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A794573" w14:textId="3D3800A5" w:rsidR="0020153C" w:rsidRPr="002B7A65" w:rsidRDefault="0020153C" w:rsidP="0020153C">
      <w:pPr>
        <w:ind w:left="0"/>
        <w:rPr>
          <w:rFonts w:ascii="HuaweiSans-Regular" w:eastAsia="方正兰亭黑简体" w:hAnsi="HuaweiSans-Regular" w:hint="eastAsia"/>
        </w:rPr>
      </w:pPr>
    </w:p>
    <w:p w14:paraId="196A4D35" w14:textId="17E4ED32" w:rsidR="00E75EA5" w:rsidRPr="002B7A65" w:rsidRDefault="00E75EA5">
      <w:pPr>
        <w:topLinePunct w:val="0"/>
        <w:adjustRightInd/>
        <w:snapToGrid/>
        <w:spacing w:before="0" w:after="0" w:line="240" w:lineRule="auto"/>
        <w:ind w:left="0"/>
        <w:rPr>
          <w:rFonts w:ascii="HuaweiSans-Regular" w:eastAsia="方正兰亭黑简体" w:hAnsi="HuaweiSans-Regular" w:hint="eastAsia"/>
        </w:rPr>
      </w:pPr>
    </w:p>
    <w:p w14:paraId="5D450DE1" w14:textId="5308AE08" w:rsidR="00E75EA5" w:rsidRPr="002B7A65" w:rsidRDefault="00E75EA5">
      <w:pPr>
        <w:topLinePunct w:val="0"/>
        <w:adjustRightInd/>
        <w:snapToGrid/>
        <w:spacing w:before="0" w:after="0" w:line="240" w:lineRule="auto"/>
        <w:ind w:left="0"/>
        <w:rPr>
          <w:rFonts w:ascii="HuaweiSans-Regular" w:eastAsia="方正兰亭黑简体" w:hAnsi="HuaweiSans-Regular" w:hint="eastAsia"/>
        </w:rPr>
      </w:pPr>
    </w:p>
    <w:p w14:paraId="0F0948E5" w14:textId="409E85B5" w:rsidR="00E75EA5" w:rsidRPr="002B7A65" w:rsidRDefault="00E75EA5">
      <w:pPr>
        <w:topLinePunct w:val="0"/>
        <w:adjustRightInd/>
        <w:snapToGrid/>
        <w:spacing w:before="0" w:after="0" w:line="240" w:lineRule="auto"/>
        <w:ind w:left="0"/>
        <w:rPr>
          <w:rFonts w:ascii="HuaweiSans-Regular" w:eastAsia="方正兰亭黑简体" w:hAnsi="HuaweiSans-Regular" w:hint="eastAsia"/>
        </w:rPr>
      </w:pPr>
    </w:p>
    <w:p w14:paraId="1C7C3611" w14:textId="77777777" w:rsidR="00E75EA5" w:rsidRPr="002B7A65" w:rsidRDefault="00E75EA5">
      <w:pPr>
        <w:topLinePunct w:val="0"/>
        <w:adjustRightInd/>
        <w:snapToGrid/>
        <w:spacing w:before="0" w:after="0" w:line="240" w:lineRule="auto"/>
        <w:ind w:left="0"/>
        <w:rPr>
          <w:rFonts w:ascii="HuaweiSans-Regular" w:eastAsia="方正兰亭黑简体" w:hAnsi="HuaweiSans-Regular" w:hint="eastAsia"/>
        </w:rPr>
      </w:pPr>
    </w:p>
    <w:p w14:paraId="2B63D2A6" w14:textId="77777777" w:rsidR="0020153C" w:rsidRPr="002B7A65" w:rsidRDefault="0020153C" w:rsidP="0020153C">
      <w:pPr>
        <w:ind w:left="0"/>
        <w:rPr>
          <w:rFonts w:ascii="HuaweiSans-Regular" w:eastAsia="方正兰亭黑简体" w:hAnsi="HuaweiSans-Regular" w:hint="eastAsia"/>
        </w:rPr>
      </w:pPr>
    </w:p>
    <w:p w14:paraId="1E20AA9F" w14:textId="77777777" w:rsidR="0020153C" w:rsidRPr="002B7A65" w:rsidRDefault="0020153C" w:rsidP="0020153C">
      <w:pPr>
        <w:pStyle w:val="Cover2"/>
        <w:rPr>
          <w:rFonts w:ascii="HuaweiSans-Regular" w:eastAsia="方正兰亭黑简体" w:hAnsi="HuaweiSans-Regular" w:hint="eastAsia"/>
          <w:lang w:eastAsia="zh-CN"/>
        </w:rPr>
      </w:pPr>
    </w:p>
    <w:p w14:paraId="43AE47C7" w14:textId="092FAD2A" w:rsidR="00394756" w:rsidRPr="002B7A65" w:rsidRDefault="00662B16" w:rsidP="0020153C">
      <w:pPr>
        <w:pStyle w:val="Cover2"/>
        <w:rPr>
          <w:rFonts w:ascii="HuaweiSans-Regular" w:eastAsia="方正兰亭黑简体" w:hAnsi="HuaweiSans-Regular" w:hint="eastAsia"/>
          <w:sz w:val="72"/>
          <w:szCs w:val="72"/>
          <w:lang w:eastAsia="zh-CN"/>
        </w:rPr>
      </w:pPr>
      <w:r>
        <w:rPr>
          <w:rFonts w:ascii="HuaweiSans-Regular" w:eastAsia="方正兰亭黑简体" w:hAnsi="HuaweiSans-Regular"/>
          <w:sz w:val="72"/>
          <w:szCs w:val="72"/>
          <w:lang w:eastAsia="zh-CN"/>
        </w:rPr>
        <w:t>鲲鹏云容器</w:t>
      </w:r>
    </w:p>
    <w:p w14:paraId="45427A13" w14:textId="17B9D540" w:rsidR="0020153C" w:rsidRPr="002B7A65" w:rsidRDefault="00E75EA5" w:rsidP="0020153C">
      <w:pPr>
        <w:pStyle w:val="Cover2"/>
        <w:rPr>
          <w:rFonts w:ascii="HuaweiSans-Regular" w:eastAsia="方正兰亭黑简体" w:hAnsi="HuaweiSans-Regular" w:hint="eastAsia"/>
          <w:sz w:val="72"/>
          <w:szCs w:val="72"/>
          <w:lang w:eastAsia="zh-CN"/>
        </w:rPr>
      </w:pPr>
      <w:r w:rsidRPr="002B7A65">
        <w:rPr>
          <w:rFonts w:ascii="HuaweiSans-Regular" w:eastAsia="方正兰亭黑简体" w:hAnsi="HuaweiSans-Regular"/>
          <w:sz w:val="72"/>
          <w:szCs w:val="72"/>
          <w:lang w:eastAsia="zh-CN"/>
        </w:rPr>
        <w:t>实验手册</w:t>
      </w:r>
    </w:p>
    <w:p w14:paraId="22520186" w14:textId="77777777" w:rsidR="0020153C" w:rsidRPr="002B7A65" w:rsidRDefault="0020153C" w:rsidP="0020153C">
      <w:pPr>
        <w:pStyle w:val="Cover2"/>
        <w:rPr>
          <w:rFonts w:ascii="HuaweiSans-Regular" w:eastAsia="方正兰亭黑简体" w:hAnsi="HuaweiSans-Regular" w:hint="eastAsia"/>
          <w:lang w:eastAsia="zh-CN"/>
        </w:rPr>
      </w:pPr>
    </w:p>
    <w:p w14:paraId="3F112442" w14:textId="77777777" w:rsidR="0020153C" w:rsidRPr="002B7A65" w:rsidRDefault="0020153C" w:rsidP="0020153C">
      <w:pPr>
        <w:pStyle w:val="Cover2"/>
        <w:rPr>
          <w:rFonts w:ascii="HuaweiSans-Regular" w:eastAsia="方正兰亭黑简体" w:hAnsi="HuaweiSans-Regular" w:hint="eastAsia"/>
          <w:lang w:eastAsia="zh-CN"/>
        </w:rPr>
      </w:pPr>
    </w:p>
    <w:p w14:paraId="0FA8C2C2" w14:textId="77777777" w:rsidR="0020153C" w:rsidRPr="002B7A65" w:rsidRDefault="0020153C" w:rsidP="0020153C">
      <w:pPr>
        <w:pStyle w:val="Cover2"/>
        <w:rPr>
          <w:rFonts w:ascii="HuaweiSans-Regular" w:eastAsia="方正兰亭黑简体" w:hAnsi="HuaweiSans-Regular" w:hint="eastAsia"/>
          <w:lang w:eastAsia="zh-CN"/>
        </w:rPr>
      </w:pPr>
    </w:p>
    <w:p w14:paraId="58444A97" w14:textId="77777777" w:rsidR="0020153C" w:rsidRPr="002B7A65" w:rsidRDefault="0020153C" w:rsidP="0020153C">
      <w:pPr>
        <w:pStyle w:val="Cover2"/>
        <w:rPr>
          <w:rFonts w:ascii="HuaweiSans-Regular" w:eastAsia="方正兰亭黑简体" w:hAnsi="HuaweiSans-Regular" w:hint="eastAsia"/>
          <w:lang w:eastAsia="zh-CN"/>
        </w:rPr>
      </w:pPr>
    </w:p>
    <w:p w14:paraId="4EEE72F3" w14:textId="77777777" w:rsidR="0020153C" w:rsidRPr="002B7A65" w:rsidRDefault="0020153C" w:rsidP="0020153C">
      <w:pPr>
        <w:pStyle w:val="Cover2"/>
        <w:rPr>
          <w:rFonts w:ascii="HuaweiSans-Regular" w:eastAsia="方正兰亭黑简体" w:hAnsi="HuaweiSans-Regular" w:hint="eastAsia"/>
          <w:lang w:eastAsia="zh-CN"/>
        </w:rPr>
      </w:pPr>
    </w:p>
    <w:p w14:paraId="62ED3664" w14:textId="414C8387" w:rsidR="00213E96" w:rsidRPr="002B7A65" w:rsidRDefault="00213E96" w:rsidP="0020153C">
      <w:pPr>
        <w:pStyle w:val="Cover2"/>
        <w:rPr>
          <w:rFonts w:ascii="HuaweiSans-Regular" w:eastAsia="方正兰亭黑简体" w:hAnsi="HuaweiSans-Regular" w:hint="eastAsia"/>
          <w:lang w:eastAsia="zh-CN"/>
        </w:rPr>
      </w:pPr>
    </w:p>
    <w:p w14:paraId="2F5EACC8" w14:textId="5E174D38" w:rsidR="00213E96" w:rsidRPr="002B7A65" w:rsidRDefault="00213E96" w:rsidP="0020153C">
      <w:pPr>
        <w:pStyle w:val="Cover2"/>
        <w:rPr>
          <w:rFonts w:ascii="HuaweiSans-Regular" w:eastAsia="方正兰亭黑简体" w:hAnsi="HuaweiSans-Regular" w:hint="eastAsia"/>
          <w:lang w:eastAsia="zh-CN"/>
        </w:rPr>
      </w:pPr>
    </w:p>
    <w:p w14:paraId="3EFA5202" w14:textId="2428E973" w:rsidR="00213E96" w:rsidRPr="002B7A65" w:rsidRDefault="00213E96" w:rsidP="0020153C">
      <w:pPr>
        <w:pStyle w:val="Cover2"/>
        <w:rPr>
          <w:rFonts w:ascii="HuaweiSans-Regular" w:eastAsia="方正兰亭黑简体" w:hAnsi="HuaweiSans-Regular" w:hint="eastAsia"/>
          <w:lang w:eastAsia="zh-CN"/>
        </w:rPr>
      </w:pPr>
    </w:p>
    <w:p w14:paraId="5090A8A2" w14:textId="1B7B2006" w:rsidR="00213E96" w:rsidRPr="002B7A65" w:rsidRDefault="00213E96" w:rsidP="0020153C">
      <w:pPr>
        <w:pStyle w:val="Cover2"/>
        <w:rPr>
          <w:rFonts w:ascii="HuaweiSans-Regular" w:eastAsia="方正兰亭黑简体" w:hAnsi="HuaweiSans-Regular" w:hint="eastAsia"/>
          <w:lang w:eastAsia="zh-CN"/>
        </w:rPr>
      </w:pPr>
    </w:p>
    <w:p w14:paraId="5D885321" w14:textId="51EA07BB" w:rsidR="00213E96" w:rsidRPr="002B7A65" w:rsidRDefault="00213E96" w:rsidP="0020153C">
      <w:pPr>
        <w:pStyle w:val="Cover2"/>
        <w:rPr>
          <w:rFonts w:ascii="HuaweiSans-Regular" w:eastAsia="方正兰亭黑简体" w:hAnsi="HuaweiSans-Regular" w:hint="eastAsia"/>
          <w:lang w:eastAsia="zh-CN"/>
        </w:rPr>
      </w:pPr>
    </w:p>
    <w:p w14:paraId="1A377C9C" w14:textId="5DB420D2" w:rsidR="00213E96" w:rsidRPr="002B7A65" w:rsidRDefault="00213E96" w:rsidP="0020153C">
      <w:pPr>
        <w:pStyle w:val="Cover2"/>
        <w:rPr>
          <w:rFonts w:ascii="HuaweiSans-Regular" w:eastAsia="方正兰亭黑简体" w:hAnsi="HuaweiSans-Regular" w:hint="eastAsia"/>
          <w:lang w:eastAsia="zh-CN"/>
        </w:rPr>
      </w:pPr>
    </w:p>
    <w:p w14:paraId="7ED191B9" w14:textId="77777777" w:rsidR="00213E96" w:rsidRPr="002B7A65" w:rsidRDefault="00213E96" w:rsidP="00213E96">
      <w:pPr>
        <w:pStyle w:val="Cover2"/>
        <w:rPr>
          <w:rFonts w:ascii="HuaweiSans-Regular" w:eastAsia="方正兰亭黑简体" w:hAnsi="HuaweiSans-Regular" w:hint="eastAsia"/>
          <w:lang w:eastAsia="zh-CN"/>
        </w:rPr>
      </w:pPr>
    </w:p>
    <w:p w14:paraId="48D05E2B" w14:textId="77777777" w:rsidR="00213E96" w:rsidRPr="002B7A65" w:rsidRDefault="00213E96" w:rsidP="00213E96">
      <w:pPr>
        <w:pStyle w:val="Cover2"/>
        <w:rPr>
          <w:rFonts w:ascii="HuaweiSans-Regular" w:eastAsia="方正兰亭黑简体" w:hAnsi="HuaweiSans-Regular" w:hint="eastAsia"/>
          <w:lang w:eastAsia="zh-CN"/>
        </w:rPr>
      </w:pPr>
    </w:p>
    <w:p w14:paraId="7CB96A1D" w14:textId="77777777" w:rsidR="00213E96" w:rsidRPr="002B7A65" w:rsidRDefault="00213E96" w:rsidP="00213E96">
      <w:pPr>
        <w:pStyle w:val="Cover2"/>
        <w:jc w:val="left"/>
        <w:rPr>
          <w:rFonts w:ascii="HuaweiSans-Regular" w:eastAsia="方正兰亭黑简体" w:hAnsi="HuaweiSans-Regular" w:hint="eastAsia"/>
          <w:lang w:eastAsia="zh-CN"/>
        </w:rPr>
      </w:pPr>
    </w:p>
    <w:p w14:paraId="7028DA36" w14:textId="14CA7C1E" w:rsidR="00213E96" w:rsidRPr="002B7A65" w:rsidRDefault="00342110" w:rsidP="00213E96">
      <w:pPr>
        <w:pStyle w:val="cover--"/>
        <w:rPr>
          <w:rFonts w:ascii="HuaweiSans-Regular" w:eastAsia="方正兰亭黑简体" w:hAnsi="HuaweiSans-Regular" w:hint="eastAsia"/>
          <w:noProof/>
        </w:rPr>
      </w:pPr>
      <w:r w:rsidRPr="002B7A65">
        <w:rPr>
          <w:rFonts w:ascii="HuaweiSans-Regular" w:eastAsia="方正兰亭黑简体" w:hAnsi="HuaweiSans-Regular"/>
          <w:noProof/>
        </w:rPr>
        <w:drawing>
          <wp:inline distT="0" distB="0" distL="0" distR="0" wp14:anchorId="59921424" wp14:editId="55D65B7D">
            <wp:extent cx="942975" cy="962025"/>
            <wp:effectExtent l="19050" t="19050" r="28575" b="28575"/>
            <wp:docPr id="2" name="图片 2" descr="C:\Users\jwx341670\AppData\Local\Microsoft\Windows\INetCache\Content.Word\HW_POS_RBG_Vertical-150pp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jwx341670\AppData\Local\Microsoft\Windows\INetCache\Content.Word\HW_POS_RBG_Vertical-150ppi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2975" cy="962025"/>
                    </a:xfrm>
                    <a:prstGeom prst="rect">
                      <a:avLst/>
                    </a:prstGeom>
                    <a:noFill/>
                    <a:ln w="6348" cmpd="sng">
                      <a:solidFill>
                        <a:schemeClr val="bg1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 w14:paraId="6A48373C" w14:textId="77777777" w:rsidR="00213E96" w:rsidRPr="002B7A65" w:rsidRDefault="00213E96" w:rsidP="00213E96">
      <w:pPr>
        <w:rPr>
          <w:rFonts w:ascii="HuaweiSans-Regular" w:eastAsia="方正兰亭黑简体" w:hAnsi="HuaweiSans-Regular" w:hint="eastAsia"/>
        </w:rPr>
      </w:pPr>
      <w:r w:rsidRPr="002B7A65">
        <w:rPr>
          <w:rFonts w:ascii="HuaweiSans-Regular" w:eastAsia="方正兰亭黑简体" w:hAnsi="HuaweiSans-Regular"/>
          <w:caps/>
        </w:rPr>
        <w:fldChar w:fldCharType="begin"/>
      </w:r>
      <w:r w:rsidRPr="002B7A65">
        <w:rPr>
          <w:rFonts w:ascii="HuaweiSans-Regular" w:eastAsia="方正兰亭黑简体" w:hAnsi="HuaweiSans-Regular"/>
          <w:caps/>
        </w:rPr>
        <w:instrText xml:space="preserve"> DOCPROPERTY  Confidential </w:instrText>
      </w:r>
      <w:r w:rsidRPr="002B7A65">
        <w:rPr>
          <w:rFonts w:ascii="HuaweiSans-Regular" w:eastAsia="方正兰亭黑简体" w:hAnsi="HuaweiSans-Regular"/>
          <w:caps/>
        </w:rPr>
        <w:fldChar w:fldCharType="end"/>
      </w:r>
    </w:p>
    <w:p w14:paraId="6F7BEF1B" w14:textId="77777777" w:rsidR="00213E96" w:rsidRPr="002B7A65" w:rsidRDefault="00213E96" w:rsidP="00213E96">
      <w:pPr>
        <w:pStyle w:val="Cover2"/>
        <w:rPr>
          <w:rFonts w:ascii="HuaweiSans-Regular" w:eastAsia="方正兰亭黑简体" w:hAnsi="HuaweiSans-Regular" w:hint="eastAsia"/>
          <w:lang w:eastAsia="zh-CN"/>
        </w:rPr>
      </w:pPr>
      <w:r w:rsidRPr="002B7A65">
        <w:rPr>
          <w:rFonts w:ascii="HuaweiSans-Regular" w:eastAsia="方正兰亭黑简体" w:hAnsi="HuaweiSans-Regular"/>
          <w:lang w:eastAsia="zh-CN"/>
        </w:rPr>
        <w:t>华为技术有限公司</w:t>
      </w:r>
    </w:p>
    <w:p w14:paraId="4C0703B4" w14:textId="77777777" w:rsidR="00033B54" w:rsidRPr="002B7A65" w:rsidRDefault="00033B54">
      <w:pPr>
        <w:topLinePunct w:val="0"/>
        <w:adjustRightInd/>
        <w:snapToGrid/>
        <w:spacing w:before="0" w:after="0" w:line="240" w:lineRule="auto"/>
        <w:ind w:left="0"/>
        <w:rPr>
          <w:rFonts w:ascii="HuaweiSans-Regular" w:eastAsia="方正兰亭黑简体" w:hAnsi="HuaweiSans-Regular" w:hint="eastAsia"/>
        </w:rPr>
        <w:sectPr w:rsidR="00033B54" w:rsidRPr="002B7A65" w:rsidSect="00033B54">
          <w:pgSz w:w="11906" w:h="16838" w:code="9"/>
          <w:pgMar w:top="1701" w:right="1134" w:bottom="1701" w:left="1134" w:header="567" w:footer="567" w:gutter="0"/>
          <w:pgNumType w:start="1"/>
          <w:cols w:space="425"/>
          <w:docGrid w:linePitch="312"/>
        </w:sectPr>
      </w:pPr>
      <w:r w:rsidRPr="002B7A65">
        <w:rPr>
          <w:rFonts w:ascii="HuaweiSans-Regular" w:eastAsia="方正兰亭黑简体" w:hAnsi="HuaweiSans-Regular"/>
        </w:rPr>
        <w:br w:type="page"/>
      </w:r>
    </w:p>
    <w:bookmarkStart w:id="0" w:name="_Toc437504216" w:displacedByCustomXml="next"/>
    <w:bookmarkStart w:id="1" w:name="_Toc227138864" w:displacedByCustomXml="next"/>
    <w:bookmarkStart w:id="2" w:name="_Toc218425197" w:displacedByCustomXml="next"/>
    <w:bookmarkStart w:id="3" w:name="_Ref218423379" w:displacedByCustomXml="next"/>
    <w:bookmarkStart w:id="4" w:name="_Ref218422900" w:displacedByCustomXml="next"/>
    <w:bookmarkStart w:id="5" w:name="_Ref218422894" w:displacedByCustomXml="next"/>
    <w:bookmarkStart w:id="6" w:name="_Ref218072047" w:displacedByCustomXml="next"/>
    <w:bookmarkStart w:id="7" w:name="_Ref218071784" w:displacedByCustomXml="next"/>
    <w:bookmarkStart w:id="8" w:name="_Ref218071624" w:displacedByCustomXml="next"/>
    <w:bookmarkStart w:id="9" w:name="_Ref218071467" w:displacedByCustomXml="next"/>
    <w:sdt>
      <w:sdtPr>
        <w:rPr>
          <w:rFonts w:ascii="微软雅黑" w:eastAsia="微软雅黑" w:hAnsi="微软雅黑" w:cs="Arial"/>
          <w:b w:val="0"/>
          <w:bCs w:val="0"/>
          <w:sz w:val="21"/>
          <w:szCs w:val="21"/>
          <w:lang w:val="zh-CN"/>
        </w:rPr>
        <w:id w:val="-1966112858"/>
        <w:docPartObj>
          <w:docPartGallery w:val="Table of Contents"/>
          <w:docPartUnique/>
        </w:docPartObj>
      </w:sdtPr>
      <w:sdtEndPr>
        <w:rPr>
          <w:rFonts w:cs="微软雅黑"/>
          <w:sz w:val="20"/>
          <w:szCs w:val="20"/>
        </w:rPr>
      </w:sdtEndPr>
      <w:sdtContent>
        <w:bookmarkStart w:id="10" w:name="_GoBack" w:displacedByCustomXml="prev"/>
        <w:bookmarkEnd w:id="10" w:displacedByCustomXml="prev"/>
        <w:p w14:paraId="5B902EF0" w14:textId="5CE9B1BA" w:rsidR="0020153C" w:rsidRPr="002B7A65" w:rsidRDefault="0020153C" w:rsidP="00B86277">
          <w:pPr>
            <w:pStyle w:val="Contents"/>
            <w:rPr>
              <w:rFonts w:hint="eastAsia"/>
            </w:rPr>
          </w:pPr>
          <w:r w:rsidRPr="002B7A65">
            <w:rPr>
              <w:lang w:val="zh-CN"/>
            </w:rPr>
            <w:t>目录</w:t>
          </w:r>
        </w:p>
        <w:p w14:paraId="05408538" w14:textId="77777777" w:rsidR="004F25C8" w:rsidRDefault="001B3964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2"/>
            </w:rPr>
          </w:pPr>
          <w:r w:rsidRPr="002B7A65">
            <w:rPr>
              <w:rFonts w:hint="eastAsia"/>
              <w:noProof/>
            </w:rPr>
            <w:fldChar w:fldCharType="begin"/>
          </w:r>
          <w:r w:rsidRPr="002B7A65">
            <w:rPr>
              <w:rFonts w:hint="eastAsia"/>
              <w:noProof/>
            </w:rPr>
            <w:instrText xml:space="preserve"> </w:instrText>
          </w:r>
          <w:r w:rsidRPr="002B7A65">
            <w:rPr>
              <w:noProof/>
            </w:rPr>
            <w:instrText>TOC \o "1-3" \h \z \u</w:instrText>
          </w:r>
          <w:r w:rsidRPr="002B7A65">
            <w:rPr>
              <w:rFonts w:hint="eastAsia"/>
              <w:noProof/>
            </w:rPr>
            <w:instrText xml:space="preserve"> </w:instrText>
          </w:r>
          <w:r w:rsidRPr="002B7A65">
            <w:rPr>
              <w:rFonts w:hint="eastAsia"/>
              <w:noProof/>
            </w:rPr>
            <w:fldChar w:fldCharType="separate"/>
          </w:r>
          <w:hyperlink w:anchor="_Toc57618259" w:history="1">
            <w:r w:rsidR="004F25C8" w:rsidRPr="00923938">
              <w:rPr>
                <w:rStyle w:val="ae"/>
                <w:rFonts w:cs="Huawei Sans"/>
                <w:noProof/>
              </w:rPr>
              <w:t>1</w:t>
            </w:r>
            <w:r w:rsidR="004F25C8" w:rsidRPr="00923938">
              <w:rPr>
                <w:rStyle w:val="ae"/>
                <w:rFonts w:hint="eastAsia"/>
                <w:noProof/>
              </w:rPr>
              <w:t xml:space="preserve"> </w:t>
            </w:r>
            <w:r w:rsidR="004F25C8" w:rsidRPr="00923938">
              <w:rPr>
                <w:rStyle w:val="ae"/>
                <w:rFonts w:hint="eastAsia"/>
                <w:noProof/>
              </w:rPr>
              <w:t>实验一</w:t>
            </w:r>
            <w:r w:rsidR="004F25C8" w:rsidRPr="00923938">
              <w:rPr>
                <w:rStyle w:val="ae"/>
                <w:noProof/>
              </w:rPr>
              <w:t xml:space="preserve"> Docker</w:t>
            </w:r>
            <w:r w:rsidR="004F25C8" w:rsidRPr="00923938">
              <w:rPr>
                <w:rStyle w:val="ae"/>
                <w:rFonts w:hint="eastAsia"/>
                <w:noProof/>
              </w:rPr>
              <w:t>容器的基本操作</w:t>
            </w:r>
            <w:r w:rsidR="004F25C8">
              <w:rPr>
                <w:noProof/>
                <w:webHidden/>
              </w:rPr>
              <w:tab/>
            </w:r>
            <w:r w:rsidR="004F25C8">
              <w:rPr>
                <w:noProof/>
                <w:webHidden/>
              </w:rPr>
              <w:fldChar w:fldCharType="begin"/>
            </w:r>
            <w:r w:rsidR="004F25C8">
              <w:rPr>
                <w:noProof/>
                <w:webHidden/>
              </w:rPr>
              <w:instrText xml:space="preserve"> PAGEREF _Toc57618259 \h </w:instrText>
            </w:r>
            <w:r w:rsidR="004F25C8">
              <w:rPr>
                <w:noProof/>
                <w:webHidden/>
              </w:rPr>
            </w:r>
            <w:r w:rsidR="004F25C8">
              <w:rPr>
                <w:rFonts w:hint="eastAsia"/>
                <w:noProof/>
                <w:webHidden/>
              </w:rPr>
              <w:fldChar w:fldCharType="separate"/>
            </w:r>
            <w:r w:rsidR="004F25C8">
              <w:rPr>
                <w:rFonts w:hint="eastAsia"/>
                <w:noProof/>
                <w:webHidden/>
              </w:rPr>
              <w:t>3</w:t>
            </w:r>
            <w:r w:rsidR="004F25C8">
              <w:rPr>
                <w:noProof/>
                <w:webHidden/>
              </w:rPr>
              <w:fldChar w:fldCharType="end"/>
            </w:r>
          </w:hyperlink>
        </w:p>
        <w:p w14:paraId="17437868" w14:textId="77777777" w:rsidR="004F25C8" w:rsidRDefault="004F25C8">
          <w:pPr>
            <w:pStyle w:val="2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57618260" w:history="1">
            <w:r w:rsidRPr="00923938">
              <w:rPr>
                <w:rStyle w:val="ae"/>
                <w:rFonts w:cs="Huawei Sans"/>
                <w:bCs/>
                <w:snapToGrid w:val="0"/>
              </w:rPr>
              <w:t>1.1</w:t>
            </w:r>
            <w:r w:rsidRPr="00923938">
              <w:rPr>
                <w:rStyle w:val="ae"/>
                <w:rFonts w:hint="eastAsia"/>
              </w:rPr>
              <w:t xml:space="preserve"> </w:t>
            </w:r>
            <w:r w:rsidRPr="00923938">
              <w:rPr>
                <w:rStyle w:val="ae"/>
                <w:rFonts w:hint="eastAsia"/>
              </w:rPr>
              <w:t>实验介绍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7618260 \h </w:instrText>
            </w:r>
            <w:r>
              <w:rPr>
                <w:webHidden/>
              </w:rPr>
            </w:r>
            <w:r>
              <w:rPr>
                <w:rFonts w:hint="eastAsia"/>
                <w:webHidden/>
              </w:rPr>
              <w:fldChar w:fldCharType="separate"/>
            </w:r>
            <w:r>
              <w:rPr>
                <w:rFonts w:hint="eastAsia"/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14:paraId="126EF710" w14:textId="77777777" w:rsidR="004F25C8" w:rsidRDefault="004F25C8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57618261" w:history="1">
            <w:r w:rsidRPr="00923938">
              <w:rPr>
                <w:rStyle w:val="ae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1.1</w:t>
            </w:r>
            <w:r w:rsidRPr="00923938">
              <w:rPr>
                <w:rStyle w:val="ae"/>
                <w:rFonts w:hint="eastAsia"/>
              </w:rPr>
              <w:t xml:space="preserve"> </w:t>
            </w:r>
            <w:r w:rsidRPr="00923938">
              <w:rPr>
                <w:rStyle w:val="ae"/>
                <w:rFonts w:hint="eastAsia"/>
              </w:rPr>
              <w:t>关于本实验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7618261 \h </w:instrText>
            </w:r>
            <w:r>
              <w:rPr>
                <w:webHidden/>
              </w:rPr>
            </w:r>
            <w:r>
              <w:rPr>
                <w:rFonts w:hint="eastAsia"/>
                <w:webHidden/>
              </w:rPr>
              <w:fldChar w:fldCharType="separate"/>
            </w:r>
            <w:r>
              <w:rPr>
                <w:rFonts w:hint="eastAsia"/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14:paraId="4608ED04" w14:textId="77777777" w:rsidR="004F25C8" w:rsidRDefault="004F25C8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57618262" w:history="1">
            <w:r w:rsidRPr="00923938">
              <w:rPr>
                <w:rStyle w:val="ae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1.2</w:t>
            </w:r>
            <w:r w:rsidRPr="00923938">
              <w:rPr>
                <w:rStyle w:val="ae"/>
                <w:rFonts w:hint="eastAsia"/>
              </w:rPr>
              <w:t xml:space="preserve"> </w:t>
            </w:r>
            <w:r w:rsidRPr="00923938">
              <w:rPr>
                <w:rStyle w:val="ae"/>
                <w:rFonts w:hint="eastAsia"/>
              </w:rPr>
              <w:t>实验目的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7618262 \h </w:instrText>
            </w:r>
            <w:r>
              <w:rPr>
                <w:webHidden/>
              </w:rPr>
            </w:r>
            <w:r>
              <w:rPr>
                <w:rFonts w:hint="eastAsia"/>
                <w:webHidden/>
              </w:rPr>
              <w:fldChar w:fldCharType="separate"/>
            </w:r>
            <w:r>
              <w:rPr>
                <w:rFonts w:hint="eastAsia"/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14:paraId="5F7981E0" w14:textId="77777777" w:rsidR="004F25C8" w:rsidRDefault="004F25C8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57618263" w:history="1">
            <w:r w:rsidRPr="00923938">
              <w:rPr>
                <w:rStyle w:val="ae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1.3</w:t>
            </w:r>
            <w:r w:rsidRPr="00923938">
              <w:rPr>
                <w:rStyle w:val="ae"/>
                <w:rFonts w:hint="eastAsia"/>
              </w:rPr>
              <w:t xml:space="preserve"> </w:t>
            </w:r>
            <w:r w:rsidRPr="00923938">
              <w:rPr>
                <w:rStyle w:val="ae"/>
                <w:rFonts w:hint="eastAsia"/>
              </w:rPr>
              <w:t>实验组网介绍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7618263 \h </w:instrText>
            </w:r>
            <w:r>
              <w:rPr>
                <w:webHidden/>
              </w:rPr>
            </w:r>
            <w:r>
              <w:rPr>
                <w:rFonts w:hint="eastAsia"/>
                <w:webHidden/>
              </w:rPr>
              <w:fldChar w:fldCharType="separate"/>
            </w:r>
            <w:r>
              <w:rPr>
                <w:rFonts w:hint="eastAsia"/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14:paraId="53785CE5" w14:textId="77777777" w:rsidR="004F25C8" w:rsidRDefault="004F25C8">
          <w:pPr>
            <w:pStyle w:val="2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57618264" w:history="1">
            <w:r w:rsidRPr="00923938">
              <w:rPr>
                <w:rStyle w:val="ae"/>
                <w:rFonts w:cs="Huawei Sans"/>
                <w:bCs/>
                <w:snapToGrid w:val="0"/>
              </w:rPr>
              <w:t>1.2</w:t>
            </w:r>
            <w:r w:rsidRPr="00923938">
              <w:rPr>
                <w:rStyle w:val="ae"/>
                <w:rFonts w:hint="eastAsia"/>
              </w:rPr>
              <w:t xml:space="preserve"> </w:t>
            </w:r>
            <w:r w:rsidRPr="00923938">
              <w:rPr>
                <w:rStyle w:val="ae"/>
                <w:rFonts w:hint="eastAsia"/>
              </w:rPr>
              <w:t>购买实验资源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7618264 \h </w:instrText>
            </w:r>
            <w:r>
              <w:rPr>
                <w:webHidden/>
              </w:rPr>
            </w:r>
            <w:r>
              <w:rPr>
                <w:rFonts w:hint="eastAsia"/>
                <w:webHidden/>
              </w:rPr>
              <w:fldChar w:fldCharType="separate"/>
            </w:r>
            <w:r>
              <w:rPr>
                <w:rFonts w:hint="eastAsia"/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14:paraId="4B9093F5" w14:textId="77777777" w:rsidR="004F25C8" w:rsidRDefault="004F25C8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57618265" w:history="1">
            <w:r w:rsidRPr="00923938">
              <w:rPr>
                <w:rStyle w:val="ae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2.1</w:t>
            </w:r>
            <w:r w:rsidRPr="00923938">
              <w:rPr>
                <w:rStyle w:val="ae"/>
                <w:rFonts w:hint="eastAsia"/>
              </w:rPr>
              <w:t xml:space="preserve"> </w:t>
            </w:r>
            <w:r w:rsidRPr="00923938">
              <w:rPr>
                <w:rStyle w:val="ae"/>
                <w:rFonts w:hint="eastAsia"/>
              </w:rPr>
              <w:t>登录华为公有云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7618265 \h </w:instrText>
            </w:r>
            <w:r>
              <w:rPr>
                <w:webHidden/>
              </w:rPr>
            </w:r>
            <w:r>
              <w:rPr>
                <w:rFonts w:hint="eastAsia"/>
                <w:webHidden/>
              </w:rPr>
              <w:fldChar w:fldCharType="separate"/>
            </w:r>
            <w:r>
              <w:rPr>
                <w:rFonts w:hint="eastAsia"/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14:paraId="048904E2" w14:textId="77777777" w:rsidR="004F25C8" w:rsidRDefault="004F25C8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57618266" w:history="1">
            <w:r w:rsidRPr="00923938">
              <w:rPr>
                <w:rStyle w:val="ae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2.2</w:t>
            </w:r>
            <w:r w:rsidRPr="00923938">
              <w:rPr>
                <w:rStyle w:val="ae"/>
                <w:rFonts w:hint="eastAsia"/>
              </w:rPr>
              <w:t xml:space="preserve"> </w:t>
            </w:r>
            <w:r w:rsidRPr="00923938">
              <w:rPr>
                <w:rStyle w:val="ae"/>
                <w:rFonts w:hint="eastAsia"/>
              </w:rPr>
              <w:t>创建虚拟私有云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7618266 \h </w:instrText>
            </w:r>
            <w:r>
              <w:rPr>
                <w:webHidden/>
              </w:rPr>
            </w:r>
            <w:r>
              <w:rPr>
                <w:rFonts w:hint="eastAsia"/>
                <w:webHidden/>
              </w:rPr>
              <w:fldChar w:fldCharType="separate"/>
            </w:r>
            <w:r>
              <w:rPr>
                <w:rFonts w:hint="eastAsia"/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14:paraId="178D14A4" w14:textId="77777777" w:rsidR="004F25C8" w:rsidRDefault="004F25C8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57618267" w:history="1">
            <w:r w:rsidRPr="00923938">
              <w:rPr>
                <w:rStyle w:val="ae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2.3</w:t>
            </w:r>
            <w:r w:rsidRPr="00923938">
              <w:rPr>
                <w:rStyle w:val="ae"/>
                <w:rFonts w:hint="eastAsia"/>
              </w:rPr>
              <w:t xml:space="preserve"> </w:t>
            </w:r>
            <w:r w:rsidRPr="00923938">
              <w:rPr>
                <w:rStyle w:val="ae"/>
                <w:rFonts w:hint="eastAsia"/>
              </w:rPr>
              <w:t>创建并配置安全组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7618267 \h </w:instrText>
            </w:r>
            <w:r>
              <w:rPr>
                <w:webHidden/>
              </w:rPr>
            </w:r>
            <w:r>
              <w:rPr>
                <w:rFonts w:hint="eastAsia"/>
                <w:webHidden/>
              </w:rPr>
              <w:fldChar w:fldCharType="separate"/>
            </w:r>
            <w:r>
              <w:rPr>
                <w:rFonts w:hint="eastAsia"/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14:paraId="1A5D9672" w14:textId="77777777" w:rsidR="004F25C8" w:rsidRDefault="004F25C8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57618268" w:history="1">
            <w:r w:rsidRPr="00923938">
              <w:rPr>
                <w:rStyle w:val="ae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2.4</w:t>
            </w:r>
            <w:r w:rsidRPr="00923938">
              <w:rPr>
                <w:rStyle w:val="ae"/>
                <w:rFonts w:hint="eastAsia"/>
              </w:rPr>
              <w:t xml:space="preserve"> </w:t>
            </w:r>
            <w:r w:rsidRPr="00923938">
              <w:rPr>
                <w:rStyle w:val="ae"/>
                <w:rFonts w:hint="eastAsia"/>
              </w:rPr>
              <w:t>购买弹性云服务器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7618268 \h </w:instrText>
            </w:r>
            <w:r>
              <w:rPr>
                <w:webHidden/>
              </w:rPr>
            </w:r>
            <w:r>
              <w:rPr>
                <w:rFonts w:hint="eastAsia"/>
                <w:webHidden/>
              </w:rPr>
              <w:fldChar w:fldCharType="separate"/>
            </w:r>
            <w:r>
              <w:rPr>
                <w:rFonts w:hint="eastAsia"/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14:paraId="1361561A" w14:textId="77777777" w:rsidR="004F25C8" w:rsidRDefault="004F25C8">
          <w:pPr>
            <w:pStyle w:val="2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57618269" w:history="1">
            <w:r w:rsidRPr="00923938">
              <w:rPr>
                <w:rStyle w:val="ae"/>
                <w:rFonts w:cs="Huawei Sans"/>
                <w:bCs/>
                <w:snapToGrid w:val="0"/>
              </w:rPr>
              <w:t>1.3</w:t>
            </w:r>
            <w:r w:rsidRPr="00923938">
              <w:rPr>
                <w:rStyle w:val="ae"/>
              </w:rPr>
              <w:t xml:space="preserve"> Docker</w:t>
            </w:r>
            <w:r w:rsidRPr="00923938">
              <w:rPr>
                <w:rStyle w:val="ae"/>
                <w:rFonts w:hint="eastAsia"/>
              </w:rPr>
              <w:t>的安装和配置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7618269 \h </w:instrText>
            </w:r>
            <w:r>
              <w:rPr>
                <w:webHidden/>
              </w:rPr>
            </w:r>
            <w:r>
              <w:rPr>
                <w:rFonts w:hint="eastAsia"/>
                <w:webHidden/>
              </w:rPr>
              <w:fldChar w:fldCharType="separate"/>
            </w:r>
            <w:r>
              <w:rPr>
                <w:rFonts w:hint="eastAsia"/>
                <w:webHidden/>
              </w:rPr>
              <w:t>12</w:t>
            </w:r>
            <w:r>
              <w:rPr>
                <w:webHidden/>
              </w:rPr>
              <w:fldChar w:fldCharType="end"/>
            </w:r>
          </w:hyperlink>
        </w:p>
        <w:p w14:paraId="1830F040" w14:textId="77777777" w:rsidR="004F25C8" w:rsidRDefault="004F25C8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57618270" w:history="1">
            <w:r w:rsidRPr="00923938">
              <w:rPr>
                <w:rStyle w:val="ae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3.1</w:t>
            </w:r>
            <w:r w:rsidRPr="00923938">
              <w:rPr>
                <w:rStyle w:val="ae"/>
              </w:rPr>
              <w:t xml:space="preserve"> Docker</w:t>
            </w:r>
            <w:r w:rsidRPr="00923938">
              <w:rPr>
                <w:rStyle w:val="ae"/>
                <w:rFonts w:hint="eastAsia"/>
              </w:rPr>
              <w:t>的安装和配置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7618270 \h </w:instrText>
            </w:r>
            <w:r>
              <w:rPr>
                <w:webHidden/>
              </w:rPr>
            </w:r>
            <w:r>
              <w:rPr>
                <w:rFonts w:hint="eastAsia"/>
                <w:webHidden/>
              </w:rPr>
              <w:fldChar w:fldCharType="separate"/>
            </w:r>
            <w:r>
              <w:rPr>
                <w:rFonts w:hint="eastAsia"/>
                <w:webHidden/>
              </w:rPr>
              <w:t>12</w:t>
            </w:r>
            <w:r>
              <w:rPr>
                <w:webHidden/>
              </w:rPr>
              <w:fldChar w:fldCharType="end"/>
            </w:r>
          </w:hyperlink>
        </w:p>
        <w:p w14:paraId="287D81B2" w14:textId="77777777" w:rsidR="004F25C8" w:rsidRDefault="004F25C8">
          <w:pPr>
            <w:pStyle w:val="2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57618271" w:history="1">
            <w:r w:rsidRPr="00923938">
              <w:rPr>
                <w:rStyle w:val="ae"/>
                <w:rFonts w:cs="Huawei Sans"/>
                <w:bCs/>
                <w:snapToGrid w:val="0"/>
              </w:rPr>
              <w:t>1.4</w:t>
            </w:r>
            <w:r w:rsidRPr="00923938">
              <w:rPr>
                <w:rStyle w:val="ae"/>
                <w:rFonts w:hint="eastAsia"/>
              </w:rPr>
              <w:t xml:space="preserve"> </w:t>
            </w:r>
            <w:r w:rsidRPr="00923938">
              <w:rPr>
                <w:rStyle w:val="ae"/>
                <w:rFonts w:hint="eastAsia"/>
              </w:rPr>
              <w:t>镜像的基本操作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7618271 \h </w:instrText>
            </w:r>
            <w:r>
              <w:rPr>
                <w:webHidden/>
              </w:rPr>
            </w:r>
            <w:r>
              <w:rPr>
                <w:rFonts w:hint="eastAsia"/>
                <w:webHidden/>
              </w:rPr>
              <w:fldChar w:fldCharType="separate"/>
            </w:r>
            <w:r>
              <w:rPr>
                <w:rFonts w:hint="eastAsia"/>
                <w:webHidden/>
              </w:rPr>
              <w:t>13</w:t>
            </w:r>
            <w:r>
              <w:rPr>
                <w:webHidden/>
              </w:rPr>
              <w:fldChar w:fldCharType="end"/>
            </w:r>
          </w:hyperlink>
        </w:p>
        <w:p w14:paraId="71E55736" w14:textId="77777777" w:rsidR="004F25C8" w:rsidRDefault="004F25C8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57618272" w:history="1">
            <w:r w:rsidRPr="00923938">
              <w:rPr>
                <w:rStyle w:val="ae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4.1</w:t>
            </w:r>
            <w:r w:rsidRPr="00923938">
              <w:rPr>
                <w:rStyle w:val="ae"/>
                <w:rFonts w:hint="eastAsia"/>
              </w:rPr>
              <w:t xml:space="preserve"> </w:t>
            </w:r>
            <w:r w:rsidRPr="00923938">
              <w:rPr>
                <w:rStyle w:val="ae"/>
                <w:rFonts w:hint="eastAsia"/>
              </w:rPr>
              <w:t>获取镜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7618272 \h </w:instrText>
            </w:r>
            <w:r>
              <w:rPr>
                <w:webHidden/>
              </w:rPr>
            </w:r>
            <w:r>
              <w:rPr>
                <w:rFonts w:hint="eastAsia"/>
                <w:webHidden/>
              </w:rPr>
              <w:fldChar w:fldCharType="separate"/>
            </w:r>
            <w:r>
              <w:rPr>
                <w:rFonts w:hint="eastAsia"/>
                <w:webHidden/>
              </w:rPr>
              <w:t>13</w:t>
            </w:r>
            <w:r>
              <w:rPr>
                <w:webHidden/>
              </w:rPr>
              <w:fldChar w:fldCharType="end"/>
            </w:r>
          </w:hyperlink>
        </w:p>
        <w:p w14:paraId="064FB2C0" w14:textId="77777777" w:rsidR="004F25C8" w:rsidRDefault="004F25C8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57618273" w:history="1">
            <w:r w:rsidRPr="00923938">
              <w:rPr>
                <w:rStyle w:val="ae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4.2</w:t>
            </w:r>
            <w:r w:rsidRPr="00923938">
              <w:rPr>
                <w:rStyle w:val="ae"/>
                <w:rFonts w:hint="eastAsia"/>
              </w:rPr>
              <w:t xml:space="preserve"> </w:t>
            </w:r>
            <w:r w:rsidRPr="00923938">
              <w:rPr>
                <w:rStyle w:val="ae"/>
                <w:rFonts w:hint="eastAsia"/>
              </w:rPr>
              <w:t>查询及删除镜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7618273 \h </w:instrText>
            </w:r>
            <w:r>
              <w:rPr>
                <w:webHidden/>
              </w:rPr>
            </w:r>
            <w:r>
              <w:rPr>
                <w:rFonts w:hint="eastAsia"/>
                <w:webHidden/>
              </w:rPr>
              <w:fldChar w:fldCharType="separate"/>
            </w:r>
            <w:r>
              <w:rPr>
                <w:rFonts w:hint="eastAsia"/>
                <w:webHidden/>
              </w:rPr>
              <w:t>13</w:t>
            </w:r>
            <w:r>
              <w:rPr>
                <w:webHidden/>
              </w:rPr>
              <w:fldChar w:fldCharType="end"/>
            </w:r>
          </w:hyperlink>
        </w:p>
        <w:p w14:paraId="3A89143E" w14:textId="77777777" w:rsidR="004F25C8" w:rsidRDefault="004F25C8">
          <w:pPr>
            <w:pStyle w:val="2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57618274" w:history="1">
            <w:r w:rsidRPr="00923938">
              <w:rPr>
                <w:rStyle w:val="ae"/>
                <w:rFonts w:cs="Huawei Sans"/>
                <w:bCs/>
                <w:snapToGrid w:val="0"/>
              </w:rPr>
              <w:t>1.5</w:t>
            </w:r>
            <w:r w:rsidRPr="00923938">
              <w:rPr>
                <w:rStyle w:val="ae"/>
                <w:rFonts w:hint="eastAsia"/>
              </w:rPr>
              <w:t xml:space="preserve"> </w:t>
            </w:r>
            <w:r w:rsidRPr="00923938">
              <w:rPr>
                <w:rStyle w:val="ae"/>
                <w:rFonts w:hint="eastAsia"/>
              </w:rPr>
              <w:t>容器的基本操作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7618274 \h </w:instrText>
            </w:r>
            <w:r>
              <w:rPr>
                <w:webHidden/>
              </w:rPr>
            </w:r>
            <w:r>
              <w:rPr>
                <w:rFonts w:hint="eastAsia"/>
                <w:webHidden/>
              </w:rPr>
              <w:fldChar w:fldCharType="separate"/>
            </w:r>
            <w:r>
              <w:rPr>
                <w:rFonts w:hint="eastAsia"/>
                <w:webHidden/>
              </w:rPr>
              <w:t>15</w:t>
            </w:r>
            <w:r>
              <w:rPr>
                <w:webHidden/>
              </w:rPr>
              <w:fldChar w:fldCharType="end"/>
            </w:r>
          </w:hyperlink>
        </w:p>
        <w:p w14:paraId="37DA539C" w14:textId="77777777" w:rsidR="004F25C8" w:rsidRDefault="004F25C8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57618275" w:history="1">
            <w:r w:rsidRPr="00923938">
              <w:rPr>
                <w:rStyle w:val="ae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5.1</w:t>
            </w:r>
            <w:r w:rsidRPr="00923938">
              <w:rPr>
                <w:rStyle w:val="ae"/>
                <w:rFonts w:hint="eastAsia"/>
              </w:rPr>
              <w:t xml:space="preserve"> </w:t>
            </w:r>
            <w:r w:rsidRPr="00923938">
              <w:rPr>
                <w:rStyle w:val="ae"/>
                <w:rFonts w:hint="eastAsia"/>
              </w:rPr>
              <w:t>容器的创建与启停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7618275 \h </w:instrText>
            </w:r>
            <w:r>
              <w:rPr>
                <w:webHidden/>
              </w:rPr>
            </w:r>
            <w:r>
              <w:rPr>
                <w:rFonts w:hint="eastAsia"/>
                <w:webHidden/>
              </w:rPr>
              <w:fldChar w:fldCharType="separate"/>
            </w:r>
            <w:r>
              <w:rPr>
                <w:rFonts w:hint="eastAsia"/>
                <w:webHidden/>
              </w:rPr>
              <w:t>15</w:t>
            </w:r>
            <w:r>
              <w:rPr>
                <w:webHidden/>
              </w:rPr>
              <w:fldChar w:fldCharType="end"/>
            </w:r>
          </w:hyperlink>
        </w:p>
        <w:p w14:paraId="4DC64D48" w14:textId="77777777" w:rsidR="004F25C8" w:rsidRDefault="004F25C8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57618276" w:history="1">
            <w:r w:rsidRPr="00923938">
              <w:rPr>
                <w:rStyle w:val="ae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5.2</w:t>
            </w:r>
            <w:r w:rsidRPr="00923938">
              <w:rPr>
                <w:rStyle w:val="ae"/>
                <w:rFonts w:hint="eastAsia"/>
              </w:rPr>
              <w:t xml:space="preserve"> </w:t>
            </w:r>
            <w:r w:rsidRPr="00923938">
              <w:rPr>
                <w:rStyle w:val="ae"/>
                <w:rFonts w:hint="eastAsia"/>
              </w:rPr>
              <w:t>容器的运行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7618276 \h </w:instrText>
            </w:r>
            <w:r>
              <w:rPr>
                <w:webHidden/>
              </w:rPr>
            </w:r>
            <w:r>
              <w:rPr>
                <w:rFonts w:hint="eastAsia"/>
                <w:webHidden/>
              </w:rPr>
              <w:fldChar w:fldCharType="separate"/>
            </w:r>
            <w:r>
              <w:rPr>
                <w:rFonts w:hint="eastAsia"/>
                <w:webHidden/>
              </w:rPr>
              <w:t>17</w:t>
            </w:r>
            <w:r>
              <w:rPr>
                <w:webHidden/>
              </w:rPr>
              <w:fldChar w:fldCharType="end"/>
            </w:r>
          </w:hyperlink>
        </w:p>
        <w:p w14:paraId="4B8F932E" w14:textId="77777777" w:rsidR="004F25C8" w:rsidRDefault="004F25C8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57618277" w:history="1">
            <w:r w:rsidRPr="00923938">
              <w:rPr>
                <w:rStyle w:val="ae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5.3</w:t>
            </w:r>
            <w:r w:rsidRPr="00923938">
              <w:rPr>
                <w:rStyle w:val="ae"/>
                <w:rFonts w:hint="eastAsia"/>
              </w:rPr>
              <w:t xml:space="preserve"> </w:t>
            </w:r>
            <w:r w:rsidRPr="00923938">
              <w:rPr>
                <w:rStyle w:val="ae"/>
                <w:rFonts w:hint="eastAsia"/>
              </w:rPr>
              <w:t>进入容器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7618277 \h </w:instrText>
            </w:r>
            <w:r>
              <w:rPr>
                <w:webHidden/>
              </w:rPr>
            </w:r>
            <w:r>
              <w:rPr>
                <w:rFonts w:hint="eastAsia"/>
                <w:webHidden/>
              </w:rPr>
              <w:fldChar w:fldCharType="separate"/>
            </w:r>
            <w:r>
              <w:rPr>
                <w:rFonts w:hint="eastAsia"/>
                <w:webHidden/>
              </w:rPr>
              <w:t>18</w:t>
            </w:r>
            <w:r>
              <w:rPr>
                <w:webHidden/>
              </w:rPr>
              <w:fldChar w:fldCharType="end"/>
            </w:r>
          </w:hyperlink>
        </w:p>
        <w:p w14:paraId="5E0E2540" w14:textId="77777777" w:rsidR="004F25C8" w:rsidRDefault="004F25C8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57618278" w:history="1">
            <w:r w:rsidRPr="00923938">
              <w:rPr>
                <w:rStyle w:val="ae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5.4</w:t>
            </w:r>
            <w:r w:rsidRPr="00923938">
              <w:rPr>
                <w:rStyle w:val="ae"/>
                <w:rFonts w:hint="eastAsia"/>
              </w:rPr>
              <w:t xml:space="preserve"> </w:t>
            </w:r>
            <w:r w:rsidRPr="00923938">
              <w:rPr>
                <w:rStyle w:val="ae"/>
                <w:rFonts w:hint="eastAsia"/>
              </w:rPr>
              <w:t>删除容器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7618278 \h </w:instrText>
            </w:r>
            <w:r>
              <w:rPr>
                <w:webHidden/>
              </w:rPr>
            </w:r>
            <w:r>
              <w:rPr>
                <w:rFonts w:hint="eastAsia"/>
                <w:webHidden/>
              </w:rPr>
              <w:fldChar w:fldCharType="separate"/>
            </w:r>
            <w:r>
              <w:rPr>
                <w:rFonts w:hint="eastAsia"/>
                <w:webHidden/>
              </w:rPr>
              <w:t>20</w:t>
            </w:r>
            <w:r>
              <w:rPr>
                <w:webHidden/>
              </w:rPr>
              <w:fldChar w:fldCharType="end"/>
            </w:r>
          </w:hyperlink>
        </w:p>
        <w:p w14:paraId="5FB7E469" w14:textId="77777777" w:rsidR="004F25C8" w:rsidRDefault="004F25C8">
          <w:pPr>
            <w:pStyle w:val="2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57618279" w:history="1">
            <w:r w:rsidRPr="00923938">
              <w:rPr>
                <w:rStyle w:val="ae"/>
                <w:rFonts w:cs="Huawei Sans"/>
                <w:bCs/>
                <w:snapToGrid w:val="0"/>
              </w:rPr>
              <w:t>1.6</w:t>
            </w:r>
            <w:r w:rsidRPr="00923938">
              <w:rPr>
                <w:rStyle w:val="ae"/>
                <w:rFonts w:hint="eastAsia"/>
              </w:rPr>
              <w:t xml:space="preserve"> </w:t>
            </w:r>
            <w:r w:rsidRPr="00923938">
              <w:rPr>
                <w:rStyle w:val="ae"/>
                <w:rFonts w:hint="eastAsia"/>
              </w:rPr>
              <w:t>私有镜像仓库搭建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7618279 \h </w:instrText>
            </w:r>
            <w:r>
              <w:rPr>
                <w:webHidden/>
              </w:rPr>
            </w:r>
            <w:r>
              <w:rPr>
                <w:rFonts w:hint="eastAsia"/>
                <w:webHidden/>
              </w:rPr>
              <w:fldChar w:fldCharType="separate"/>
            </w:r>
            <w:r>
              <w:rPr>
                <w:rFonts w:hint="eastAsia"/>
                <w:webHidden/>
              </w:rPr>
              <w:t>21</w:t>
            </w:r>
            <w:r>
              <w:rPr>
                <w:webHidden/>
              </w:rPr>
              <w:fldChar w:fldCharType="end"/>
            </w:r>
          </w:hyperlink>
        </w:p>
        <w:p w14:paraId="2CC27A05" w14:textId="77777777" w:rsidR="004F25C8" w:rsidRDefault="004F25C8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57618280" w:history="1">
            <w:r w:rsidRPr="00923938">
              <w:rPr>
                <w:rStyle w:val="ae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6.1</w:t>
            </w:r>
            <w:r w:rsidRPr="00923938">
              <w:rPr>
                <w:rStyle w:val="ae"/>
                <w:rFonts w:hint="eastAsia"/>
              </w:rPr>
              <w:t xml:space="preserve"> </w:t>
            </w:r>
            <w:r w:rsidRPr="00923938">
              <w:rPr>
                <w:rStyle w:val="ae"/>
                <w:rFonts w:hint="eastAsia"/>
              </w:rPr>
              <w:t>安装运行</w:t>
            </w:r>
            <w:r w:rsidRPr="00923938">
              <w:rPr>
                <w:rStyle w:val="ae"/>
              </w:rPr>
              <w:t>docker-registry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7618280 \h </w:instrText>
            </w:r>
            <w:r>
              <w:rPr>
                <w:webHidden/>
              </w:rPr>
            </w:r>
            <w:r>
              <w:rPr>
                <w:rFonts w:hint="eastAsia"/>
                <w:webHidden/>
              </w:rPr>
              <w:fldChar w:fldCharType="separate"/>
            </w:r>
            <w:r>
              <w:rPr>
                <w:rFonts w:hint="eastAsia"/>
                <w:webHidden/>
              </w:rPr>
              <w:t>21</w:t>
            </w:r>
            <w:r>
              <w:rPr>
                <w:webHidden/>
              </w:rPr>
              <w:fldChar w:fldCharType="end"/>
            </w:r>
          </w:hyperlink>
        </w:p>
        <w:p w14:paraId="3BCFDE8B" w14:textId="77777777" w:rsidR="004F25C8" w:rsidRDefault="004F25C8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2"/>
            </w:rPr>
          </w:pPr>
          <w:hyperlink w:anchor="_Toc57618281" w:history="1">
            <w:r w:rsidRPr="00923938">
              <w:rPr>
                <w:rStyle w:val="ae"/>
                <w:rFonts w:cs="Huawei Sans"/>
                <w:noProof/>
              </w:rPr>
              <w:t>2</w:t>
            </w:r>
            <w:r w:rsidRPr="00923938">
              <w:rPr>
                <w:rStyle w:val="ae"/>
                <w:rFonts w:hint="eastAsia"/>
                <w:noProof/>
              </w:rPr>
              <w:t xml:space="preserve"> </w:t>
            </w:r>
            <w:r w:rsidRPr="00923938">
              <w:rPr>
                <w:rStyle w:val="ae"/>
                <w:rFonts w:hint="eastAsia"/>
                <w:noProof/>
              </w:rPr>
              <w:t>实验二</w:t>
            </w:r>
            <w:r w:rsidRPr="00923938">
              <w:rPr>
                <w:rStyle w:val="ae"/>
                <w:noProof/>
              </w:rPr>
              <w:t xml:space="preserve"> Dockerfile</w:t>
            </w:r>
            <w:r w:rsidRPr="00923938">
              <w:rPr>
                <w:rStyle w:val="ae"/>
                <w:rFonts w:hint="eastAsia"/>
                <w:noProof/>
              </w:rPr>
              <w:t>的基本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7618281 \h </w:instrText>
            </w:r>
            <w:r>
              <w:rPr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rFonts w:hint="eastAsia"/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995456" w14:textId="77777777" w:rsidR="004F25C8" w:rsidRDefault="004F25C8">
          <w:pPr>
            <w:pStyle w:val="2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57618282" w:history="1">
            <w:r w:rsidRPr="00923938">
              <w:rPr>
                <w:rStyle w:val="ae"/>
                <w:rFonts w:cs="Huawei Sans"/>
                <w:bCs/>
                <w:snapToGrid w:val="0"/>
              </w:rPr>
              <w:t>2.1</w:t>
            </w:r>
            <w:r w:rsidRPr="00923938">
              <w:rPr>
                <w:rStyle w:val="ae"/>
                <w:rFonts w:hint="eastAsia"/>
              </w:rPr>
              <w:t xml:space="preserve"> </w:t>
            </w:r>
            <w:r w:rsidRPr="00923938">
              <w:rPr>
                <w:rStyle w:val="ae"/>
                <w:rFonts w:hint="eastAsia"/>
              </w:rPr>
              <w:t>实验介绍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7618282 \h </w:instrText>
            </w:r>
            <w:r>
              <w:rPr>
                <w:webHidden/>
              </w:rPr>
            </w:r>
            <w:r>
              <w:rPr>
                <w:rFonts w:hint="eastAsia"/>
                <w:webHidden/>
              </w:rPr>
              <w:fldChar w:fldCharType="separate"/>
            </w:r>
            <w:r>
              <w:rPr>
                <w:rFonts w:hint="eastAsia"/>
                <w:webHidden/>
              </w:rPr>
              <w:t>24</w:t>
            </w:r>
            <w:r>
              <w:rPr>
                <w:webHidden/>
              </w:rPr>
              <w:fldChar w:fldCharType="end"/>
            </w:r>
          </w:hyperlink>
        </w:p>
        <w:p w14:paraId="054538EB" w14:textId="77777777" w:rsidR="004F25C8" w:rsidRDefault="004F25C8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57618283" w:history="1">
            <w:r w:rsidRPr="00923938">
              <w:rPr>
                <w:rStyle w:val="ae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1.1</w:t>
            </w:r>
            <w:r w:rsidRPr="00923938">
              <w:rPr>
                <w:rStyle w:val="ae"/>
                <w:rFonts w:hint="eastAsia"/>
              </w:rPr>
              <w:t xml:space="preserve"> </w:t>
            </w:r>
            <w:r w:rsidRPr="00923938">
              <w:rPr>
                <w:rStyle w:val="ae"/>
                <w:rFonts w:hint="eastAsia"/>
              </w:rPr>
              <w:t>关于本实验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7618283 \h </w:instrText>
            </w:r>
            <w:r>
              <w:rPr>
                <w:webHidden/>
              </w:rPr>
            </w:r>
            <w:r>
              <w:rPr>
                <w:rFonts w:hint="eastAsia"/>
                <w:webHidden/>
              </w:rPr>
              <w:fldChar w:fldCharType="separate"/>
            </w:r>
            <w:r>
              <w:rPr>
                <w:rFonts w:hint="eastAsia"/>
                <w:webHidden/>
              </w:rPr>
              <w:t>24</w:t>
            </w:r>
            <w:r>
              <w:rPr>
                <w:webHidden/>
              </w:rPr>
              <w:fldChar w:fldCharType="end"/>
            </w:r>
          </w:hyperlink>
        </w:p>
        <w:p w14:paraId="4BA54266" w14:textId="77777777" w:rsidR="004F25C8" w:rsidRDefault="004F25C8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57618284" w:history="1">
            <w:r w:rsidRPr="00923938">
              <w:rPr>
                <w:rStyle w:val="ae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1.2</w:t>
            </w:r>
            <w:r w:rsidRPr="00923938">
              <w:rPr>
                <w:rStyle w:val="ae"/>
                <w:rFonts w:hint="eastAsia"/>
              </w:rPr>
              <w:t xml:space="preserve"> </w:t>
            </w:r>
            <w:r w:rsidRPr="00923938">
              <w:rPr>
                <w:rStyle w:val="ae"/>
                <w:rFonts w:hint="eastAsia"/>
              </w:rPr>
              <w:t>实验目的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7618284 \h </w:instrText>
            </w:r>
            <w:r>
              <w:rPr>
                <w:webHidden/>
              </w:rPr>
            </w:r>
            <w:r>
              <w:rPr>
                <w:rFonts w:hint="eastAsia"/>
                <w:webHidden/>
              </w:rPr>
              <w:fldChar w:fldCharType="separate"/>
            </w:r>
            <w:r>
              <w:rPr>
                <w:rFonts w:hint="eastAsia"/>
                <w:webHidden/>
              </w:rPr>
              <w:t>24</w:t>
            </w:r>
            <w:r>
              <w:rPr>
                <w:webHidden/>
              </w:rPr>
              <w:fldChar w:fldCharType="end"/>
            </w:r>
          </w:hyperlink>
        </w:p>
        <w:p w14:paraId="1DF11148" w14:textId="77777777" w:rsidR="004F25C8" w:rsidRDefault="004F25C8">
          <w:pPr>
            <w:pStyle w:val="2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57618285" w:history="1">
            <w:r w:rsidRPr="00923938">
              <w:rPr>
                <w:rStyle w:val="ae"/>
                <w:rFonts w:cs="Huawei Sans"/>
                <w:bCs/>
                <w:snapToGrid w:val="0"/>
              </w:rPr>
              <w:t>2.2</w:t>
            </w:r>
            <w:r w:rsidRPr="00923938">
              <w:rPr>
                <w:rStyle w:val="ae"/>
                <w:rFonts w:hint="eastAsia"/>
              </w:rPr>
              <w:t xml:space="preserve"> </w:t>
            </w:r>
            <w:r w:rsidRPr="00923938">
              <w:rPr>
                <w:rStyle w:val="ae"/>
                <w:rFonts w:hint="eastAsia"/>
              </w:rPr>
              <w:t>购买实验资源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7618285 \h </w:instrText>
            </w:r>
            <w:r>
              <w:rPr>
                <w:webHidden/>
              </w:rPr>
            </w:r>
            <w:r>
              <w:rPr>
                <w:rFonts w:hint="eastAsia"/>
                <w:webHidden/>
              </w:rPr>
              <w:fldChar w:fldCharType="separate"/>
            </w:r>
            <w:r>
              <w:rPr>
                <w:rFonts w:hint="eastAsia"/>
                <w:webHidden/>
              </w:rPr>
              <w:t>24</w:t>
            </w:r>
            <w:r>
              <w:rPr>
                <w:webHidden/>
              </w:rPr>
              <w:fldChar w:fldCharType="end"/>
            </w:r>
          </w:hyperlink>
        </w:p>
        <w:p w14:paraId="4430C2E9" w14:textId="77777777" w:rsidR="004F25C8" w:rsidRDefault="004F25C8">
          <w:pPr>
            <w:pStyle w:val="2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57618286" w:history="1">
            <w:r w:rsidRPr="00923938">
              <w:rPr>
                <w:rStyle w:val="ae"/>
                <w:rFonts w:cs="Huawei Sans"/>
                <w:bCs/>
                <w:snapToGrid w:val="0"/>
              </w:rPr>
              <w:t>2.3</w:t>
            </w:r>
            <w:r w:rsidRPr="00923938">
              <w:rPr>
                <w:rStyle w:val="ae"/>
              </w:rPr>
              <w:t xml:space="preserve"> Dockerfile</w:t>
            </w:r>
            <w:r w:rsidRPr="00923938">
              <w:rPr>
                <w:rStyle w:val="ae"/>
                <w:rFonts w:hint="eastAsia"/>
              </w:rPr>
              <w:t>文件构建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7618286 \h </w:instrText>
            </w:r>
            <w:r>
              <w:rPr>
                <w:webHidden/>
              </w:rPr>
            </w:r>
            <w:r>
              <w:rPr>
                <w:rFonts w:hint="eastAsia"/>
                <w:webHidden/>
              </w:rPr>
              <w:fldChar w:fldCharType="separate"/>
            </w:r>
            <w:r>
              <w:rPr>
                <w:rFonts w:hint="eastAsia"/>
                <w:webHidden/>
              </w:rPr>
              <w:t>24</w:t>
            </w:r>
            <w:r>
              <w:rPr>
                <w:webHidden/>
              </w:rPr>
              <w:fldChar w:fldCharType="end"/>
            </w:r>
          </w:hyperlink>
        </w:p>
        <w:p w14:paraId="1DB230A0" w14:textId="77777777" w:rsidR="004F25C8" w:rsidRDefault="004F25C8">
          <w:pPr>
            <w:pStyle w:val="2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57618287" w:history="1">
            <w:r w:rsidRPr="00923938">
              <w:rPr>
                <w:rStyle w:val="ae"/>
                <w:rFonts w:cs="Huawei Sans"/>
                <w:bCs/>
                <w:snapToGrid w:val="0"/>
              </w:rPr>
              <w:t>2.4</w:t>
            </w:r>
            <w:r w:rsidRPr="00923938">
              <w:rPr>
                <w:rStyle w:val="ae"/>
              </w:rPr>
              <w:t xml:space="preserve"> Nginx</w:t>
            </w:r>
            <w:r w:rsidRPr="00923938">
              <w:rPr>
                <w:rStyle w:val="ae"/>
                <w:rFonts w:hint="eastAsia"/>
              </w:rPr>
              <w:t>镜像验证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7618287 \h </w:instrText>
            </w:r>
            <w:r>
              <w:rPr>
                <w:webHidden/>
              </w:rPr>
            </w:r>
            <w:r>
              <w:rPr>
                <w:rFonts w:hint="eastAsia"/>
                <w:webHidden/>
              </w:rPr>
              <w:fldChar w:fldCharType="separate"/>
            </w:r>
            <w:r>
              <w:rPr>
                <w:rFonts w:hint="eastAsia"/>
                <w:webHidden/>
              </w:rPr>
              <w:t>27</w:t>
            </w:r>
            <w:r>
              <w:rPr>
                <w:webHidden/>
              </w:rPr>
              <w:fldChar w:fldCharType="end"/>
            </w:r>
          </w:hyperlink>
        </w:p>
        <w:p w14:paraId="580024A5" w14:textId="77777777" w:rsidR="004F25C8" w:rsidRDefault="004F25C8">
          <w:pPr>
            <w:pStyle w:val="2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57618288" w:history="1">
            <w:r w:rsidRPr="00923938">
              <w:rPr>
                <w:rStyle w:val="ae"/>
                <w:rFonts w:cs="Huawei Sans"/>
                <w:bCs/>
                <w:snapToGrid w:val="0"/>
              </w:rPr>
              <w:t>2.5</w:t>
            </w:r>
            <w:r w:rsidRPr="00923938">
              <w:rPr>
                <w:rStyle w:val="ae"/>
              </w:rPr>
              <w:t xml:space="preserve"> Dockerfile</w:t>
            </w:r>
            <w:r w:rsidRPr="00923938">
              <w:rPr>
                <w:rStyle w:val="ae"/>
                <w:rFonts w:hint="eastAsia"/>
              </w:rPr>
              <w:t>指令的添加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7618288 \h </w:instrText>
            </w:r>
            <w:r>
              <w:rPr>
                <w:webHidden/>
              </w:rPr>
            </w:r>
            <w:r>
              <w:rPr>
                <w:rFonts w:hint="eastAsia"/>
                <w:webHidden/>
              </w:rPr>
              <w:fldChar w:fldCharType="separate"/>
            </w:r>
            <w:r>
              <w:rPr>
                <w:rFonts w:hint="eastAsia"/>
                <w:webHidden/>
              </w:rPr>
              <w:t>28</w:t>
            </w:r>
            <w:r>
              <w:rPr>
                <w:webHidden/>
              </w:rPr>
              <w:fldChar w:fldCharType="end"/>
            </w:r>
          </w:hyperlink>
        </w:p>
        <w:p w14:paraId="188AA277" w14:textId="77777777" w:rsidR="004F25C8" w:rsidRDefault="004F25C8">
          <w:pPr>
            <w:pStyle w:val="2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57618289" w:history="1">
            <w:r w:rsidRPr="00923938">
              <w:rPr>
                <w:rStyle w:val="ae"/>
                <w:rFonts w:cs="Huawei Sans"/>
                <w:bCs/>
                <w:snapToGrid w:val="0"/>
              </w:rPr>
              <w:t>2.6</w:t>
            </w:r>
            <w:r w:rsidRPr="00923938">
              <w:rPr>
                <w:rStyle w:val="ae"/>
                <w:rFonts w:hint="eastAsia"/>
              </w:rPr>
              <w:t xml:space="preserve"> </w:t>
            </w:r>
            <w:r w:rsidRPr="00923938">
              <w:rPr>
                <w:rStyle w:val="ae"/>
                <w:rFonts w:hint="eastAsia"/>
              </w:rPr>
              <w:t>删除弹性云服务器及相关资源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7618289 \h </w:instrText>
            </w:r>
            <w:r>
              <w:rPr>
                <w:webHidden/>
              </w:rPr>
            </w:r>
            <w:r>
              <w:rPr>
                <w:rFonts w:hint="eastAsia"/>
                <w:webHidden/>
              </w:rPr>
              <w:fldChar w:fldCharType="separate"/>
            </w:r>
            <w:r>
              <w:rPr>
                <w:rFonts w:hint="eastAsia"/>
                <w:webHidden/>
              </w:rPr>
              <w:t>29</w:t>
            </w:r>
            <w:r>
              <w:rPr>
                <w:webHidden/>
              </w:rPr>
              <w:fldChar w:fldCharType="end"/>
            </w:r>
          </w:hyperlink>
        </w:p>
        <w:p w14:paraId="19875E83" w14:textId="77777777" w:rsidR="004F25C8" w:rsidRDefault="004F25C8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2"/>
            </w:rPr>
          </w:pPr>
          <w:hyperlink w:anchor="_Toc57618290" w:history="1">
            <w:r w:rsidRPr="00923938">
              <w:rPr>
                <w:rStyle w:val="ae"/>
                <w:rFonts w:cs="Huawei Sans"/>
                <w:noProof/>
              </w:rPr>
              <w:t>3</w:t>
            </w:r>
            <w:r w:rsidRPr="00923938">
              <w:rPr>
                <w:rStyle w:val="ae"/>
                <w:rFonts w:hint="eastAsia"/>
                <w:noProof/>
              </w:rPr>
              <w:t xml:space="preserve"> </w:t>
            </w:r>
            <w:r w:rsidRPr="00923938">
              <w:rPr>
                <w:rStyle w:val="ae"/>
                <w:rFonts w:hint="eastAsia"/>
                <w:noProof/>
              </w:rPr>
              <w:t>实验三</w:t>
            </w:r>
            <w:r w:rsidRPr="00923938">
              <w:rPr>
                <w:rStyle w:val="ae"/>
                <w:noProof/>
              </w:rPr>
              <w:t xml:space="preserve"> </w:t>
            </w:r>
            <w:r w:rsidRPr="00923938">
              <w:rPr>
                <w:rStyle w:val="ae"/>
                <w:rFonts w:hint="eastAsia"/>
                <w:noProof/>
              </w:rPr>
              <w:t>鲲鹏平台</w:t>
            </w:r>
            <w:r w:rsidRPr="00923938">
              <w:rPr>
                <w:rStyle w:val="ae"/>
                <w:noProof/>
              </w:rPr>
              <w:t>OA</w:t>
            </w:r>
            <w:r w:rsidRPr="00923938">
              <w:rPr>
                <w:rStyle w:val="ae"/>
                <w:rFonts w:hint="eastAsia"/>
                <w:noProof/>
              </w:rPr>
              <w:t>系统容器化部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7618290 \h </w:instrText>
            </w:r>
            <w:r>
              <w:rPr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rFonts w:hint="eastAsia"/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4192AA" w14:textId="77777777" w:rsidR="004F25C8" w:rsidRDefault="004F25C8">
          <w:pPr>
            <w:pStyle w:val="2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57618291" w:history="1">
            <w:r w:rsidRPr="00923938">
              <w:rPr>
                <w:rStyle w:val="ae"/>
                <w:rFonts w:cs="Huawei Sans"/>
                <w:bCs/>
                <w:snapToGrid w:val="0"/>
              </w:rPr>
              <w:t>3.1</w:t>
            </w:r>
            <w:r w:rsidRPr="00923938">
              <w:rPr>
                <w:rStyle w:val="ae"/>
                <w:rFonts w:hint="eastAsia"/>
              </w:rPr>
              <w:t xml:space="preserve"> </w:t>
            </w:r>
            <w:r w:rsidRPr="00923938">
              <w:rPr>
                <w:rStyle w:val="ae"/>
                <w:rFonts w:hint="eastAsia"/>
              </w:rPr>
              <w:t>实验介绍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7618291 \h </w:instrText>
            </w:r>
            <w:r>
              <w:rPr>
                <w:webHidden/>
              </w:rPr>
            </w:r>
            <w:r>
              <w:rPr>
                <w:rFonts w:hint="eastAsia"/>
                <w:webHidden/>
              </w:rPr>
              <w:fldChar w:fldCharType="separate"/>
            </w:r>
            <w:r>
              <w:rPr>
                <w:rFonts w:hint="eastAsia"/>
                <w:webHidden/>
              </w:rPr>
              <w:t>31</w:t>
            </w:r>
            <w:r>
              <w:rPr>
                <w:webHidden/>
              </w:rPr>
              <w:fldChar w:fldCharType="end"/>
            </w:r>
          </w:hyperlink>
        </w:p>
        <w:p w14:paraId="63A4841C" w14:textId="77777777" w:rsidR="004F25C8" w:rsidRDefault="004F25C8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57618292" w:history="1">
            <w:r w:rsidRPr="00923938">
              <w:rPr>
                <w:rStyle w:val="ae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1.1</w:t>
            </w:r>
            <w:r w:rsidRPr="00923938">
              <w:rPr>
                <w:rStyle w:val="ae"/>
                <w:rFonts w:hint="eastAsia"/>
              </w:rPr>
              <w:t xml:space="preserve"> </w:t>
            </w:r>
            <w:r w:rsidRPr="00923938">
              <w:rPr>
                <w:rStyle w:val="ae"/>
                <w:rFonts w:hint="eastAsia"/>
              </w:rPr>
              <w:t>关于本实验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7618292 \h </w:instrText>
            </w:r>
            <w:r>
              <w:rPr>
                <w:webHidden/>
              </w:rPr>
            </w:r>
            <w:r>
              <w:rPr>
                <w:rFonts w:hint="eastAsia"/>
                <w:webHidden/>
              </w:rPr>
              <w:fldChar w:fldCharType="separate"/>
            </w:r>
            <w:r>
              <w:rPr>
                <w:rFonts w:hint="eastAsia"/>
                <w:webHidden/>
              </w:rPr>
              <w:t>31</w:t>
            </w:r>
            <w:r>
              <w:rPr>
                <w:webHidden/>
              </w:rPr>
              <w:fldChar w:fldCharType="end"/>
            </w:r>
          </w:hyperlink>
        </w:p>
        <w:p w14:paraId="396D05DB" w14:textId="77777777" w:rsidR="004F25C8" w:rsidRDefault="004F25C8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57618293" w:history="1">
            <w:r w:rsidRPr="00923938">
              <w:rPr>
                <w:rStyle w:val="ae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1.2</w:t>
            </w:r>
            <w:r w:rsidRPr="00923938">
              <w:rPr>
                <w:rStyle w:val="ae"/>
                <w:rFonts w:hint="eastAsia"/>
              </w:rPr>
              <w:t xml:space="preserve"> </w:t>
            </w:r>
            <w:r w:rsidRPr="00923938">
              <w:rPr>
                <w:rStyle w:val="ae"/>
                <w:rFonts w:hint="eastAsia"/>
              </w:rPr>
              <w:t>实验目的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7618293 \h </w:instrText>
            </w:r>
            <w:r>
              <w:rPr>
                <w:webHidden/>
              </w:rPr>
            </w:r>
            <w:r>
              <w:rPr>
                <w:rFonts w:hint="eastAsia"/>
                <w:webHidden/>
              </w:rPr>
              <w:fldChar w:fldCharType="separate"/>
            </w:r>
            <w:r>
              <w:rPr>
                <w:rFonts w:hint="eastAsia"/>
                <w:webHidden/>
              </w:rPr>
              <w:t>31</w:t>
            </w:r>
            <w:r>
              <w:rPr>
                <w:webHidden/>
              </w:rPr>
              <w:fldChar w:fldCharType="end"/>
            </w:r>
          </w:hyperlink>
        </w:p>
        <w:p w14:paraId="26867AAD" w14:textId="77777777" w:rsidR="004F25C8" w:rsidRDefault="004F25C8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57618294" w:history="1">
            <w:r w:rsidRPr="00923938">
              <w:rPr>
                <w:rStyle w:val="ae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1.3</w:t>
            </w:r>
            <w:r w:rsidRPr="00923938">
              <w:rPr>
                <w:rStyle w:val="ae"/>
                <w:rFonts w:hint="eastAsia"/>
              </w:rPr>
              <w:t xml:space="preserve"> </w:t>
            </w:r>
            <w:r w:rsidRPr="00923938">
              <w:rPr>
                <w:rStyle w:val="ae"/>
                <w:rFonts w:hint="eastAsia"/>
              </w:rPr>
              <w:t>实验资源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7618294 \h </w:instrText>
            </w:r>
            <w:r>
              <w:rPr>
                <w:webHidden/>
              </w:rPr>
            </w:r>
            <w:r>
              <w:rPr>
                <w:rFonts w:hint="eastAsia"/>
                <w:webHidden/>
              </w:rPr>
              <w:fldChar w:fldCharType="separate"/>
            </w:r>
            <w:r>
              <w:rPr>
                <w:rFonts w:hint="eastAsia"/>
                <w:webHidden/>
              </w:rPr>
              <w:t>31</w:t>
            </w:r>
            <w:r>
              <w:rPr>
                <w:webHidden/>
              </w:rPr>
              <w:fldChar w:fldCharType="end"/>
            </w:r>
          </w:hyperlink>
        </w:p>
        <w:p w14:paraId="101D09B4" w14:textId="77777777" w:rsidR="004F25C8" w:rsidRDefault="004F25C8">
          <w:pPr>
            <w:pStyle w:val="2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57618295" w:history="1">
            <w:r w:rsidRPr="00923938">
              <w:rPr>
                <w:rStyle w:val="ae"/>
                <w:rFonts w:cs="Huawei Sans"/>
                <w:bCs/>
                <w:snapToGrid w:val="0"/>
              </w:rPr>
              <w:t>3.2</w:t>
            </w:r>
            <w:r w:rsidRPr="00923938">
              <w:rPr>
                <w:rStyle w:val="ae"/>
                <w:rFonts w:ascii="Open Sans" w:hAnsi="Open Sans" w:cs="Open Sans" w:hint="eastAsia"/>
              </w:rPr>
              <w:t xml:space="preserve"> </w:t>
            </w:r>
            <w:r w:rsidRPr="00923938">
              <w:rPr>
                <w:rStyle w:val="ae"/>
                <w:rFonts w:ascii="Open Sans" w:hAnsi="Open Sans" w:cs="Open Sans" w:hint="eastAsia"/>
              </w:rPr>
              <w:t>通过</w:t>
            </w:r>
            <w:r w:rsidRPr="00923938">
              <w:rPr>
                <w:rStyle w:val="ae"/>
                <w:rFonts w:ascii="Open Sans" w:hAnsi="Open Sans" w:cs="Open Sans"/>
              </w:rPr>
              <w:t>Dockerfile</w:t>
            </w:r>
            <w:r w:rsidRPr="00923938">
              <w:rPr>
                <w:rStyle w:val="ae"/>
                <w:rFonts w:ascii="Open Sans" w:hAnsi="Open Sans" w:cs="Open Sans" w:hint="eastAsia"/>
              </w:rPr>
              <w:t>构建</w:t>
            </w:r>
            <w:r w:rsidRPr="00923938">
              <w:rPr>
                <w:rStyle w:val="ae"/>
                <w:rFonts w:ascii="Open Sans" w:hAnsi="Open Sans" w:cs="Open Sans"/>
              </w:rPr>
              <w:t>OA</w:t>
            </w:r>
            <w:r w:rsidRPr="00923938">
              <w:rPr>
                <w:rStyle w:val="ae"/>
                <w:rFonts w:ascii="Open Sans" w:hAnsi="Open Sans" w:cs="Open Sans" w:hint="eastAsia"/>
              </w:rPr>
              <w:t>系统镜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7618295 \h </w:instrText>
            </w:r>
            <w:r>
              <w:rPr>
                <w:webHidden/>
              </w:rPr>
            </w:r>
            <w:r>
              <w:rPr>
                <w:rFonts w:hint="eastAsia"/>
                <w:webHidden/>
              </w:rPr>
              <w:fldChar w:fldCharType="separate"/>
            </w:r>
            <w:r>
              <w:rPr>
                <w:rFonts w:hint="eastAsia"/>
                <w:webHidden/>
              </w:rPr>
              <w:t>32</w:t>
            </w:r>
            <w:r>
              <w:rPr>
                <w:webHidden/>
              </w:rPr>
              <w:fldChar w:fldCharType="end"/>
            </w:r>
          </w:hyperlink>
        </w:p>
        <w:p w14:paraId="450A0379" w14:textId="77777777" w:rsidR="004F25C8" w:rsidRDefault="004F25C8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57618296" w:history="1">
            <w:r w:rsidRPr="00923938">
              <w:rPr>
                <w:rStyle w:val="ae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2.1</w:t>
            </w:r>
            <w:r w:rsidRPr="00923938">
              <w:rPr>
                <w:rStyle w:val="ae"/>
                <w:rFonts w:ascii="Open Sans" w:hAnsi="Open Sans" w:cs="Open Sans"/>
              </w:rPr>
              <w:t xml:space="preserve"> Docker</w:t>
            </w:r>
            <w:r w:rsidRPr="00923938">
              <w:rPr>
                <w:rStyle w:val="ae"/>
                <w:rFonts w:ascii="Open Sans" w:hAnsi="Open Sans" w:cs="Open Sans" w:hint="eastAsia"/>
              </w:rPr>
              <w:t>安装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7618296 \h </w:instrText>
            </w:r>
            <w:r>
              <w:rPr>
                <w:webHidden/>
              </w:rPr>
            </w:r>
            <w:r>
              <w:rPr>
                <w:rFonts w:hint="eastAsia"/>
                <w:webHidden/>
              </w:rPr>
              <w:fldChar w:fldCharType="separate"/>
            </w:r>
            <w:r>
              <w:rPr>
                <w:rFonts w:hint="eastAsia"/>
                <w:webHidden/>
              </w:rPr>
              <w:t>32</w:t>
            </w:r>
            <w:r>
              <w:rPr>
                <w:webHidden/>
              </w:rPr>
              <w:fldChar w:fldCharType="end"/>
            </w:r>
          </w:hyperlink>
        </w:p>
        <w:p w14:paraId="2C3424EE" w14:textId="77777777" w:rsidR="004F25C8" w:rsidRDefault="004F25C8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57618297" w:history="1">
            <w:r w:rsidRPr="00923938">
              <w:rPr>
                <w:rStyle w:val="ae"/>
                <w:rFonts w:ascii="Open Sans" w:hAnsi="Open Sans" w:cs="Open Sans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2.2</w:t>
            </w:r>
            <w:r w:rsidRPr="00923938">
              <w:rPr>
                <w:rStyle w:val="ae"/>
                <w:rFonts w:ascii="Open Sans" w:hAnsi="Open Sans" w:cs="Open Sans"/>
              </w:rPr>
              <w:t xml:space="preserve"> Dockerfile</w:t>
            </w:r>
            <w:r w:rsidRPr="00923938">
              <w:rPr>
                <w:rStyle w:val="ae"/>
                <w:rFonts w:ascii="Open Sans" w:hAnsi="Open Sans" w:cs="Open Sans" w:hint="eastAsia"/>
              </w:rPr>
              <w:t>构建</w:t>
            </w:r>
            <w:r w:rsidRPr="00923938">
              <w:rPr>
                <w:rStyle w:val="ae"/>
                <w:rFonts w:ascii="Open Sans" w:hAnsi="Open Sans" w:cs="Open Sans"/>
              </w:rPr>
              <w:t>OA</w:t>
            </w:r>
            <w:r w:rsidRPr="00923938">
              <w:rPr>
                <w:rStyle w:val="ae"/>
                <w:rFonts w:ascii="Open Sans" w:hAnsi="Open Sans" w:cs="Open Sans" w:hint="eastAsia"/>
              </w:rPr>
              <w:t>系统镜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7618297 \h </w:instrText>
            </w:r>
            <w:r>
              <w:rPr>
                <w:webHidden/>
              </w:rPr>
            </w:r>
            <w:r>
              <w:rPr>
                <w:rFonts w:hint="eastAsia"/>
                <w:webHidden/>
              </w:rPr>
              <w:fldChar w:fldCharType="separate"/>
            </w:r>
            <w:r>
              <w:rPr>
                <w:rFonts w:hint="eastAsia"/>
                <w:webHidden/>
              </w:rPr>
              <w:t>33</w:t>
            </w:r>
            <w:r>
              <w:rPr>
                <w:webHidden/>
              </w:rPr>
              <w:fldChar w:fldCharType="end"/>
            </w:r>
          </w:hyperlink>
        </w:p>
        <w:p w14:paraId="67798E7B" w14:textId="77777777" w:rsidR="004F25C8" w:rsidRDefault="004F25C8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57618298" w:history="1">
            <w:r w:rsidRPr="00923938">
              <w:rPr>
                <w:rStyle w:val="ae"/>
                <w:rFonts w:ascii="Open Sans" w:hAnsi="Open Sans" w:cs="Open Sans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2.3</w:t>
            </w:r>
            <w:r w:rsidRPr="00923938">
              <w:rPr>
                <w:rStyle w:val="ae"/>
                <w:rFonts w:ascii="Open Sans" w:hAnsi="Open Sans" w:cs="Open Sans" w:hint="eastAsia"/>
              </w:rPr>
              <w:t xml:space="preserve"> </w:t>
            </w:r>
            <w:r w:rsidRPr="00923938">
              <w:rPr>
                <w:rStyle w:val="ae"/>
                <w:rFonts w:ascii="Open Sans" w:hAnsi="Open Sans" w:cs="Open Sans" w:hint="eastAsia"/>
              </w:rPr>
              <w:t>将镜像上传至华为镜像服务</w:t>
            </w:r>
            <w:r w:rsidRPr="00923938">
              <w:rPr>
                <w:rStyle w:val="ae"/>
                <w:rFonts w:ascii="Open Sans" w:hAnsi="Open Sans" w:cs="Open Sans"/>
              </w:rPr>
              <w:t>SWR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7618298 \h </w:instrText>
            </w:r>
            <w:r>
              <w:rPr>
                <w:webHidden/>
              </w:rPr>
            </w:r>
            <w:r>
              <w:rPr>
                <w:rFonts w:hint="eastAsia"/>
                <w:webHidden/>
              </w:rPr>
              <w:fldChar w:fldCharType="separate"/>
            </w:r>
            <w:r>
              <w:rPr>
                <w:rFonts w:hint="eastAsia"/>
                <w:webHidden/>
              </w:rPr>
              <w:t>35</w:t>
            </w:r>
            <w:r>
              <w:rPr>
                <w:webHidden/>
              </w:rPr>
              <w:fldChar w:fldCharType="end"/>
            </w:r>
          </w:hyperlink>
        </w:p>
        <w:p w14:paraId="3D5C0496" w14:textId="77777777" w:rsidR="004F25C8" w:rsidRDefault="004F25C8">
          <w:pPr>
            <w:pStyle w:val="2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57618299" w:history="1">
            <w:r w:rsidRPr="00923938">
              <w:rPr>
                <w:rStyle w:val="ae"/>
                <w:rFonts w:cs="Huawei Sans"/>
                <w:bCs/>
                <w:snapToGrid w:val="0"/>
              </w:rPr>
              <w:t>3.3</w:t>
            </w:r>
            <w:r w:rsidRPr="00923938">
              <w:rPr>
                <w:rStyle w:val="ae"/>
                <w:rFonts w:ascii="Open Sans" w:hAnsi="Open Sans" w:cs="Open Sans"/>
              </w:rPr>
              <w:t xml:space="preserve"> CCE</w:t>
            </w:r>
            <w:r w:rsidRPr="00923938">
              <w:rPr>
                <w:rStyle w:val="ae"/>
                <w:rFonts w:ascii="Open Sans" w:hAnsi="Open Sans" w:cs="Open Sans" w:hint="eastAsia"/>
              </w:rPr>
              <w:t>鲲鹏集群创建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7618299 \h </w:instrText>
            </w:r>
            <w:r>
              <w:rPr>
                <w:webHidden/>
              </w:rPr>
            </w:r>
            <w:r>
              <w:rPr>
                <w:rFonts w:hint="eastAsia"/>
                <w:webHidden/>
              </w:rPr>
              <w:fldChar w:fldCharType="separate"/>
            </w:r>
            <w:r>
              <w:rPr>
                <w:rFonts w:hint="eastAsia"/>
                <w:webHidden/>
              </w:rPr>
              <w:t>38</w:t>
            </w:r>
            <w:r>
              <w:rPr>
                <w:webHidden/>
              </w:rPr>
              <w:fldChar w:fldCharType="end"/>
            </w:r>
          </w:hyperlink>
        </w:p>
        <w:p w14:paraId="0E28CAA8" w14:textId="77777777" w:rsidR="004F25C8" w:rsidRDefault="004F25C8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57618300" w:history="1">
            <w:r w:rsidRPr="00923938">
              <w:rPr>
                <w:rStyle w:val="ae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3.1</w:t>
            </w:r>
            <w:r w:rsidRPr="00923938">
              <w:rPr>
                <w:rStyle w:val="ae"/>
                <w:rFonts w:ascii="Open Sans" w:hAnsi="Open Sans" w:cs="Open Sans" w:hint="eastAsia"/>
              </w:rPr>
              <w:t xml:space="preserve"> </w:t>
            </w:r>
            <w:r w:rsidRPr="00923938">
              <w:rPr>
                <w:rStyle w:val="ae"/>
                <w:rFonts w:ascii="Open Sans" w:hAnsi="Open Sans" w:cs="Open Sans" w:hint="eastAsia"/>
              </w:rPr>
              <w:t>创建</w:t>
            </w:r>
            <w:r w:rsidRPr="00923938">
              <w:rPr>
                <w:rStyle w:val="ae"/>
                <w:rFonts w:ascii="Open Sans" w:hAnsi="Open Sans" w:cs="Open Sans"/>
              </w:rPr>
              <w:t>CCE</w:t>
            </w:r>
            <w:r w:rsidRPr="00923938">
              <w:rPr>
                <w:rStyle w:val="ae"/>
                <w:rFonts w:ascii="Open Sans" w:hAnsi="Open Sans" w:cs="Open Sans" w:hint="eastAsia"/>
              </w:rPr>
              <w:t>集群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7618300 \h </w:instrText>
            </w:r>
            <w:r>
              <w:rPr>
                <w:webHidden/>
              </w:rPr>
            </w:r>
            <w:r>
              <w:rPr>
                <w:rFonts w:hint="eastAsia"/>
                <w:webHidden/>
              </w:rPr>
              <w:fldChar w:fldCharType="separate"/>
            </w:r>
            <w:r>
              <w:rPr>
                <w:rFonts w:hint="eastAsia"/>
                <w:webHidden/>
              </w:rPr>
              <w:t>38</w:t>
            </w:r>
            <w:r>
              <w:rPr>
                <w:webHidden/>
              </w:rPr>
              <w:fldChar w:fldCharType="end"/>
            </w:r>
          </w:hyperlink>
        </w:p>
        <w:p w14:paraId="4DF3528B" w14:textId="77777777" w:rsidR="004F25C8" w:rsidRDefault="004F25C8">
          <w:pPr>
            <w:pStyle w:val="2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57618301" w:history="1">
            <w:r w:rsidRPr="00923938">
              <w:rPr>
                <w:rStyle w:val="ae"/>
                <w:rFonts w:cs="Huawei Sans"/>
                <w:bCs/>
                <w:snapToGrid w:val="0"/>
              </w:rPr>
              <w:t>3.4</w:t>
            </w:r>
            <w:r w:rsidRPr="00923938">
              <w:rPr>
                <w:rStyle w:val="ae"/>
                <w:rFonts w:ascii="Open Sans" w:hAnsi="Open Sans" w:cs="Open Sans"/>
              </w:rPr>
              <w:t xml:space="preserve"> CCE</w:t>
            </w:r>
            <w:r w:rsidRPr="00923938">
              <w:rPr>
                <w:rStyle w:val="ae"/>
                <w:rFonts w:ascii="Open Sans" w:hAnsi="Open Sans" w:cs="Open Sans" w:hint="eastAsia"/>
              </w:rPr>
              <w:t>部署</w:t>
            </w:r>
            <w:r w:rsidRPr="00923938">
              <w:rPr>
                <w:rStyle w:val="ae"/>
                <w:rFonts w:ascii="Open Sans" w:hAnsi="Open Sans" w:cs="Open Sans"/>
              </w:rPr>
              <w:t>OA</w:t>
            </w:r>
            <w:r w:rsidRPr="00923938">
              <w:rPr>
                <w:rStyle w:val="ae"/>
                <w:rFonts w:ascii="Open Sans" w:hAnsi="Open Sans" w:cs="Open Sans" w:hint="eastAsia"/>
              </w:rPr>
              <w:t>系统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7618301 \h </w:instrText>
            </w:r>
            <w:r>
              <w:rPr>
                <w:webHidden/>
              </w:rPr>
            </w:r>
            <w:r>
              <w:rPr>
                <w:rFonts w:hint="eastAsia"/>
                <w:webHidden/>
              </w:rPr>
              <w:fldChar w:fldCharType="separate"/>
            </w:r>
            <w:r>
              <w:rPr>
                <w:rFonts w:hint="eastAsia"/>
                <w:webHidden/>
              </w:rPr>
              <w:t>41</w:t>
            </w:r>
            <w:r>
              <w:rPr>
                <w:webHidden/>
              </w:rPr>
              <w:fldChar w:fldCharType="end"/>
            </w:r>
          </w:hyperlink>
        </w:p>
        <w:p w14:paraId="0AB26B3A" w14:textId="77777777" w:rsidR="004F25C8" w:rsidRDefault="004F25C8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57618302" w:history="1">
            <w:r w:rsidRPr="00923938">
              <w:rPr>
                <w:rStyle w:val="ae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4.1</w:t>
            </w:r>
            <w:r w:rsidRPr="00923938">
              <w:rPr>
                <w:rStyle w:val="ae"/>
                <w:rFonts w:ascii="Open Sans" w:hAnsi="Open Sans" w:cs="Open Sans"/>
              </w:rPr>
              <w:t xml:space="preserve"> CCE</w:t>
            </w:r>
            <w:r w:rsidRPr="00923938">
              <w:rPr>
                <w:rStyle w:val="ae"/>
                <w:rFonts w:ascii="Open Sans" w:hAnsi="Open Sans" w:cs="Open Sans" w:hint="eastAsia"/>
              </w:rPr>
              <w:t>部署</w:t>
            </w:r>
            <w:r w:rsidRPr="00923938">
              <w:rPr>
                <w:rStyle w:val="ae"/>
                <w:rFonts w:ascii="Open Sans" w:hAnsi="Open Sans" w:cs="Open Sans"/>
              </w:rPr>
              <w:t>OA</w:t>
            </w:r>
            <w:r w:rsidRPr="00923938">
              <w:rPr>
                <w:rStyle w:val="ae"/>
                <w:rFonts w:ascii="Open Sans" w:hAnsi="Open Sans" w:cs="Open Sans" w:hint="eastAsia"/>
              </w:rPr>
              <w:t>系统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7618302 \h </w:instrText>
            </w:r>
            <w:r>
              <w:rPr>
                <w:webHidden/>
              </w:rPr>
            </w:r>
            <w:r>
              <w:rPr>
                <w:rFonts w:hint="eastAsia"/>
                <w:webHidden/>
              </w:rPr>
              <w:fldChar w:fldCharType="separate"/>
            </w:r>
            <w:r>
              <w:rPr>
                <w:rFonts w:hint="eastAsia"/>
                <w:webHidden/>
              </w:rPr>
              <w:t>41</w:t>
            </w:r>
            <w:r>
              <w:rPr>
                <w:webHidden/>
              </w:rPr>
              <w:fldChar w:fldCharType="end"/>
            </w:r>
          </w:hyperlink>
        </w:p>
        <w:p w14:paraId="79C8438B" w14:textId="77777777" w:rsidR="004F25C8" w:rsidRDefault="004F25C8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2"/>
            </w:rPr>
          </w:pPr>
          <w:hyperlink w:anchor="_Toc57618303" w:history="1">
            <w:r w:rsidRPr="00923938">
              <w:rPr>
                <w:rStyle w:val="ae"/>
                <w:rFonts w:cs="Huawei Sans"/>
                <w:noProof/>
              </w:rPr>
              <w:t>4</w:t>
            </w:r>
            <w:r w:rsidRPr="00923938">
              <w:rPr>
                <w:rStyle w:val="ae"/>
                <w:rFonts w:hint="eastAsia"/>
                <w:noProof/>
              </w:rPr>
              <w:t xml:space="preserve"> </w:t>
            </w:r>
            <w:r w:rsidRPr="00923938">
              <w:rPr>
                <w:rStyle w:val="ae"/>
                <w:rFonts w:hint="eastAsia"/>
                <w:noProof/>
              </w:rPr>
              <w:t>释放实验资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7618303 \h </w:instrText>
            </w:r>
            <w:r>
              <w:rPr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rFonts w:hint="eastAsia"/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D42389" w14:textId="77777777" w:rsidR="004F25C8" w:rsidRDefault="004F25C8">
          <w:pPr>
            <w:pStyle w:val="2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57618304" w:history="1">
            <w:r w:rsidRPr="00923938">
              <w:rPr>
                <w:rStyle w:val="ae"/>
                <w:rFonts w:cs="Huawei Sans"/>
                <w:bCs/>
                <w:snapToGrid w:val="0"/>
              </w:rPr>
              <w:t>4.1</w:t>
            </w:r>
            <w:r w:rsidRPr="00923938">
              <w:rPr>
                <w:rStyle w:val="ae"/>
                <w:rFonts w:hint="eastAsia"/>
              </w:rPr>
              <w:t xml:space="preserve"> </w:t>
            </w:r>
            <w:r w:rsidRPr="00923938">
              <w:rPr>
                <w:rStyle w:val="ae"/>
                <w:rFonts w:hint="eastAsia"/>
              </w:rPr>
              <w:t>删除</w:t>
            </w:r>
            <w:r w:rsidRPr="00923938">
              <w:rPr>
                <w:rStyle w:val="ae"/>
                <w:rFonts w:cs="Huawei Sans" w:hint="eastAsia"/>
              </w:rPr>
              <w:t>云数据库</w:t>
            </w:r>
            <w:r w:rsidRPr="00923938">
              <w:rPr>
                <w:rStyle w:val="ae"/>
                <w:rFonts w:cs="Huawei Sans"/>
              </w:rPr>
              <w:t>GaussDB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7618304 \h </w:instrText>
            </w:r>
            <w:r>
              <w:rPr>
                <w:webHidden/>
              </w:rPr>
            </w:r>
            <w:r>
              <w:rPr>
                <w:rFonts w:hint="eastAsia"/>
                <w:webHidden/>
              </w:rPr>
              <w:fldChar w:fldCharType="separate"/>
            </w:r>
            <w:r>
              <w:rPr>
                <w:rFonts w:hint="eastAsia"/>
                <w:webHidden/>
              </w:rPr>
              <w:t>45</w:t>
            </w:r>
            <w:r>
              <w:rPr>
                <w:webHidden/>
              </w:rPr>
              <w:fldChar w:fldCharType="end"/>
            </w:r>
          </w:hyperlink>
        </w:p>
        <w:p w14:paraId="6F63F1F1" w14:textId="77777777" w:rsidR="004F25C8" w:rsidRDefault="004F25C8">
          <w:pPr>
            <w:pStyle w:val="2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57618305" w:history="1">
            <w:r w:rsidRPr="00923938">
              <w:rPr>
                <w:rStyle w:val="ae"/>
                <w:rFonts w:cs="Huawei Sans"/>
                <w:bCs/>
                <w:snapToGrid w:val="0"/>
              </w:rPr>
              <w:t>4.2</w:t>
            </w:r>
            <w:r w:rsidRPr="00923938">
              <w:rPr>
                <w:rStyle w:val="ae"/>
                <w:rFonts w:hint="eastAsia"/>
              </w:rPr>
              <w:t xml:space="preserve"> </w:t>
            </w:r>
            <w:r w:rsidRPr="00923938">
              <w:rPr>
                <w:rStyle w:val="ae"/>
                <w:rFonts w:hint="eastAsia"/>
              </w:rPr>
              <w:t>删除</w:t>
            </w:r>
            <w:r w:rsidRPr="00923938">
              <w:rPr>
                <w:rStyle w:val="ae"/>
              </w:rPr>
              <w:t>CCE</w:t>
            </w:r>
            <w:r w:rsidRPr="00923938">
              <w:rPr>
                <w:rStyle w:val="ae"/>
                <w:rFonts w:hint="eastAsia"/>
              </w:rPr>
              <w:t>鲲鹏集群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7618305 \h </w:instrText>
            </w:r>
            <w:r>
              <w:rPr>
                <w:webHidden/>
              </w:rPr>
            </w:r>
            <w:r>
              <w:rPr>
                <w:rFonts w:hint="eastAsia"/>
                <w:webHidden/>
              </w:rPr>
              <w:fldChar w:fldCharType="separate"/>
            </w:r>
            <w:r>
              <w:rPr>
                <w:rFonts w:hint="eastAsia"/>
                <w:webHidden/>
              </w:rPr>
              <w:t>45</w:t>
            </w:r>
            <w:r>
              <w:rPr>
                <w:webHidden/>
              </w:rPr>
              <w:fldChar w:fldCharType="end"/>
            </w:r>
          </w:hyperlink>
        </w:p>
        <w:p w14:paraId="6845AD13" w14:textId="77777777" w:rsidR="004F25C8" w:rsidRDefault="004F25C8">
          <w:pPr>
            <w:pStyle w:val="2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57618306" w:history="1">
            <w:r w:rsidRPr="00923938">
              <w:rPr>
                <w:rStyle w:val="ae"/>
                <w:rFonts w:cs="Huawei Sans"/>
                <w:bCs/>
                <w:snapToGrid w:val="0"/>
              </w:rPr>
              <w:t>4.3</w:t>
            </w:r>
            <w:r w:rsidRPr="00923938">
              <w:rPr>
                <w:rStyle w:val="ae"/>
                <w:rFonts w:ascii="Open Sans" w:hAnsi="Open Sans" w:cs="Open Sans" w:hint="eastAsia"/>
              </w:rPr>
              <w:t xml:space="preserve"> </w:t>
            </w:r>
            <w:r w:rsidRPr="00923938">
              <w:rPr>
                <w:rStyle w:val="ae"/>
                <w:rFonts w:ascii="Open Sans" w:hAnsi="Open Sans" w:cs="Open Sans" w:hint="eastAsia"/>
              </w:rPr>
              <w:t>删除</w:t>
            </w:r>
            <w:r w:rsidRPr="00923938">
              <w:rPr>
                <w:rStyle w:val="ae"/>
                <w:rFonts w:ascii="Open Sans" w:hAnsi="Open Sans" w:cs="Open Sans"/>
              </w:rPr>
              <w:t>ECS</w:t>
            </w:r>
            <w:r w:rsidRPr="00923938">
              <w:rPr>
                <w:rStyle w:val="ae"/>
                <w:rFonts w:ascii="Open Sans" w:hAnsi="Open Sans" w:cs="Open Sans" w:hint="eastAsia"/>
              </w:rPr>
              <w:t>弹性云服务器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7618306 \h </w:instrText>
            </w:r>
            <w:r>
              <w:rPr>
                <w:webHidden/>
              </w:rPr>
            </w:r>
            <w:r>
              <w:rPr>
                <w:rFonts w:hint="eastAsia"/>
                <w:webHidden/>
              </w:rPr>
              <w:fldChar w:fldCharType="separate"/>
            </w:r>
            <w:r>
              <w:rPr>
                <w:rFonts w:hint="eastAsia"/>
                <w:webHidden/>
              </w:rPr>
              <w:t>45</w:t>
            </w:r>
            <w:r>
              <w:rPr>
                <w:webHidden/>
              </w:rPr>
              <w:fldChar w:fldCharType="end"/>
            </w:r>
          </w:hyperlink>
        </w:p>
        <w:p w14:paraId="540D9BED" w14:textId="77777777" w:rsidR="004F25C8" w:rsidRDefault="004F25C8">
          <w:pPr>
            <w:pStyle w:val="2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57618307" w:history="1">
            <w:r w:rsidRPr="00923938">
              <w:rPr>
                <w:rStyle w:val="ae"/>
                <w:rFonts w:cs="Huawei Sans"/>
                <w:bCs/>
                <w:snapToGrid w:val="0"/>
              </w:rPr>
              <w:t>4.4</w:t>
            </w:r>
            <w:r w:rsidRPr="00923938">
              <w:rPr>
                <w:rStyle w:val="ae"/>
                <w:rFonts w:hint="eastAsia"/>
              </w:rPr>
              <w:t xml:space="preserve"> </w:t>
            </w:r>
            <w:r w:rsidRPr="00923938">
              <w:rPr>
                <w:rStyle w:val="ae"/>
                <w:rFonts w:hint="eastAsia"/>
              </w:rPr>
              <w:t>删除</w:t>
            </w:r>
            <w:r w:rsidRPr="00923938">
              <w:rPr>
                <w:rStyle w:val="ae"/>
              </w:rPr>
              <w:t>IMS</w:t>
            </w:r>
            <w:r w:rsidRPr="00923938">
              <w:rPr>
                <w:rStyle w:val="ae"/>
                <w:rFonts w:hint="eastAsia"/>
              </w:rPr>
              <w:t>镜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7618307 \h </w:instrText>
            </w:r>
            <w:r>
              <w:rPr>
                <w:webHidden/>
              </w:rPr>
            </w:r>
            <w:r>
              <w:rPr>
                <w:rFonts w:hint="eastAsia"/>
                <w:webHidden/>
              </w:rPr>
              <w:fldChar w:fldCharType="separate"/>
            </w:r>
            <w:r>
              <w:rPr>
                <w:rFonts w:hint="eastAsia"/>
                <w:webHidden/>
              </w:rPr>
              <w:t>45</w:t>
            </w:r>
            <w:r>
              <w:rPr>
                <w:webHidden/>
              </w:rPr>
              <w:fldChar w:fldCharType="end"/>
            </w:r>
          </w:hyperlink>
        </w:p>
        <w:p w14:paraId="2923ADC3" w14:textId="77777777" w:rsidR="004F25C8" w:rsidRDefault="004F25C8">
          <w:pPr>
            <w:pStyle w:val="2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57618308" w:history="1">
            <w:r w:rsidRPr="00923938">
              <w:rPr>
                <w:rStyle w:val="ae"/>
                <w:rFonts w:cs="Huawei Sans"/>
                <w:bCs/>
                <w:snapToGrid w:val="0"/>
              </w:rPr>
              <w:t>4.5</w:t>
            </w:r>
            <w:r w:rsidRPr="00923938">
              <w:rPr>
                <w:rStyle w:val="ae"/>
                <w:rFonts w:hint="eastAsia"/>
              </w:rPr>
              <w:t xml:space="preserve"> </w:t>
            </w:r>
            <w:r w:rsidRPr="00923938">
              <w:rPr>
                <w:rStyle w:val="ae"/>
                <w:rFonts w:hint="eastAsia"/>
              </w:rPr>
              <w:t>资源检查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7618308 \h </w:instrText>
            </w:r>
            <w:r>
              <w:rPr>
                <w:webHidden/>
              </w:rPr>
            </w:r>
            <w:r>
              <w:rPr>
                <w:rFonts w:hint="eastAsia"/>
                <w:webHidden/>
              </w:rPr>
              <w:fldChar w:fldCharType="separate"/>
            </w:r>
            <w:r>
              <w:rPr>
                <w:rFonts w:hint="eastAsia"/>
                <w:webHidden/>
              </w:rPr>
              <w:t>45</w:t>
            </w:r>
            <w:r>
              <w:rPr>
                <w:webHidden/>
              </w:rPr>
              <w:fldChar w:fldCharType="end"/>
            </w:r>
          </w:hyperlink>
        </w:p>
        <w:p w14:paraId="1A1B1C95" w14:textId="132AF516" w:rsidR="00B81DEF" w:rsidRPr="002B7A65" w:rsidRDefault="001B3964" w:rsidP="0020153C">
          <w:pPr>
            <w:rPr>
              <w:rFonts w:ascii="HuaweiSans-Regular" w:eastAsia="方正兰亭黑简体" w:hAnsi="HuaweiSans-Regular" w:hint="eastAsia"/>
              <w:lang w:val="zh-CN"/>
            </w:rPr>
          </w:pPr>
          <w:r w:rsidRPr="002B7A65">
            <w:rPr>
              <w:rFonts w:ascii="HuaweiSans-Regular" w:eastAsia="方正兰亭黑简体" w:hAnsi="HuaweiSans-Regular" w:cs="Book Antiqua" w:hint="eastAsia"/>
              <w:noProof/>
            </w:rPr>
            <w:fldChar w:fldCharType="end"/>
          </w:r>
        </w:p>
      </w:sdtContent>
    </w:sdt>
    <w:p w14:paraId="1CC78960" w14:textId="5E525E78" w:rsidR="00896E8D" w:rsidRPr="002B7A65" w:rsidRDefault="00896E8D">
      <w:pPr>
        <w:topLinePunct w:val="0"/>
        <w:adjustRightInd/>
        <w:snapToGrid/>
        <w:spacing w:before="0" w:after="0" w:line="240" w:lineRule="auto"/>
        <w:ind w:left="0"/>
        <w:rPr>
          <w:rFonts w:ascii="HuaweiSans-Regular" w:eastAsia="方正兰亭黑简体" w:hAnsi="HuaweiSans-Regular" w:hint="eastAsia"/>
          <w:lang w:val="zh-CN"/>
        </w:rPr>
      </w:pPr>
      <w:bookmarkStart w:id="11" w:name="_Toc466755571"/>
      <w:bookmarkEnd w:id="9"/>
      <w:bookmarkEnd w:id="8"/>
      <w:bookmarkEnd w:id="7"/>
      <w:bookmarkEnd w:id="6"/>
      <w:bookmarkEnd w:id="5"/>
      <w:bookmarkEnd w:id="4"/>
      <w:bookmarkEnd w:id="3"/>
      <w:bookmarkEnd w:id="2"/>
      <w:bookmarkEnd w:id="1"/>
      <w:bookmarkEnd w:id="0"/>
      <w:r w:rsidRPr="002B7A65">
        <w:rPr>
          <w:rFonts w:ascii="HuaweiSans-Regular" w:eastAsia="方正兰亭黑简体" w:hAnsi="HuaweiSans-Regular"/>
        </w:rPr>
        <w:br w:type="page"/>
      </w:r>
    </w:p>
    <w:p w14:paraId="30A53B4A" w14:textId="3F577ACA" w:rsidR="00DC6966" w:rsidRPr="002B7A65" w:rsidRDefault="00275F9A" w:rsidP="00B86277">
      <w:pPr>
        <w:pStyle w:val="1"/>
        <w:rPr>
          <w:rFonts w:hint="eastAsia"/>
        </w:rPr>
      </w:pPr>
      <w:bookmarkStart w:id="12" w:name="_Toc57618259"/>
      <w:bookmarkEnd w:id="11"/>
      <w:r w:rsidRPr="002B7A65">
        <w:lastRenderedPageBreak/>
        <w:t>实验一</w:t>
      </w:r>
      <w:r w:rsidR="001C04E9" w:rsidRPr="002B7A65">
        <w:rPr>
          <w:rFonts w:hint="eastAsia"/>
        </w:rPr>
        <w:t xml:space="preserve"> </w:t>
      </w:r>
      <w:r w:rsidR="00DE0E3C" w:rsidRPr="002B7A65">
        <w:t>Docker</w:t>
      </w:r>
      <w:r w:rsidR="00DE0E3C" w:rsidRPr="002B7A65">
        <w:t>容器的基本操作</w:t>
      </w:r>
      <w:bookmarkEnd w:id="12"/>
    </w:p>
    <w:p w14:paraId="39458BBA" w14:textId="77777777" w:rsidR="006624C1" w:rsidRPr="002B7A65" w:rsidRDefault="00192DBE" w:rsidP="006624C1">
      <w:pPr>
        <w:pStyle w:val="2"/>
        <w:rPr>
          <w:rFonts w:hint="eastAsia"/>
        </w:rPr>
      </w:pPr>
      <w:bookmarkStart w:id="13" w:name="_Toc28964135"/>
      <w:bookmarkStart w:id="14" w:name="_Toc57618260"/>
      <w:r w:rsidRPr="002B7A65">
        <w:rPr>
          <w:rFonts w:hint="eastAsia"/>
        </w:rPr>
        <w:t>实验介绍</w:t>
      </w:r>
      <w:bookmarkStart w:id="15" w:name="_Toc466755573"/>
      <w:bookmarkStart w:id="16" w:name="_Toc28964136"/>
      <w:bookmarkEnd w:id="13"/>
      <w:bookmarkEnd w:id="14"/>
    </w:p>
    <w:p w14:paraId="0339D147" w14:textId="3C0E381C" w:rsidR="00192DBE" w:rsidRPr="002B7A65" w:rsidRDefault="00192DBE" w:rsidP="006624C1">
      <w:pPr>
        <w:pStyle w:val="3"/>
        <w:rPr>
          <w:rFonts w:hint="eastAsia"/>
          <w:color w:val="auto"/>
        </w:rPr>
      </w:pPr>
      <w:bookmarkStart w:id="17" w:name="_Toc57618261"/>
      <w:r w:rsidRPr="002B7A65">
        <w:rPr>
          <w:rFonts w:hint="eastAsia"/>
          <w:color w:val="auto"/>
        </w:rPr>
        <w:t>关于本实验</w:t>
      </w:r>
      <w:bookmarkEnd w:id="15"/>
      <w:bookmarkEnd w:id="16"/>
      <w:bookmarkEnd w:id="17"/>
    </w:p>
    <w:p w14:paraId="5C1E5341" w14:textId="77777777" w:rsidR="00192DBE" w:rsidRPr="002B7A65" w:rsidRDefault="00192DBE" w:rsidP="00DB5248">
      <w:pPr>
        <w:pStyle w:val="1e"/>
        <w:rPr>
          <w:rFonts w:hint="eastAsia"/>
        </w:rPr>
      </w:pPr>
      <w:bookmarkStart w:id="18" w:name="_Toc466755574"/>
      <w:r w:rsidRPr="002B7A65">
        <w:rPr>
          <w:rFonts w:hint="eastAsia"/>
        </w:rPr>
        <w:t>通过本次实验，学员将完成</w:t>
      </w:r>
      <w:r w:rsidRPr="002B7A65">
        <w:t>Docker</w:t>
      </w:r>
      <w:r w:rsidRPr="002B7A65">
        <w:t>主机的安装和配置、镜像的搜索和下载、容器生命周期的基本管理、容器网络的管理。</w:t>
      </w:r>
    </w:p>
    <w:p w14:paraId="126CC2E1" w14:textId="66B0D403" w:rsidR="00192DBE" w:rsidRPr="002B7A65" w:rsidRDefault="00192DBE" w:rsidP="006624C1">
      <w:pPr>
        <w:pStyle w:val="3"/>
        <w:rPr>
          <w:rFonts w:hint="eastAsia"/>
          <w:color w:val="auto"/>
        </w:rPr>
      </w:pPr>
      <w:bookmarkStart w:id="19" w:name="_Toc28964137"/>
      <w:bookmarkStart w:id="20" w:name="_Toc57618262"/>
      <w:r w:rsidRPr="002B7A65">
        <w:rPr>
          <w:rFonts w:hint="eastAsia"/>
          <w:color w:val="auto"/>
        </w:rPr>
        <w:t>实验目的</w:t>
      </w:r>
      <w:bookmarkEnd w:id="18"/>
      <w:bookmarkEnd w:id="19"/>
      <w:bookmarkEnd w:id="20"/>
    </w:p>
    <w:p w14:paraId="717CE92F" w14:textId="3A606221" w:rsidR="00192DBE" w:rsidRPr="002B7A65" w:rsidRDefault="00192DBE" w:rsidP="00A136D9">
      <w:pPr>
        <w:pStyle w:val="41"/>
        <w:rPr>
          <w:rFonts w:hint="eastAsia"/>
        </w:rPr>
      </w:pPr>
      <w:r w:rsidRPr="002B7A65">
        <w:rPr>
          <w:rFonts w:hint="eastAsia"/>
        </w:rPr>
        <w:t>完成</w:t>
      </w:r>
      <w:r w:rsidR="007A0CC5">
        <w:rPr>
          <w:rFonts w:hint="eastAsia"/>
        </w:rPr>
        <w:t>D</w:t>
      </w:r>
      <w:r w:rsidRPr="002B7A65">
        <w:rPr>
          <w:rFonts w:hint="eastAsia"/>
        </w:rPr>
        <w:t>ocker</w:t>
      </w:r>
      <w:r w:rsidRPr="002B7A65">
        <w:rPr>
          <w:rFonts w:hint="eastAsia"/>
        </w:rPr>
        <w:t>的安装和配置。</w:t>
      </w:r>
    </w:p>
    <w:p w14:paraId="600A99CC" w14:textId="2EDAFE10" w:rsidR="00192DBE" w:rsidRPr="002B7A65" w:rsidRDefault="00192DBE" w:rsidP="00A136D9">
      <w:pPr>
        <w:pStyle w:val="41"/>
        <w:rPr>
          <w:rFonts w:hint="eastAsia"/>
        </w:rPr>
      </w:pPr>
      <w:r w:rsidRPr="002B7A65">
        <w:rPr>
          <w:rFonts w:hint="eastAsia"/>
        </w:rPr>
        <w:t>完成</w:t>
      </w:r>
      <w:r w:rsidR="007A0CC5">
        <w:rPr>
          <w:rFonts w:hint="eastAsia"/>
        </w:rPr>
        <w:t>D</w:t>
      </w:r>
      <w:r w:rsidRPr="002B7A65">
        <w:rPr>
          <w:rFonts w:hint="eastAsia"/>
        </w:rPr>
        <w:t>ocker</w:t>
      </w:r>
      <w:r w:rsidRPr="002B7A65">
        <w:rPr>
          <w:rFonts w:hint="eastAsia"/>
        </w:rPr>
        <w:t>镜像的基本操作。</w:t>
      </w:r>
    </w:p>
    <w:p w14:paraId="11BB0C57" w14:textId="77777777" w:rsidR="00192DBE" w:rsidRPr="002B7A65" w:rsidRDefault="00192DBE" w:rsidP="00A136D9">
      <w:pPr>
        <w:pStyle w:val="41"/>
        <w:rPr>
          <w:rFonts w:hint="eastAsia"/>
        </w:rPr>
      </w:pPr>
      <w:r w:rsidRPr="002B7A65">
        <w:rPr>
          <w:rFonts w:hint="eastAsia"/>
        </w:rPr>
        <w:t>完成</w:t>
      </w:r>
      <w:r w:rsidRPr="002B7A65">
        <w:t xml:space="preserve">Docker </w:t>
      </w:r>
      <w:r w:rsidRPr="002B7A65">
        <w:rPr>
          <w:rFonts w:hint="eastAsia"/>
        </w:rPr>
        <w:t>Hub</w:t>
      </w:r>
      <w:r w:rsidRPr="002B7A65">
        <w:rPr>
          <w:rFonts w:hint="eastAsia"/>
        </w:rPr>
        <w:t>的基本操作。</w:t>
      </w:r>
    </w:p>
    <w:p w14:paraId="3236BB10" w14:textId="77777777" w:rsidR="006624C1" w:rsidRPr="002B7A65" w:rsidRDefault="00192DBE" w:rsidP="00A136D9">
      <w:pPr>
        <w:pStyle w:val="41"/>
        <w:rPr>
          <w:rFonts w:hint="eastAsia"/>
        </w:rPr>
      </w:pPr>
      <w:r w:rsidRPr="002B7A65">
        <w:rPr>
          <w:rFonts w:hint="eastAsia"/>
        </w:rPr>
        <w:t>完成</w:t>
      </w:r>
      <w:r w:rsidRPr="002B7A65">
        <w:rPr>
          <w:rFonts w:hint="eastAsia"/>
        </w:rPr>
        <w:t>Docker</w:t>
      </w:r>
      <w:r w:rsidRPr="002B7A65">
        <w:rPr>
          <w:rFonts w:hint="eastAsia"/>
        </w:rPr>
        <w:t>容器的基本操作。</w:t>
      </w:r>
      <w:bookmarkStart w:id="21" w:name="_Toc466755575"/>
      <w:bookmarkStart w:id="22" w:name="_Toc28964138"/>
    </w:p>
    <w:p w14:paraId="3F77920C" w14:textId="78B32548" w:rsidR="00192DBE" w:rsidRPr="002B7A65" w:rsidRDefault="00192DBE" w:rsidP="006624C1">
      <w:pPr>
        <w:pStyle w:val="3"/>
        <w:rPr>
          <w:rFonts w:hint="eastAsia"/>
          <w:color w:val="auto"/>
        </w:rPr>
      </w:pPr>
      <w:bookmarkStart w:id="23" w:name="_Toc57618263"/>
      <w:r w:rsidRPr="002B7A65">
        <w:rPr>
          <w:rFonts w:hint="eastAsia"/>
          <w:color w:val="auto"/>
        </w:rPr>
        <w:t>实验组网介绍</w:t>
      </w:r>
      <w:bookmarkEnd w:id="21"/>
      <w:bookmarkEnd w:id="22"/>
      <w:bookmarkEnd w:id="23"/>
    </w:p>
    <w:p w14:paraId="431A9184" w14:textId="77777777" w:rsidR="00192DBE" w:rsidRPr="002B7A65" w:rsidRDefault="00192DBE" w:rsidP="00DB5248">
      <w:pPr>
        <w:pStyle w:val="1e"/>
        <w:rPr>
          <w:rFonts w:hint="eastAsia"/>
        </w:rPr>
      </w:pPr>
      <w:r w:rsidRPr="002B7A65">
        <w:object w:dxaOrig="17633" w:dyaOrig="5404" w14:anchorId="5E54872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.8pt;height:139pt" o:ole="" o:bordertopcolor="gray" o:borderleftcolor="gray" o:borderbottomcolor="gray" o:borderrightcolor="gray">
            <v:imagedata r:id="rId13" o:title=""/>
          </v:shape>
          <o:OLEObject Type="Embed" ProgID="Visio.Drawing.15" ShapeID="_x0000_i1025" DrawAspect="Content" ObjectID="_1668230965" r:id="rId14"/>
        </w:object>
      </w:r>
    </w:p>
    <w:p w14:paraId="634161DF" w14:textId="47704EF7" w:rsidR="00192DBE" w:rsidRPr="002B7A65" w:rsidRDefault="00192DBE" w:rsidP="00DB5248">
      <w:pPr>
        <w:pStyle w:val="1e"/>
        <w:rPr>
          <w:rFonts w:hint="eastAsia"/>
        </w:rPr>
      </w:pPr>
      <w:r w:rsidRPr="002B7A65">
        <w:rPr>
          <w:rFonts w:hint="eastAsia"/>
        </w:rPr>
        <w:t>说明：通过华为云弹性云服务器</w:t>
      </w:r>
      <w:r w:rsidRPr="002B7A65">
        <w:rPr>
          <w:rFonts w:hint="eastAsia"/>
        </w:rPr>
        <w:t>ECS</w:t>
      </w:r>
      <w:r w:rsidRPr="002B7A65">
        <w:rPr>
          <w:rFonts w:hint="eastAsia"/>
        </w:rPr>
        <w:t>实例构建</w:t>
      </w:r>
      <w:r w:rsidRPr="002B7A65">
        <w:rPr>
          <w:rFonts w:hint="eastAsia"/>
        </w:rPr>
        <w:t>Docker</w:t>
      </w:r>
      <w:r w:rsidRPr="002B7A65">
        <w:rPr>
          <w:rFonts w:hint="eastAsia"/>
        </w:rPr>
        <w:t>主机，完成</w:t>
      </w:r>
      <w:r w:rsidRPr="002B7A65">
        <w:rPr>
          <w:rFonts w:hint="eastAsia"/>
        </w:rPr>
        <w:t>Docker</w:t>
      </w:r>
      <w:r w:rsidRPr="002B7A65">
        <w:rPr>
          <w:rFonts w:hint="eastAsia"/>
        </w:rPr>
        <w:t>镜像、容器等基本操作。</w:t>
      </w:r>
    </w:p>
    <w:p w14:paraId="55518036" w14:textId="54DF5F24" w:rsidR="00DC6966" w:rsidRPr="002B7A65" w:rsidRDefault="00DE0E3C" w:rsidP="00F31565">
      <w:pPr>
        <w:pStyle w:val="2"/>
        <w:rPr>
          <w:rFonts w:hint="eastAsia"/>
        </w:rPr>
      </w:pPr>
      <w:bookmarkStart w:id="24" w:name="_Toc57618264"/>
      <w:r w:rsidRPr="002B7A65">
        <w:rPr>
          <w:rFonts w:hint="eastAsia"/>
        </w:rPr>
        <w:t>购买</w:t>
      </w:r>
      <w:r w:rsidR="003212A5" w:rsidRPr="002B7A65">
        <w:rPr>
          <w:rFonts w:hint="eastAsia"/>
        </w:rPr>
        <w:t>实验资源</w:t>
      </w:r>
      <w:bookmarkEnd w:id="24"/>
    </w:p>
    <w:p w14:paraId="03CEAA4C" w14:textId="283E572E" w:rsidR="006E5ED2" w:rsidRPr="002B7A65" w:rsidRDefault="00DC1817" w:rsidP="006624C1">
      <w:pPr>
        <w:pStyle w:val="3"/>
        <w:rPr>
          <w:rFonts w:hint="eastAsia"/>
          <w:color w:val="auto"/>
        </w:rPr>
      </w:pPr>
      <w:bookmarkStart w:id="25" w:name="_Toc57618265"/>
      <w:r w:rsidRPr="002B7A65">
        <w:rPr>
          <w:rFonts w:hint="eastAsia"/>
          <w:color w:val="auto"/>
        </w:rPr>
        <w:t>登录华为公有云</w:t>
      </w:r>
      <w:bookmarkEnd w:id="25"/>
    </w:p>
    <w:p w14:paraId="0FC7AE8F" w14:textId="6261A27F" w:rsidR="000A259E" w:rsidRPr="002B7A65" w:rsidRDefault="000A259E" w:rsidP="003056DF">
      <w:pPr>
        <w:pStyle w:val="30"/>
        <w:rPr>
          <w:rFonts w:hint="eastAsia"/>
        </w:rPr>
      </w:pPr>
      <w:r w:rsidRPr="002B7A65">
        <w:rPr>
          <w:rFonts w:hint="eastAsia"/>
        </w:rPr>
        <w:t>登录华为云</w:t>
      </w:r>
      <w:hyperlink r:id="rId15" w:history="1">
        <w:r w:rsidRPr="002B7A65">
          <w:rPr>
            <w:rStyle w:val="ae"/>
            <w:rFonts w:hint="eastAsia"/>
            <w:color w:val="auto"/>
          </w:rPr>
          <w:t>www</w:t>
        </w:r>
        <w:r w:rsidRPr="002B7A65">
          <w:rPr>
            <w:rStyle w:val="ae"/>
            <w:color w:val="auto"/>
          </w:rPr>
          <w:t>.huaweicloud.com</w:t>
        </w:r>
      </w:hyperlink>
      <w:r w:rsidRPr="002B7A65">
        <w:rPr>
          <w:rFonts w:hint="eastAsia"/>
        </w:rPr>
        <w:t>，并登录华为云账号。</w:t>
      </w:r>
    </w:p>
    <w:p w14:paraId="058976AC" w14:textId="7312717E" w:rsidR="004D05EF" w:rsidRPr="002B7A65" w:rsidRDefault="004D05EF" w:rsidP="00DB5248">
      <w:pPr>
        <w:pStyle w:val="1e"/>
        <w:rPr>
          <w:rFonts w:hint="eastAsia"/>
        </w:rPr>
      </w:pPr>
      <w:r w:rsidRPr="002B7A65">
        <w:rPr>
          <w:noProof/>
        </w:rPr>
        <w:lastRenderedPageBreak/>
        <w:drawing>
          <wp:inline distT="0" distB="0" distL="0" distR="0" wp14:anchorId="2598F173" wp14:editId="765EBFB7">
            <wp:extent cx="4895850" cy="1347570"/>
            <wp:effectExtent l="19050" t="19050" r="19050" b="24130"/>
            <wp:docPr id="9" name="C6207DDA-A6DC-40F0-9ECD-960090C72979" descr="C:\Users\swx430145\AppData\Roaming\eSpace_Desktop\UserData\swx430145\imagefiles\C6207DDA-A6DC-40F0-9ECD-960090C7297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6207DDA-A6DC-40F0-9ECD-960090C72979" descr="C:\Users\swx430145\AppData\Roaming\eSpace_Desktop\UserData\swx430145\imagefiles\C6207DDA-A6DC-40F0-9ECD-960090C72979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7631" cy="1356318"/>
                    </a:xfrm>
                    <a:prstGeom prst="rect">
                      <a:avLst/>
                    </a:prstGeom>
                    <a:noFill/>
                    <a:ln w="12696" cmpd="sng">
                      <a:solidFill>
                        <a:srgbClr val="D9D9D9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 w14:paraId="79F37397" w14:textId="5FC73F11" w:rsidR="000A259E" w:rsidRPr="002B7A65" w:rsidRDefault="000A259E" w:rsidP="00DB5248">
      <w:pPr>
        <w:pStyle w:val="1e"/>
        <w:rPr>
          <w:rFonts w:hint="eastAsia"/>
        </w:rPr>
      </w:pPr>
    </w:p>
    <w:p w14:paraId="5513ED0E" w14:textId="2D248C27" w:rsidR="00297A21" w:rsidRPr="002B7A65" w:rsidRDefault="00297A21" w:rsidP="003056DF">
      <w:pPr>
        <w:pStyle w:val="30"/>
        <w:rPr>
          <w:rFonts w:hint="eastAsia"/>
        </w:rPr>
      </w:pPr>
      <w:r w:rsidRPr="002B7A65">
        <w:rPr>
          <w:rFonts w:hint="eastAsia"/>
        </w:rPr>
        <w:t>输入</w:t>
      </w:r>
      <w:r w:rsidRPr="002B7A65">
        <w:t>对应的用户名和密码后，单击登录</w:t>
      </w:r>
      <w:r w:rsidRPr="002B7A65">
        <w:rPr>
          <w:rFonts w:hint="eastAsia"/>
        </w:rPr>
        <w:t>按钮</w:t>
      </w:r>
      <w:r w:rsidRPr="002B7A65">
        <w:t>。</w:t>
      </w:r>
    </w:p>
    <w:p w14:paraId="105501BA" w14:textId="33628CA5" w:rsidR="000A259E" w:rsidRPr="002B7A65" w:rsidRDefault="004D05EF" w:rsidP="00DB5248">
      <w:pPr>
        <w:pStyle w:val="1e"/>
        <w:rPr>
          <w:rFonts w:hint="eastAsia"/>
        </w:rPr>
      </w:pPr>
      <w:r w:rsidRPr="002B7A65">
        <w:rPr>
          <w:noProof/>
        </w:rPr>
        <w:drawing>
          <wp:inline distT="0" distB="0" distL="0" distR="0" wp14:anchorId="5CB08694" wp14:editId="19C62ADE">
            <wp:extent cx="4914900" cy="2228678"/>
            <wp:effectExtent l="19050" t="19050" r="19050" b="19685"/>
            <wp:docPr id="10" name="图片 10" descr="C:\Users\swx430145\AppData\Roaming\eSpace_Desktop\UserData\swx430145\imagefiles\00F2EEA6-5619-41BE-80DD-14DAED0E760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0F2EEA6-5619-41BE-80DD-14DAED0E760A" descr="C:\Users\swx430145\AppData\Roaming\eSpace_Desktop\UserData\swx430145\imagefiles\00F2EEA6-5619-41BE-80DD-14DAED0E760A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7782" cy="2234519"/>
                    </a:xfrm>
                    <a:prstGeom prst="rect">
                      <a:avLst/>
                    </a:prstGeom>
                    <a:noFill/>
                    <a:ln w="12696" cmpd="sng">
                      <a:solidFill>
                        <a:srgbClr val="D9D9D9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 w14:paraId="7AA33AE7" w14:textId="768262F0" w:rsidR="00DC1817" w:rsidRPr="002B7A65" w:rsidRDefault="00DC1817" w:rsidP="006624C1">
      <w:pPr>
        <w:pStyle w:val="3"/>
        <w:rPr>
          <w:rFonts w:hint="eastAsia"/>
          <w:color w:val="auto"/>
        </w:rPr>
      </w:pPr>
      <w:bookmarkStart w:id="26" w:name="_Toc57618266"/>
      <w:r w:rsidRPr="002B7A65">
        <w:rPr>
          <w:color w:val="auto"/>
        </w:rPr>
        <w:t>创建虚拟私有云</w:t>
      </w:r>
      <w:bookmarkEnd w:id="26"/>
    </w:p>
    <w:p w14:paraId="615A32C6" w14:textId="77777777" w:rsidR="00770013" w:rsidRPr="002B7A65" w:rsidRDefault="00297A21" w:rsidP="003056DF">
      <w:pPr>
        <w:pStyle w:val="30"/>
        <w:rPr>
          <w:rFonts w:hint="eastAsia"/>
        </w:rPr>
      </w:pPr>
      <w:r w:rsidRPr="002B7A65">
        <w:rPr>
          <w:rFonts w:hint="eastAsia"/>
        </w:rPr>
        <w:t>选择产品</w:t>
      </w:r>
      <w:r w:rsidRPr="002B7A65">
        <w:rPr>
          <w:rFonts w:ascii="方正兰亭黑简体" w:hint="eastAsia"/>
        </w:rPr>
        <w:t></w:t>
      </w:r>
      <w:r w:rsidRPr="002B7A65">
        <w:t>基础服务</w:t>
      </w:r>
      <w:r w:rsidRPr="002B7A65">
        <w:rPr>
          <w:rFonts w:ascii="方正兰亭黑简体" w:hint="eastAsia"/>
        </w:rPr>
        <w:t></w:t>
      </w:r>
      <w:r w:rsidRPr="002B7A65">
        <w:t>网络</w:t>
      </w:r>
      <w:r w:rsidRPr="002B7A65">
        <w:rPr>
          <w:rFonts w:ascii="方正兰亭黑简体" w:hint="eastAsia"/>
        </w:rPr>
        <w:t></w:t>
      </w:r>
      <w:r w:rsidRPr="002B7A65">
        <w:t>虚拟私有云</w:t>
      </w:r>
      <w:r w:rsidRPr="002B7A65">
        <w:t xml:space="preserve"> VPC</w:t>
      </w:r>
      <w:r w:rsidRPr="002B7A65">
        <w:t>。</w:t>
      </w:r>
    </w:p>
    <w:p w14:paraId="6DB1A94D" w14:textId="5C5ABC5B" w:rsidR="00297A21" w:rsidRPr="002B7A65" w:rsidRDefault="007320AF" w:rsidP="00DB5248">
      <w:pPr>
        <w:pStyle w:val="1e"/>
        <w:rPr>
          <w:rFonts w:hint="eastAsia"/>
        </w:rPr>
      </w:pPr>
      <w:r w:rsidRPr="002B7A65">
        <w:rPr>
          <w:noProof/>
        </w:rPr>
        <w:drawing>
          <wp:inline distT="0" distB="0" distL="0" distR="0" wp14:anchorId="01D37302" wp14:editId="039F594A">
            <wp:extent cx="5177155" cy="2032000"/>
            <wp:effectExtent l="19050" t="19050" r="23495" b="25400"/>
            <wp:docPr id="11" name="ABFC2C33-C555-496F-80C0-38AD4A540B89" descr="C:\Users\swx430145\AppData\Roaming\eSpace_Desktop\UserData\swx430145\imagefiles\ABFC2C33-C555-496F-80C0-38AD4A540B8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BFC2C33-C555-496F-80C0-38AD4A540B89" descr="C:\Users\swx430145\AppData\Roaming\eSpace_Desktop\UserData\swx430145\imagefiles\ABFC2C33-C555-496F-80C0-38AD4A540B89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4011" cy="2034691"/>
                    </a:xfrm>
                    <a:prstGeom prst="rect">
                      <a:avLst/>
                    </a:prstGeom>
                    <a:noFill/>
                    <a:ln w="12696" cmpd="sng">
                      <a:solidFill>
                        <a:srgbClr val="D9D9D9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 w14:paraId="1F690F5F" w14:textId="08EA78CD" w:rsidR="007320AF" w:rsidRPr="002B7A65" w:rsidRDefault="00297A21" w:rsidP="003056DF">
      <w:pPr>
        <w:pStyle w:val="30"/>
        <w:rPr>
          <w:rFonts w:hint="eastAsia"/>
        </w:rPr>
      </w:pPr>
      <w:r w:rsidRPr="002B7A65">
        <w:rPr>
          <w:rFonts w:hint="eastAsia"/>
        </w:rPr>
        <w:t>点击“访问控制台”</w:t>
      </w:r>
    </w:p>
    <w:p w14:paraId="77973048" w14:textId="73552250" w:rsidR="00297A21" w:rsidRPr="002B7A65" w:rsidRDefault="0036272F" w:rsidP="00DB5248">
      <w:pPr>
        <w:pStyle w:val="1e"/>
        <w:rPr>
          <w:rFonts w:hint="eastAsia"/>
        </w:rPr>
      </w:pPr>
      <w:r w:rsidRPr="002B7A65">
        <w:rPr>
          <w:noProof/>
        </w:rPr>
        <w:lastRenderedPageBreak/>
        <w:drawing>
          <wp:inline distT="0" distB="0" distL="0" distR="0" wp14:anchorId="35269D65" wp14:editId="1E81E177">
            <wp:extent cx="5097780" cy="1809750"/>
            <wp:effectExtent l="19050" t="19050" r="26670" b="19050"/>
            <wp:docPr id="12" name="图片 12" descr="C:\Users\swx430145\AppData\Roaming\eSpace_Desktop\UserData\swx430145\imagefiles\779F51A5-D8EB-452A-A717-7E4CE11F1FE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79F51A5-D8EB-452A-A717-7E4CE11F1FE6" descr="C:\Users\swx430145\AppData\Roaming\eSpace_Desktop\UserData\swx430145\imagefiles\779F51A5-D8EB-452A-A717-7E4CE11F1FE6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1447" cy="1818152"/>
                    </a:xfrm>
                    <a:prstGeom prst="rect">
                      <a:avLst/>
                    </a:prstGeom>
                    <a:noFill/>
                    <a:ln w="12696" cmpd="sng">
                      <a:solidFill>
                        <a:srgbClr val="D9D9D9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 w14:paraId="53135215" w14:textId="77777777" w:rsidR="0036272F" w:rsidRPr="002B7A65" w:rsidRDefault="00297A21" w:rsidP="003056DF">
      <w:pPr>
        <w:pStyle w:val="30"/>
        <w:rPr>
          <w:rFonts w:hint="eastAsia"/>
        </w:rPr>
      </w:pPr>
      <w:r w:rsidRPr="002B7A65">
        <w:rPr>
          <w:rFonts w:hint="eastAsia"/>
        </w:rPr>
        <w:t>在</w:t>
      </w:r>
      <w:r w:rsidRPr="002B7A65">
        <w:t>网络控制台界面中，点击</w:t>
      </w:r>
      <w:r w:rsidRPr="002B7A65">
        <w:t>“</w:t>
      </w:r>
      <w:r w:rsidRPr="002B7A65">
        <w:rPr>
          <w:rFonts w:hint="eastAsia"/>
        </w:rPr>
        <w:t>创建</w:t>
      </w:r>
      <w:r w:rsidRPr="002B7A65">
        <w:t>虚拟私有云</w:t>
      </w:r>
      <w:r w:rsidRPr="002B7A65">
        <w:t>”</w:t>
      </w:r>
      <w:r w:rsidR="0036272F" w:rsidRPr="002B7A65">
        <w:rPr>
          <w:noProof/>
        </w:rPr>
        <w:t xml:space="preserve"> </w:t>
      </w:r>
    </w:p>
    <w:p w14:paraId="7E243F3A" w14:textId="2740D96E" w:rsidR="00297A21" w:rsidRPr="002B7A65" w:rsidRDefault="0036272F" w:rsidP="00DB5248">
      <w:pPr>
        <w:pStyle w:val="1e"/>
        <w:rPr>
          <w:rFonts w:hint="eastAsia"/>
        </w:rPr>
      </w:pPr>
      <w:r w:rsidRPr="002B7A65">
        <w:rPr>
          <w:noProof/>
        </w:rPr>
        <w:drawing>
          <wp:inline distT="0" distB="0" distL="0" distR="0" wp14:anchorId="4F68D1FD" wp14:editId="52B14AE3">
            <wp:extent cx="5130800" cy="1073150"/>
            <wp:effectExtent l="19050" t="19050" r="12700" b="12700"/>
            <wp:docPr id="13" name="0E6189D6-F5A1-49AC-B415-6FC1D8E469D5" descr="C:\Users\swx430145\AppData\Roaming\eSpace_Desktop\UserData\swx430145\imagefiles\0E6189D6-F5A1-49AC-B415-6FC1D8E469D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E6189D6-F5A1-49AC-B415-6FC1D8E469D5" descr="C:\Users\swx430145\AppData\Roaming\eSpace_Desktop\UserData\swx430145\imagefiles\0E6189D6-F5A1-49AC-B415-6FC1D8E469D5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1732" cy="1073345"/>
                    </a:xfrm>
                    <a:prstGeom prst="rect">
                      <a:avLst/>
                    </a:prstGeom>
                    <a:noFill/>
                    <a:ln w="12696" cmpd="sng">
                      <a:solidFill>
                        <a:srgbClr val="D9D9D9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  <w:r w:rsidR="00297A21" w:rsidRPr="002B7A65">
        <w:rPr>
          <w:rFonts w:hint="eastAsia"/>
        </w:rPr>
        <w:t>。</w:t>
      </w:r>
    </w:p>
    <w:p w14:paraId="75E12E13" w14:textId="77777777" w:rsidR="00297A21" w:rsidRPr="002B7A65" w:rsidRDefault="00297A21" w:rsidP="003056DF">
      <w:pPr>
        <w:pStyle w:val="30"/>
        <w:rPr>
          <w:rFonts w:hint="eastAsia"/>
        </w:rPr>
      </w:pPr>
      <w:r w:rsidRPr="002B7A65">
        <w:rPr>
          <w:rFonts w:hint="eastAsia"/>
        </w:rPr>
        <w:t>填写如下配置信息，然后点击“立即创建”。</w:t>
      </w:r>
    </w:p>
    <w:p w14:paraId="5AB17C72" w14:textId="045D6782" w:rsidR="00297A21" w:rsidRPr="002B7A65" w:rsidRDefault="00297A21" w:rsidP="00DB5248">
      <w:pPr>
        <w:pStyle w:val="1e"/>
        <w:rPr>
          <w:rFonts w:hint="eastAsia"/>
        </w:rPr>
      </w:pPr>
      <w:r w:rsidRPr="002B7A65">
        <w:rPr>
          <w:rFonts w:hint="eastAsia"/>
        </w:rPr>
        <w:t>基本信息</w:t>
      </w:r>
      <w:r w:rsidR="00E25CD2" w:rsidRPr="002B7A65">
        <w:rPr>
          <w:rFonts w:hint="eastAsia"/>
        </w:rPr>
        <w:t>：</w:t>
      </w:r>
    </w:p>
    <w:p w14:paraId="660010D5" w14:textId="77777777" w:rsidR="00297A21" w:rsidRPr="002B7A65" w:rsidRDefault="00297A21" w:rsidP="00A136D9">
      <w:pPr>
        <w:pStyle w:val="41"/>
        <w:rPr>
          <w:rFonts w:hint="eastAsia"/>
        </w:rPr>
      </w:pPr>
      <w:r w:rsidRPr="002B7A65">
        <w:rPr>
          <w:rFonts w:hint="eastAsia"/>
        </w:rPr>
        <w:t>区域：华北</w:t>
      </w:r>
      <w:r w:rsidRPr="002B7A65">
        <w:t>-</w:t>
      </w:r>
      <w:r w:rsidRPr="002B7A65">
        <w:t>北京四</w:t>
      </w:r>
    </w:p>
    <w:p w14:paraId="2B92990A" w14:textId="77777777" w:rsidR="00297A21" w:rsidRPr="002B7A65" w:rsidRDefault="00297A21" w:rsidP="00A136D9">
      <w:pPr>
        <w:pStyle w:val="41"/>
        <w:rPr>
          <w:rFonts w:hint="eastAsia"/>
        </w:rPr>
      </w:pPr>
      <w:r w:rsidRPr="002B7A65">
        <w:rPr>
          <w:rFonts w:hint="eastAsia"/>
        </w:rPr>
        <w:t>名称：</w:t>
      </w:r>
      <w:r w:rsidRPr="002B7A65">
        <w:t>vpc</w:t>
      </w:r>
      <w:r w:rsidRPr="002B7A65">
        <w:rPr>
          <w:rFonts w:hint="eastAsia"/>
        </w:rPr>
        <w:t>-</w:t>
      </w:r>
      <w:r w:rsidRPr="002B7A65">
        <w:t>docker</w:t>
      </w:r>
    </w:p>
    <w:p w14:paraId="3205F06C" w14:textId="77777777" w:rsidR="00297A21" w:rsidRPr="002B7A65" w:rsidRDefault="00297A21" w:rsidP="00A136D9">
      <w:pPr>
        <w:pStyle w:val="41"/>
        <w:rPr>
          <w:rFonts w:hint="eastAsia"/>
        </w:rPr>
      </w:pPr>
      <w:r w:rsidRPr="002B7A65">
        <w:rPr>
          <w:rFonts w:hint="eastAsia"/>
        </w:rPr>
        <w:t>网段：默认</w:t>
      </w:r>
    </w:p>
    <w:p w14:paraId="28E52645" w14:textId="41D8B2F8" w:rsidR="00297A21" w:rsidRPr="002B7A65" w:rsidRDefault="00297A21" w:rsidP="00DB5248">
      <w:pPr>
        <w:pStyle w:val="1e"/>
        <w:rPr>
          <w:rFonts w:hint="eastAsia"/>
        </w:rPr>
      </w:pPr>
      <w:r w:rsidRPr="002B7A65">
        <w:rPr>
          <w:rFonts w:hint="eastAsia"/>
        </w:rPr>
        <w:t>子网配置</w:t>
      </w:r>
      <w:r w:rsidR="00E25CD2" w:rsidRPr="002B7A65">
        <w:rPr>
          <w:rFonts w:hint="eastAsia"/>
        </w:rPr>
        <w:t>：</w:t>
      </w:r>
    </w:p>
    <w:p w14:paraId="79F9E008" w14:textId="77777777" w:rsidR="00297A21" w:rsidRPr="002B7A65" w:rsidRDefault="00297A21" w:rsidP="00A136D9">
      <w:pPr>
        <w:pStyle w:val="41"/>
        <w:rPr>
          <w:rFonts w:hint="eastAsia"/>
        </w:rPr>
      </w:pPr>
      <w:r w:rsidRPr="002B7A65">
        <w:rPr>
          <w:rFonts w:hint="eastAsia"/>
        </w:rPr>
        <w:t>可用区：可用区</w:t>
      </w:r>
      <w:r w:rsidRPr="002B7A65">
        <w:t>1</w:t>
      </w:r>
    </w:p>
    <w:p w14:paraId="0214913D" w14:textId="77777777" w:rsidR="00297A21" w:rsidRPr="002B7A65" w:rsidRDefault="00297A21" w:rsidP="00A136D9">
      <w:pPr>
        <w:pStyle w:val="41"/>
        <w:rPr>
          <w:rFonts w:hint="eastAsia"/>
        </w:rPr>
      </w:pPr>
      <w:r w:rsidRPr="002B7A65">
        <w:rPr>
          <w:rFonts w:hint="eastAsia"/>
        </w:rPr>
        <w:t>名称：</w:t>
      </w:r>
      <w:r w:rsidRPr="002B7A65">
        <w:t>subnet-</w:t>
      </w:r>
      <w:r w:rsidRPr="002B7A65">
        <w:rPr>
          <w:rFonts w:hint="eastAsia"/>
        </w:rPr>
        <w:t>docker</w:t>
      </w:r>
    </w:p>
    <w:p w14:paraId="6A148E39" w14:textId="77777777" w:rsidR="00297A21" w:rsidRPr="002B7A65" w:rsidRDefault="00297A21" w:rsidP="00A136D9">
      <w:pPr>
        <w:pStyle w:val="41"/>
        <w:rPr>
          <w:rFonts w:hint="eastAsia"/>
        </w:rPr>
      </w:pPr>
      <w:r w:rsidRPr="002B7A65">
        <w:rPr>
          <w:rFonts w:hint="eastAsia"/>
        </w:rPr>
        <w:t>子网网段：默认</w:t>
      </w:r>
    </w:p>
    <w:p w14:paraId="31A12256" w14:textId="77777777" w:rsidR="00297A21" w:rsidRPr="002B7A65" w:rsidRDefault="00297A21" w:rsidP="00DB5248">
      <w:pPr>
        <w:pStyle w:val="1e"/>
        <w:rPr>
          <w:rFonts w:hint="eastAsia"/>
        </w:rPr>
      </w:pPr>
      <w:r w:rsidRPr="002B7A65">
        <w:rPr>
          <w:noProof/>
        </w:rPr>
        <w:lastRenderedPageBreak/>
        <w:drawing>
          <wp:inline distT="0" distB="0" distL="0" distR="0" wp14:anchorId="12DA5C62" wp14:editId="2BBEDB8D">
            <wp:extent cx="4871746" cy="2743200"/>
            <wp:effectExtent l="19050" t="19050" r="24130" b="1905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887326" cy="2751973"/>
                    </a:xfrm>
                    <a:prstGeom prst="rect">
                      <a:avLst/>
                    </a:prstGeom>
                    <a:ln w="12696" cmpd="sng">
                      <a:solidFill>
                        <a:srgbClr val="D9D9D9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 w14:paraId="18A0DEDF" w14:textId="30103743" w:rsidR="00297A21" w:rsidRPr="002B7A65" w:rsidRDefault="00297A21" w:rsidP="003056DF">
      <w:pPr>
        <w:pStyle w:val="30"/>
        <w:rPr>
          <w:rFonts w:hint="eastAsia"/>
        </w:rPr>
      </w:pPr>
      <w:r w:rsidRPr="002B7A65">
        <w:rPr>
          <w:rFonts w:hint="eastAsia"/>
        </w:rPr>
        <w:t>返回到网络控制台，可看见</w:t>
      </w:r>
      <w:r w:rsidRPr="002B7A65">
        <w:t>VPC</w:t>
      </w:r>
      <w:r w:rsidRPr="002B7A65">
        <w:t>与子网已创建。</w:t>
      </w:r>
    </w:p>
    <w:p w14:paraId="49672484" w14:textId="63BA5E04" w:rsidR="00EA53D4" w:rsidRPr="002B7A65" w:rsidRDefault="00DC1817" w:rsidP="006E4635">
      <w:pPr>
        <w:pStyle w:val="3"/>
        <w:rPr>
          <w:rFonts w:hint="eastAsia"/>
          <w:color w:val="auto"/>
        </w:rPr>
      </w:pPr>
      <w:bookmarkStart w:id="27" w:name="_Toc57618267"/>
      <w:r w:rsidRPr="002B7A65">
        <w:rPr>
          <w:rFonts w:hint="eastAsia"/>
          <w:color w:val="auto"/>
        </w:rPr>
        <w:t>创建并配置安全组</w:t>
      </w:r>
      <w:bookmarkEnd w:id="27"/>
    </w:p>
    <w:p w14:paraId="4C5CEFB4" w14:textId="77777777" w:rsidR="006E4635" w:rsidRPr="002B7A65" w:rsidRDefault="006E4635" w:rsidP="003056DF">
      <w:pPr>
        <w:pStyle w:val="30"/>
        <w:numPr>
          <w:ilvl w:val="5"/>
          <w:numId w:val="22"/>
        </w:numPr>
        <w:rPr>
          <w:rFonts w:hint="eastAsia"/>
        </w:rPr>
      </w:pPr>
      <w:r w:rsidRPr="002B7A65">
        <w:rPr>
          <w:rFonts w:hint="eastAsia"/>
        </w:rPr>
        <w:t>展开网络控制台左侧列表的访问控制，选择“安全组”，进入安全组页签。点击右上角“创建安全组”。</w:t>
      </w:r>
    </w:p>
    <w:p w14:paraId="2464A5A2" w14:textId="77777777" w:rsidR="006E4635" w:rsidRPr="002B7A65" w:rsidRDefault="006E4635" w:rsidP="00DB5248">
      <w:pPr>
        <w:pStyle w:val="1e"/>
        <w:rPr>
          <w:rFonts w:hint="eastAsia"/>
        </w:rPr>
      </w:pPr>
      <w:r w:rsidRPr="002B7A65">
        <w:rPr>
          <w:rFonts w:hint="eastAsia"/>
          <w:noProof/>
        </w:rPr>
        <w:drawing>
          <wp:inline distT="0" distB="0" distL="0" distR="0" wp14:anchorId="4432F824" wp14:editId="017530E6">
            <wp:extent cx="5175250" cy="1470742"/>
            <wp:effectExtent l="19050" t="19050" r="25400" b="1524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192722" cy="1475707"/>
                    </a:xfrm>
                    <a:prstGeom prst="rect">
                      <a:avLst/>
                    </a:prstGeom>
                    <a:ln w="12696" cmpd="sng">
                      <a:solidFill>
                        <a:srgbClr val="D9D9D9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 w14:paraId="7D60A735" w14:textId="77777777" w:rsidR="00BE616A" w:rsidRPr="002B7A65" w:rsidRDefault="00BE616A" w:rsidP="003056DF">
      <w:pPr>
        <w:pStyle w:val="30"/>
        <w:numPr>
          <w:ilvl w:val="5"/>
          <w:numId w:val="22"/>
        </w:numPr>
        <w:rPr>
          <w:rStyle w:val="ng-binding"/>
          <w:rFonts w:hint="eastAsia"/>
        </w:rPr>
      </w:pPr>
      <w:r w:rsidRPr="002B7A65">
        <w:rPr>
          <w:rFonts w:hint="eastAsia"/>
        </w:rPr>
        <w:t>在“创建安全组”窗口中配置模板选择为“通用</w:t>
      </w:r>
      <w:r w:rsidRPr="002B7A65">
        <w:rPr>
          <w:rFonts w:hint="eastAsia"/>
        </w:rPr>
        <w:t>Web</w:t>
      </w:r>
      <w:r w:rsidRPr="002B7A65">
        <w:rPr>
          <w:rFonts w:hint="eastAsia"/>
        </w:rPr>
        <w:t>服务器”，名称设置为“</w:t>
      </w:r>
      <w:r w:rsidRPr="002B7A65">
        <w:t>Sys-Webserver</w:t>
      </w:r>
      <w:r w:rsidRPr="002B7A65">
        <w:rPr>
          <w:rFonts w:hint="eastAsia"/>
        </w:rPr>
        <w:t>”，然后点击“确定”。默认放通</w:t>
      </w:r>
      <w:r w:rsidRPr="002B7A65">
        <w:t>22</w:t>
      </w:r>
      <w:r w:rsidRPr="002B7A65">
        <w:t>、</w:t>
      </w:r>
      <w:r w:rsidRPr="002B7A65">
        <w:t>3389</w:t>
      </w:r>
      <w:r w:rsidRPr="002B7A65">
        <w:t>、</w:t>
      </w:r>
      <w:r w:rsidRPr="002B7A65">
        <w:t>80</w:t>
      </w:r>
      <w:r w:rsidRPr="002B7A65">
        <w:t>、</w:t>
      </w:r>
      <w:r w:rsidRPr="002B7A65">
        <w:t>443</w:t>
      </w:r>
      <w:r w:rsidRPr="002B7A65">
        <w:t>端口和</w:t>
      </w:r>
      <w:r w:rsidRPr="002B7A65">
        <w:t>ICMP</w:t>
      </w:r>
      <w:r w:rsidRPr="002B7A65">
        <w:t>协议</w:t>
      </w:r>
      <w:r w:rsidRPr="002B7A65">
        <w:rPr>
          <w:rFonts w:hint="eastAsia"/>
        </w:rPr>
        <w:t>。</w:t>
      </w:r>
    </w:p>
    <w:p w14:paraId="7FFBA42C" w14:textId="77777777" w:rsidR="00BE616A" w:rsidRPr="002B7A65" w:rsidRDefault="00BE616A" w:rsidP="00DB5248">
      <w:pPr>
        <w:pStyle w:val="1e"/>
        <w:rPr>
          <w:rFonts w:hint="eastAsia"/>
          <w:shd w:val="clear" w:color="auto" w:fill="FFFFFF"/>
        </w:rPr>
      </w:pPr>
      <w:r w:rsidRPr="002B7A65">
        <w:rPr>
          <w:noProof/>
        </w:rPr>
        <w:lastRenderedPageBreak/>
        <w:drawing>
          <wp:inline distT="0" distB="0" distL="0" distR="0" wp14:anchorId="4CB3ED63" wp14:editId="396897F3">
            <wp:extent cx="3232150" cy="2731726"/>
            <wp:effectExtent l="19050" t="19050" r="25400" b="12065"/>
            <wp:docPr id="83" name="图片 83" descr="C:\Users\swx430145\AppData\Roaming\eSpace_Desktop\UserData\swx430145\imagefiles\503E561C-916B-4F47-84C0-F4D470BF59A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03E561C-916B-4F47-84C0-F4D470BF59AF" descr="C:\Users\swx430145\AppData\Roaming\eSpace_Desktop\UserData\swx430145\imagefiles\503E561C-916B-4F47-84C0-F4D470BF59AF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6266" cy="2735205"/>
                    </a:xfrm>
                    <a:prstGeom prst="rect">
                      <a:avLst/>
                    </a:prstGeom>
                    <a:noFill/>
                    <a:ln w="12696" cmpd="sng">
                      <a:solidFill>
                        <a:srgbClr val="D9D9D9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 w14:paraId="73D61901" w14:textId="77777777" w:rsidR="00BE616A" w:rsidRPr="003056DF" w:rsidRDefault="00BE616A" w:rsidP="003056DF">
      <w:pPr>
        <w:pStyle w:val="30"/>
        <w:numPr>
          <w:ilvl w:val="5"/>
          <w:numId w:val="22"/>
        </w:numPr>
        <w:rPr>
          <w:rFonts w:hint="eastAsia"/>
          <w:shd w:val="clear" w:color="auto" w:fill="FFFFFF"/>
        </w:rPr>
      </w:pPr>
      <w:r w:rsidRPr="003056DF">
        <w:rPr>
          <w:shd w:val="clear" w:color="auto" w:fill="FFFFFF"/>
        </w:rPr>
        <w:t>单击安全组名称</w:t>
      </w:r>
      <w:r w:rsidRPr="002B7A65">
        <w:rPr>
          <w:rFonts w:hint="eastAsia"/>
        </w:rPr>
        <w:t>“</w:t>
      </w:r>
      <w:r w:rsidRPr="002B7A65">
        <w:t>Sys-Webserver</w:t>
      </w:r>
      <w:r w:rsidRPr="002B7A65">
        <w:rPr>
          <w:rFonts w:hint="eastAsia"/>
        </w:rPr>
        <w:t>”</w:t>
      </w:r>
      <w:r w:rsidRPr="003056DF">
        <w:rPr>
          <w:shd w:val="clear" w:color="auto" w:fill="FFFFFF"/>
        </w:rPr>
        <w:t>，进入安全组规则配置界面。</w:t>
      </w:r>
    </w:p>
    <w:p w14:paraId="778A204A" w14:textId="77777777" w:rsidR="00BE616A" w:rsidRPr="002B7A65" w:rsidRDefault="00BE616A" w:rsidP="00DB5248">
      <w:pPr>
        <w:pStyle w:val="1e"/>
        <w:rPr>
          <w:rFonts w:hint="eastAsia"/>
          <w:shd w:val="clear" w:color="auto" w:fill="FFFFFF"/>
        </w:rPr>
      </w:pPr>
      <w:r w:rsidRPr="002B7A65">
        <w:rPr>
          <w:noProof/>
        </w:rPr>
        <w:drawing>
          <wp:inline distT="0" distB="0" distL="0" distR="0" wp14:anchorId="72279BDE" wp14:editId="0C62B693">
            <wp:extent cx="5454000" cy="419190"/>
            <wp:effectExtent l="19050" t="19050" r="13970" b="19050"/>
            <wp:docPr id="93" name="图片 93" descr="C:\Users\swx430145\AppData\Roaming\eSpace_Desktop\UserData\swx430145\imagefiles\originalImgfiles\D1E56591-4AD7-4B0F-9941-905633BDA30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1E56591-4AD7-4B0F-9941-905633BDA300" descr="C:\Users\swx430145\AppData\Roaming\eSpace_Desktop\UserData\swx430145\imagefiles\originalImgfiles\D1E56591-4AD7-4B0F-9941-905633BDA300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4000" cy="419190"/>
                    </a:xfrm>
                    <a:prstGeom prst="rect">
                      <a:avLst/>
                    </a:prstGeom>
                    <a:noFill/>
                    <a:ln w="12696" cmpd="sng">
                      <a:solidFill>
                        <a:srgbClr val="D9D9D9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 w14:paraId="0905AA80" w14:textId="77777777" w:rsidR="00BE616A" w:rsidRPr="003056DF" w:rsidRDefault="00BE616A" w:rsidP="003056DF">
      <w:pPr>
        <w:pStyle w:val="30"/>
        <w:numPr>
          <w:ilvl w:val="5"/>
          <w:numId w:val="22"/>
        </w:numPr>
        <w:rPr>
          <w:rFonts w:hint="eastAsia"/>
          <w:shd w:val="clear" w:color="auto" w:fill="FFFFFF"/>
        </w:rPr>
      </w:pPr>
      <w:r w:rsidRPr="002B7A65">
        <w:rPr>
          <w:rFonts w:hint="eastAsia"/>
        </w:rPr>
        <w:t>点击“入方向规则”，为</w:t>
      </w:r>
      <w:r w:rsidRPr="002B7A65">
        <w:t>安全起见</w:t>
      </w:r>
      <w:r w:rsidRPr="002B7A65">
        <w:rPr>
          <w:rFonts w:hint="eastAsia"/>
        </w:rPr>
        <w:t>，</w:t>
      </w:r>
      <w:r w:rsidRPr="002B7A65">
        <w:t>将第一行</w:t>
      </w:r>
      <w:r w:rsidRPr="002B7A65">
        <w:rPr>
          <w:rFonts w:hint="eastAsia"/>
        </w:rPr>
        <w:t>“</w:t>
      </w:r>
      <w:r w:rsidRPr="002B7A65">
        <w:t>全部</w:t>
      </w:r>
      <w:r w:rsidRPr="002B7A65">
        <w:rPr>
          <w:rFonts w:hint="eastAsia"/>
        </w:rPr>
        <w:t>”放通删除</w:t>
      </w:r>
      <w:r w:rsidRPr="002B7A65">
        <w:t>，完成安全组配置。</w:t>
      </w:r>
    </w:p>
    <w:p w14:paraId="396AAE77" w14:textId="77777777" w:rsidR="00BE616A" w:rsidRPr="002B7A65" w:rsidRDefault="00BE616A" w:rsidP="00DB5248">
      <w:pPr>
        <w:pStyle w:val="1e"/>
        <w:rPr>
          <w:rFonts w:hint="eastAsia"/>
          <w:shd w:val="clear" w:color="auto" w:fill="FFFFFF"/>
        </w:rPr>
      </w:pPr>
      <w:r w:rsidRPr="002B7A65">
        <w:rPr>
          <w:noProof/>
        </w:rPr>
        <w:drawing>
          <wp:inline distT="0" distB="0" distL="0" distR="0" wp14:anchorId="5B59F26D" wp14:editId="652F3E25">
            <wp:extent cx="5454000" cy="1720620"/>
            <wp:effectExtent l="19050" t="19050" r="13970" b="13335"/>
            <wp:docPr id="97" name="图片 97" descr="C:\Users\swx430145\AppData\Roaming\eSpace_Desktop\UserData\swx430145\imagefiles\originalImgfiles\C3B53FAE-F9BF-4C30-9567-9B94D383544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3B53FAE-F9BF-4C30-9567-9B94D3835445" descr="C:\Users\swx430145\AppData\Roaming\eSpace_Desktop\UserData\swx430145\imagefiles\originalImgfiles\C3B53FAE-F9BF-4C30-9567-9B94D3835445.pn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4000" cy="1720620"/>
                    </a:xfrm>
                    <a:prstGeom prst="rect">
                      <a:avLst/>
                    </a:prstGeom>
                    <a:noFill/>
                    <a:ln w="12696" cmpd="sng">
                      <a:solidFill>
                        <a:srgbClr val="D9D9D9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 w14:paraId="08AAF46D" w14:textId="269159DB" w:rsidR="001A675E" w:rsidRPr="002B7A65" w:rsidRDefault="001A675E" w:rsidP="00DB5248">
      <w:pPr>
        <w:pStyle w:val="1e"/>
        <w:rPr>
          <w:rFonts w:hint="eastAsia"/>
        </w:rPr>
      </w:pPr>
    </w:p>
    <w:p w14:paraId="291AA089" w14:textId="7753791F" w:rsidR="00DC1817" w:rsidRPr="002B7A65" w:rsidRDefault="00DC1817" w:rsidP="006624C1">
      <w:pPr>
        <w:pStyle w:val="3"/>
        <w:rPr>
          <w:rFonts w:hint="eastAsia"/>
          <w:color w:val="auto"/>
        </w:rPr>
      </w:pPr>
      <w:bookmarkStart w:id="28" w:name="_Toc57618268"/>
      <w:r w:rsidRPr="002B7A65">
        <w:rPr>
          <w:color w:val="auto"/>
        </w:rPr>
        <w:t>购买弹性云服务器</w:t>
      </w:r>
      <w:bookmarkEnd w:id="28"/>
    </w:p>
    <w:p w14:paraId="0D3958CD" w14:textId="1640628D" w:rsidR="00084C6E" w:rsidRPr="002B7A65" w:rsidRDefault="00084C6E" w:rsidP="003056DF">
      <w:pPr>
        <w:pStyle w:val="30"/>
        <w:rPr>
          <w:rFonts w:hint="eastAsia"/>
        </w:rPr>
      </w:pPr>
      <w:r w:rsidRPr="002B7A65">
        <w:t>选择产品</w:t>
      </w:r>
      <w:r w:rsidRPr="002B7A65">
        <w:rPr>
          <w:rFonts w:ascii="方正兰亭黑简体" w:hint="eastAsia"/>
        </w:rPr>
        <w:t></w:t>
      </w:r>
      <w:r w:rsidRPr="002B7A65">
        <w:t>基础服务</w:t>
      </w:r>
      <w:r w:rsidRPr="002B7A65">
        <w:rPr>
          <w:rFonts w:ascii="方正兰亭黑简体" w:hint="eastAsia"/>
        </w:rPr>
        <w:t></w:t>
      </w:r>
      <w:r w:rsidRPr="002B7A65">
        <w:t>弹性云服务器</w:t>
      </w:r>
      <w:r w:rsidRPr="002B7A65">
        <w:rPr>
          <w:rFonts w:hint="eastAsia"/>
        </w:rPr>
        <w:t>E</w:t>
      </w:r>
      <w:r w:rsidRPr="002B7A65">
        <w:t>CS</w:t>
      </w:r>
      <w:r w:rsidRPr="002B7A65">
        <w:rPr>
          <w:rFonts w:hint="eastAsia"/>
        </w:rPr>
        <w:t>，然后</w:t>
      </w:r>
      <w:r w:rsidRPr="002B7A65">
        <w:t>点击</w:t>
      </w:r>
      <w:r w:rsidRPr="002B7A65">
        <w:rPr>
          <w:rFonts w:hint="eastAsia"/>
        </w:rPr>
        <w:t>“立即购买”。</w:t>
      </w:r>
    </w:p>
    <w:p w14:paraId="3AE99E3E" w14:textId="029C9D44" w:rsidR="00D86E7F" w:rsidRPr="002B7A65" w:rsidRDefault="00D86E7F" w:rsidP="00DB5248">
      <w:pPr>
        <w:pStyle w:val="1e"/>
        <w:rPr>
          <w:rFonts w:hint="eastAsia"/>
        </w:rPr>
      </w:pPr>
      <w:r w:rsidRPr="002B7A65">
        <w:rPr>
          <w:noProof/>
        </w:rPr>
        <w:lastRenderedPageBreak/>
        <w:drawing>
          <wp:inline distT="0" distB="0" distL="0" distR="0" wp14:anchorId="38B83489" wp14:editId="285A4774">
            <wp:extent cx="4940300" cy="1758950"/>
            <wp:effectExtent l="19050" t="19050" r="12700" b="12700"/>
            <wp:docPr id="17" name="图片 17" descr="C:\Users\swx430145\AppData\Roaming\eSpace_Desktop\UserData\swx430145\imagefiles\8C195DD7-3391-495E-AB17-62EC4D2F19D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C195DD7-3391-495E-AB17-62EC4D2F19D3" descr="C:\Users\swx430145\AppData\Roaming\eSpace_Desktop\UserData\swx430145\imagefiles\8C195DD7-3391-495E-AB17-62EC4D2F19D3.png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4908" cy="1774832"/>
                    </a:xfrm>
                    <a:prstGeom prst="rect">
                      <a:avLst/>
                    </a:prstGeom>
                    <a:noFill/>
                    <a:ln w="12696" cmpd="sng">
                      <a:solidFill>
                        <a:srgbClr val="D9D9D9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 w14:paraId="47D8CF47" w14:textId="1BF694E4" w:rsidR="00D86E7F" w:rsidRPr="002B7A65" w:rsidRDefault="00D86E7F" w:rsidP="00DB5248">
      <w:pPr>
        <w:pStyle w:val="1e"/>
        <w:rPr>
          <w:rFonts w:hint="eastAsia"/>
        </w:rPr>
      </w:pPr>
      <w:r w:rsidRPr="002B7A65">
        <w:rPr>
          <w:noProof/>
        </w:rPr>
        <w:drawing>
          <wp:inline distT="0" distB="0" distL="0" distR="0" wp14:anchorId="5F94FBC5" wp14:editId="088548BA">
            <wp:extent cx="4955772" cy="1758950"/>
            <wp:effectExtent l="19050" t="19050" r="16510" b="12700"/>
            <wp:docPr id="27" name="图片 27" descr="C:\Users\swx430145\AppData\Roaming\eSpace_Desktop\UserData\swx430145\imagefiles\1E66911A-F4ED-4368-AE02-7369C2C4880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E66911A-F4ED-4368-AE02-7369C2C48800" descr="C:\Users\swx430145\AppData\Roaming\eSpace_Desktop\UserData\swx430145\imagefiles\1E66911A-F4ED-4368-AE02-7369C2C48800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9113" cy="1763685"/>
                    </a:xfrm>
                    <a:prstGeom prst="rect">
                      <a:avLst/>
                    </a:prstGeom>
                    <a:noFill/>
                    <a:ln w="12696" cmpd="sng">
                      <a:solidFill>
                        <a:srgbClr val="D9D9D9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 w14:paraId="2151713C" w14:textId="77777777" w:rsidR="00084C6E" w:rsidRPr="002B7A65" w:rsidRDefault="00084C6E" w:rsidP="003056DF">
      <w:pPr>
        <w:pStyle w:val="30"/>
        <w:rPr>
          <w:rFonts w:hint="eastAsia"/>
        </w:rPr>
      </w:pPr>
      <w:r w:rsidRPr="002B7A65">
        <w:rPr>
          <w:rFonts w:hint="eastAsia"/>
        </w:rPr>
        <w:t>填写</w:t>
      </w:r>
      <w:r w:rsidRPr="002B7A65">
        <w:t>如下</w:t>
      </w:r>
      <w:r w:rsidRPr="002B7A65">
        <w:rPr>
          <w:rFonts w:hint="eastAsia"/>
        </w:rPr>
        <w:t>基础</w:t>
      </w:r>
      <w:r w:rsidRPr="002B7A65">
        <w:t>配置信息，然后点击</w:t>
      </w:r>
      <w:r w:rsidRPr="002B7A65">
        <w:t>“</w:t>
      </w:r>
      <w:r w:rsidRPr="002B7A65">
        <w:rPr>
          <w:rFonts w:hint="eastAsia"/>
        </w:rPr>
        <w:t>下一步</w:t>
      </w:r>
      <w:r w:rsidRPr="002B7A65">
        <w:t>”</w:t>
      </w:r>
      <w:r w:rsidRPr="002B7A65">
        <w:rPr>
          <w:rFonts w:hint="eastAsia"/>
        </w:rPr>
        <w:t>。</w:t>
      </w:r>
    </w:p>
    <w:p w14:paraId="4C71D619" w14:textId="77777777" w:rsidR="00084C6E" w:rsidRPr="002B7A65" w:rsidRDefault="00084C6E" w:rsidP="00A136D9">
      <w:pPr>
        <w:pStyle w:val="41"/>
        <w:rPr>
          <w:rFonts w:hint="eastAsia"/>
        </w:rPr>
      </w:pPr>
      <w:r w:rsidRPr="002B7A65">
        <w:rPr>
          <w:rFonts w:hint="eastAsia"/>
        </w:rPr>
        <w:t>计费</w:t>
      </w:r>
      <w:r w:rsidRPr="002B7A65">
        <w:t>模式：按需计费</w:t>
      </w:r>
    </w:p>
    <w:p w14:paraId="462F6BFA" w14:textId="77777777" w:rsidR="00084C6E" w:rsidRPr="002B7A65" w:rsidRDefault="00084C6E" w:rsidP="00A136D9">
      <w:pPr>
        <w:pStyle w:val="41"/>
        <w:rPr>
          <w:rFonts w:hint="eastAsia"/>
        </w:rPr>
      </w:pPr>
      <w:r w:rsidRPr="002B7A65">
        <w:rPr>
          <w:rFonts w:hint="eastAsia"/>
        </w:rPr>
        <w:t>区域</w:t>
      </w:r>
      <w:r w:rsidRPr="002B7A65">
        <w:t>：华</w:t>
      </w:r>
      <w:r w:rsidRPr="002B7A65">
        <w:rPr>
          <w:rFonts w:hint="eastAsia"/>
        </w:rPr>
        <w:t>北</w:t>
      </w:r>
      <w:r w:rsidRPr="002B7A65">
        <w:t>-</w:t>
      </w:r>
      <w:r w:rsidRPr="002B7A65">
        <w:rPr>
          <w:rFonts w:hint="eastAsia"/>
        </w:rPr>
        <w:t>北京</w:t>
      </w:r>
      <w:r w:rsidRPr="002B7A65">
        <w:t>四</w:t>
      </w:r>
    </w:p>
    <w:p w14:paraId="244E2911" w14:textId="77777777" w:rsidR="00084C6E" w:rsidRPr="002B7A65" w:rsidRDefault="00084C6E" w:rsidP="00A136D9">
      <w:pPr>
        <w:pStyle w:val="41"/>
        <w:rPr>
          <w:rFonts w:hint="eastAsia"/>
        </w:rPr>
      </w:pPr>
      <w:r w:rsidRPr="002B7A65">
        <w:rPr>
          <w:rFonts w:hint="eastAsia"/>
        </w:rPr>
        <w:t>可用区</w:t>
      </w:r>
      <w:r w:rsidRPr="002B7A65">
        <w:t>：随机分配</w:t>
      </w:r>
    </w:p>
    <w:p w14:paraId="658A4372" w14:textId="6B89541D" w:rsidR="00084C6E" w:rsidRPr="002B7A65" w:rsidRDefault="00084C6E" w:rsidP="00A136D9">
      <w:pPr>
        <w:pStyle w:val="41"/>
        <w:rPr>
          <w:rFonts w:hint="eastAsia"/>
        </w:rPr>
      </w:pPr>
      <w:r w:rsidRPr="002B7A65">
        <w:rPr>
          <w:rFonts w:hint="eastAsia"/>
        </w:rPr>
        <w:t>CPU</w:t>
      </w:r>
      <w:r w:rsidRPr="002B7A65">
        <w:t>架构：</w:t>
      </w:r>
      <w:r w:rsidR="006E7F48">
        <w:rPr>
          <w:rFonts w:hint="eastAsia"/>
        </w:rPr>
        <w:t>鲲鹏</w:t>
      </w:r>
      <w:r w:rsidRPr="002B7A65">
        <w:rPr>
          <w:rFonts w:hint="eastAsia"/>
        </w:rPr>
        <w:t>计算</w:t>
      </w:r>
    </w:p>
    <w:p w14:paraId="044A5731" w14:textId="27E12D17" w:rsidR="00084C6E" w:rsidRPr="002B7A65" w:rsidRDefault="00084C6E" w:rsidP="006E7F48">
      <w:pPr>
        <w:pStyle w:val="41"/>
        <w:rPr>
          <w:rFonts w:hint="eastAsia"/>
        </w:rPr>
      </w:pPr>
      <w:r w:rsidRPr="002B7A65">
        <w:rPr>
          <w:rFonts w:hint="eastAsia"/>
        </w:rPr>
        <w:t>规格</w:t>
      </w:r>
      <w:r w:rsidRPr="002B7A65">
        <w:t>：</w:t>
      </w:r>
      <w:r w:rsidR="006E7F48" w:rsidRPr="006E7F48">
        <w:rPr>
          <w:rFonts w:hint="eastAsia"/>
        </w:rPr>
        <w:t>鲲鹏通用计算增强型</w:t>
      </w:r>
      <w:r w:rsidR="006E7F48" w:rsidRPr="006E7F48">
        <w:t xml:space="preserve"> | kc1.large.2 | 2vCPUs | 4GB</w:t>
      </w:r>
    </w:p>
    <w:p w14:paraId="32FFA00F" w14:textId="49701C46" w:rsidR="00084C6E" w:rsidRPr="002B7A65" w:rsidRDefault="00084C6E" w:rsidP="006E7F48">
      <w:pPr>
        <w:pStyle w:val="41"/>
        <w:rPr>
          <w:rFonts w:hint="eastAsia"/>
        </w:rPr>
      </w:pPr>
      <w:r w:rsidRPr="002B7A65">
        <w:rPr>
          <w:rFonts w:hint="eastAsia"/>
        </w:rPr>
        <w:t>镜像</w:t>
      </w:r>
      <w:r w:rsidRPr="002B7A65">
        <w:t>：公共镜像</w:t>
      </w:r>
      <w:r w:rsidR="006E7F48" w:rsidRPr="006E7F48">
        <w:t>openEuler 20.03 64bit with ARM(40GB)</w:t>
      </w:r>
    </w:p>
    <w:p w14:paraId="13AC2E34" w14:textId="126B5300" w:rsidR="00084C6E" w:rsidRPr="002B7A65" w:rsidRDefault="00084C6E" w:rsidP="00A136D9">
      <w:pPr>
        <w:pStyle w:val="41"/>
        <w:rPr>
          <w:rFonts w:hint="eastAsia"/>
        </w:rPr>
      </w:pPr>
      <w:r w:rsidRPr="002B7A65">
        <w:rPr>
          <w:rFonts w:hint="eastAsia"/>
        </w:rPr>
        <w:t>系统盘</w:t>
      </w:r>
      <w:r w:rsidRPr="002B7A65">
        <w:t>：</w:t>
      </w:r>
      <w:r w:rsidR="00BA6F60">
        <w:t>普通</w:t>
      </w:r>
      <w:r w:rsidR="00BA6F60">
        <w:t xml:space="preserve">IO </w:t>
      </w:r>
      <w:r w:rsidRPr="002B7A65">
        <w:t>|</w:t>
      </w:r>
      <w:r w:rsidR="00BA6F60">
        <w:t xml:space="preserve"> </w:t>
      </w:r>
      <w:r w:rsidRPr="002B7A65">
        <w:t>40G</w:t>
      </w:r>
    </w:p>
    <w:p w14:paraId="7FA3A9C9" w14:textId="1E484DC8" w:rsidR="00E356C9" w:rsidRPr="002B7A65" w:rsidRDefault="00BA6F60" w:rsidP="00DB5248">
      <w:pPr>
        <w:pStyle w:val="1e"/>
        <w:rPr>
          <w:rFonts w:hint="eastAsia"/>
        </w:rPr>
      </w:pPr>
      <w:r>
        <w:rPr>
          <w:noProof/>
        </w:rPr>
        <w:drawing>
          <wp:inline distT="0" distB="0" distL="0" distR="0" wp14:anchorId="56DCC367" wp14:editId="411458C5">
            <wp:extent cx="5454000" cy="2150929"/>
            <wp:effectExtent l="19050" t="19050" r="13970" b="2095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454000" cy="2150929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254E3D14" w14:textId="434588E0" w:rsidR="00BB1FB2" w:rsidRPr="002B7A65" w:rsidRDefault="00BA6F60" w:rsidP="00DB5248">
      <w:pPr>
        <w:pStyle w:val="1e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5DA0C8F3" wp14:editId="6E0AB166">
            <wp:extent cx="5454000" cy="1443573"/>
            <wp:effectExtent l="19050" t="19050" r="13970" b="2349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454000" cy="1443573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612E35E3" w14:textId="77777777" w:rsidR="00E356C9" w:rsidRPr="002B7A65" w:rsidRDefault="00E356C9" w:rsidP="003056DF">
      <w:pPr>
        <w:pStyle w:val="30"/>
        <w:rPr>
          <w:rFonts w:hint="eastAsia"/>
        </w:rPr>
      </w:pPr>
      <w:r w:rsidRPr="002B7A65">
        <w:rPr>
          <w:rFonts w:hint="eastAsia"/>
        </w:rPr>
        <w:t>填写</w:t>
      </w:r>
      <w:r w:rsidRPr="002B7A65">
        <w:t>如下网络配置信息，然后点击</w:t>
      </w:r>
      <w:r w:rsidRPr="002B7A65">
        <w:t>“</w:t>
      </w:r>
      <w:r w:rsidRPr="002B7A65">
        <w:rPr>
          <w:rFonts w:hint="eastAsia"/>
        </w:rPr>
        <w:t>下一步</w:t>
      </w:r>
      <w:r w:rsidRPr="002B7A65">
        <w:t>”</w:t>
      </w:r>
      <w:r w:rsidRPr="002B7A65">
        <w:rPr>
          <w:rFonts w:hint="eastAsia"/>
        </w:rPr>
        <w:t>。</w:t>
      </w:r>
    </w:p>
    <w:p w14:paraId="44D633D6" w14:textId="6F92E8BA" w:rsidR="00E356C9" w:rsidRPr="002B7A65" w:rsidRDefault="00E356C9" w:rsidP="00A136D9">
      <w:pPr>
        <w:pStyle w:val="41"/>
        <w:rPr>
          <w:rFonts w:hint="eastAsia"/>
        </w:rPr>
      </w:pPr>
      <w:r w:rsidRPr="002B7A65">
        <w:rPr>
          <w:rFonts w:hint="eastAsia"/>
        </w:rPr>
        <w:t>网络</w:t>
      </w:r>
      <w:r w:rsidRPr="002B7A65">
        <w:t>：选择已创建的网络</w:t>
      </w:r>
      <w:r w:rsidRPr="002B7A65">
        <w:rPr>
          <w:rFonts w:hint="eastAsia"/>
        </w:rPr>
        <w:t>和</w:t>
      </w:r>
      <w:r w:rsidRPr="002B7A65">
        <w:t>子网，如</w:t>
      </w:r>
      <w:r w:rsidRPr="002B7A65">
        <w:rPr>
          <w:rFonts w:hint="eastAsia"/>
        </w:rPr>
        <w:t>vpc</w:t>
      </w:r>
      <w:r w:rsidR="006F6727" w:rsidRPr="002B7A65">
        <w:rPr>
          <w:rFonts w:hint="eastAsia"/>
        </w:rPr>
        <w:t>-docker</w:t>
      </w:r>
      <w:r w:rsidRPr="002B7A65">
        <w:rPr>
          <w:rFonts w:hint="eastAsia"/>
        </w:rPr>
        <w:t>和</w:t>
      </w:r>
      <w:r w:rsidR="006F6727" w:rsidRPr="002B7A65">
        <w:t>subnet-docker</w:t>
      </w:r>
    </w:p>
    <w:p w14:paraId="688F6192" w14:textId="433C9D7D" w:rsidR="00E356C9" w:rsidRPr="002B7A65" w:rsidRDefault="00E356C9" w:rsidP="00F54F0F">
      <w:pPr>
        <w:pStyle w:val="41"/>
        <w:rPr>
          <w:rFonts w:hint="eastAsia"/>
        </w:rPr>
      </w:pPr>
      <w:r w:rsidRPr="002B7A65">
        <w:rPr>
          <w:rFonts w:hint="eastAsia"/>
        </w:rPr>
        <w:t>安全组</w:t>
      </w:r>
      <w:r w:rsidRPr="002B7A65">
        <w:t>：</w:t>
      </w:r>
      <w:r w:rsidR="00F54F0F" w:rsidRPr="00F54F0F">
        <w:t>Sys-Webserver</w:t>
      </w:r>
    </w:p>
    <w:p w14:paraId="5F9F0D28" w14:textId="77777777" w:rsidR="00E356C9" w:rsidRPr="002B7A65" w:rsidRDefault="00E356C9" w:rsidP="00A136D9">
      <w:pPr>
        <w:pStyle w:val="41"/>
        <w:rPr>
          <w:rFonts w:hint="eastAsia"/>
        </w:rPr>
      </w:pPr>
      <w:r w:rsidRPr="002B7A65">
        <w:rPr>
          <w:rFonts w:hint="eastAsia"/>
        </w:rPr>
        <w:t>弹性</w:t>
      </w:r>
      <w:r w:rsidRPr="002B7A65">
        <w:t>公网</w:t>
      </w:r>
      <w:r w:rsidRPr="002B7A65">
        <w:t>IP</w:t>
      </w:r>
      <w:r w:rsidRPr="002B7A65">
        <w:t>：现在购买</w:t>
      </w:r>
    </w:p>
    <w:p w14:paraId="73C89FAE" w14:textId="77777777" w:rsidR="00E356C9" w:rsidRPr="002B7A65" w:rsidRDefault="00E356C9" w:rsidP="00A136D9">
      <w:pPr>
        <w:pStyle w:val="41"/>
        <w:rPr>
          <w:rFonts w:hint="eastAsia"/>
        </w:rPr>
      </w:pPr>
      <w:r w:rsidRPr="002B7A65">
        <w:rPr>
          <w:rFonts w:hint="eastAsia"/>
        </w:rPr>
        <w:t>规格</w:t>
      </w:r>
      <w:r w:rsidRPr="002B7A65">
        <w:t>：全动态</w:t>
      </w:r>
      <w:r w:rsidRPr="002B7A65">
        <w:t>BGP</w:t>
      </w:r>
    </w:p>
    <w:p w14:paraId="690BD4A7" w14:textId="77777777" w:rsidR="00E356C9" w:rsidRPr="002B7A65" w:rsidRDefault="00E356C9" w:rsidP="00A136D9">
      <w:pPr>
        <w:pStyle w:val="41"/>
        <w:rPr>
          <w:rFonts w:hint="eastAsia"/>
        </w:rPr>
      </w:pPr>
      <w:r w:rsidRPr="002B7A65">
        <w:rPr>
          <w:rFonts w:hint="eastAsia"/>
        </w:rPr>
        <w:t>计费</w:t>
      </w:r>
      <w:r w:rsidRPr="002B7A65">
        <w:t>方式：按</w:t>
      </w:r>
      <w:r w:rsidRPr="002B7A65">
        <w:rPr>
          <w:rFonts w:hint="eastAsia"/>
        </w:rPr>
        <w:t>带宽</w:t>
      </w:r>
      <w:r w:rsidRPr="002B7A65">
        <w:t>计费</w:t>
      </w:r>
    </w:p>
    <w:p w14:paraId="05EA0122" w14:textId="77777777" w:rsidR="00E356C9" w:rsidRPr="002B7A65" w:rsidRDefault="00E356C9" w:rsidP="00A136D9">
      <w:pPr>
        <w:pStyle w:val="41"/>
        <w:rPr>
          <w:rFonts w:hint="eastAsia"/>
        </w:rPr>
      </w:pPr>
      <w:r w:rsidRPr="002B7A65">
        <w:rPr>
          <w:rFonts w:hint="eastAsia"/>
        </w:rPr>
        <w:t>带宽</w:t>
      </w:r>
      <w:r w:rsidRPr="002B7A65">
        <w:t>：</w:t>
      </w:r>
      <w:r w:rsidRPr="002B7A65">
        <w:rPr>
          <w:rFonts w:hint="eastAsia"/>
        </w:rPr>
        <w:t xml:space="preserve">5 </w:t>
      </w:r>
      <w:r w:rsidRPr="002B7A65">
        <w:t>Mbit</w:t>
      </w:r>
      <w:r w:rsidRPr="002B7A65">
        <w:rPr>
          <w:rFonts w:hint="eastAsia"/>
        </w:rPr>
        <w:t>/s</w:t>
      </w:r>
    </w:p>
    <w:p w14:paraId="4BD3E979" w14:textId="1E089F79" w:rsidR="00E356C9" w:rsidRPr="002B7A65" w:rsidRDefault="00276052" w:rsidP="00DB5248">
      <w:pPr>
        <w:pStyle w:val="1e"/>
        <w:rPr>
          <w:rFonts w:hint="eastAsia"/>
        </w:rPr>
      </w:pPr>
      <w:r w:rsidRPr="002B7A65">
        <w:t xml:space="preserve"> </w:t>
      </w:r>
      <w:r w:rsidR="002A5E5B">
        <w:rPr>
          <w:noProof/>
        </w:rPr>
        <w:drawing>
          <wp:inline distT="0" distB="0" distL="0" distR="0" wp14:anchorId="4BDAA5B2" wp14:editId="1B06B7F9">
            <wp:extent cx="5454000" cy="3059740"/>
            <wp:effectExtent l="19050" t="19050" r="13970" b="2667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454000" cy="305974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00A71F04" w14:textId="77777777" w:rsidR="007D1597" w:rsidRPr="002B7A65" w:rsidRDefault="007D1597" w:rsidP="003056DF">
      <w:pPr>
        <w:pStyle w:val="30"/>
        <w:rPr>
          <w:rFonts w:hint="eastAsia"/>
        </w:rPr>
      </w:pPr>
      <w:r w:rsidRPr="002B7A65">
        <w:rPr>
          <w:rFonts w:hint="eastAsia"/>
        </w:rPr>
        <w:t>填写</w:t>
      </w:r>
      <w:r w:rsidRPr="002B7A65">
        <w:t>如下高级配置</w:t>
      </w:r>
      <w:r w:rsidRPr="002B7A65">
        <w:rPr>
          <w:rFonts w:hint="eastAsia"/>
        </w:rPr>
        <w:t>信息，然后</w:t>
      </w:r>
      <w:r w:rsidRPr="002B7A65">
        <w:t>点击</w:t>
      </w:r>
      <w:r w:rsidRPr="002B7A65">
        <w:rPr>
          <w:rFonts w:hint="eastAsia"/>
        </w:rPr>
        <w:t>“下一步”。</w:t>
      </w:r>
    </w:p>
    <w:p w14:paraId="265D7E66" w14:textId="0FD95E28" w:rsidR="007D1597" w:rsidRPr="002B7A65" w:rsidRDefault="007D1597" w:rsidP="00A136D9">
      <w:pPr>
        <w:pStyle w:val="41"/>
        <w:rPr>
          <w:rFonts w:hint="eastAsia"/>
        </w:rPr>
      </w:pPr>
      <w:r w:rsidRPr="002B7A65">
        <w:rPr>
          <w:rFonts w:hint="eastAsia"/>
        </w:rPr>
        <w:t>云服务</w:t>
      </w:r>
      <w:r w:rsidRPr="002B7A65">
        <w:t>器名称：</w:t>
      </w:r>
      <w:r w:rsidRPr="002B7A65">
        <w:t>ecs-</w:t>
      </w:r>
      <w:r w:rsidR="005B50F7" w:rsidRPr="002B7A65">
        <w:rPr>
          <w:rFonts w:hint="eastAsia"/>
        </w:rPr>
        <w:t>docker</w:t>
      </w:r>
    </w:p>
    <w:p w14:paraId="6BC6CD65" w14:textId="77777777" w:rsidR="007D1597" w:rsidRPr="002B7A65" w:rsidRDefault="007D1597" w:rsidP="00A136D9">
      <w:pPr>
        <w:pStyle w:val="41"/>
        <w:rPr>
          <w:rFonts w:hint="eastAsia"/>
        </w:rPr>
      </w:pPr>
      <w:r w:rsidRPr="002B7A65">
        <w:rPr>
          <w:rFonts w:hint="eastAsia"/>
        </w:rPr>
        <w:t>登录</w:t>
      </w:r>
      <w:r w:rsidRPr="002B7A65">
        <w:t>凭证：</w:t>
      </w:r>
      <w:r w:rsidRPr="002B7A65">
        <w:rPr>
          <w:rFonts w:hint="eastAsia"/>
        </w:rPr>
        <w:t>密码</w:t>
      </w:r>
    </w:p>
    <w:p w14:paraId="0A5E10B8" w14:textId="77777777" w:rsidR="00C921A8" w:rsidRPr="002B7A65" w:rsidRDefault="007D1597" w:rsidP="00A136D9">
      <w:pPr>
        <w:pStyle w:val="41"/>
        <w:rPr>
          <w:rFonts w:hint="eastAsia"/>
        </w:rPr>
      </w:pPr>
      <w:r w:rsidRPr="002B7A65">
        <w:rPr>
          <w:rFonts w:hint="eastAsia"/>
        </w:rPr>
        <w:t>密码</w:t>
      </w:r>
      <w:r w:rsidRPr="002B7A65">
        <w:rPr>
          <w:rFonts w:hint="eastAsia"/>
        </w:rPr>
        <w:t>/</w:t>
      </w:r>
      <w:r w:rsidRPr="002B7A65">
        <w:rPr>
          <w:rFonts w:hint="eastAsia"/>
        </w:rPr>
        <w:t>确认</w:t>
      </w:r>
      <w:r w:rsidRPr="002B7A65">
        <w:t>密码：</w:t>
      </w:r>
      <w:r w:rsidR="00C921A8" w:rsidRPr="002B7A65">
        <w:rPr>
          <w:rFonts w:hint="eastAsia"/>
        </w:rPr>
        <w:t>自行设置密码，要求</w:t>
      </w:r>
      <w:r w:rsidR="00C921A8" w:rsidRPr="002B7A65">
        <w:t>8</w:t>
      </w:r>
      <w:r w:rsidR="00C921A8" w:rsidRPr="002B7A65">
        <w:t>位以上且包含大小写字母、数字、特殊字符中三种以上字符</w:t>
      </w:r>
    </w:p>
    <w:p w14:paraId="7594E80F" w14:textId="55B429CD" w:rsidR="007D1597" w:rsidRPr="002B7A65" w:rsidRDefault="007D1597" w:rsidP="00A136D9">
      <w:pPr>
        <w:pStyle w:val="41"/>
        <w:rPr>
          <w:rFonts w:hint="eastAsia"/>
        </w:rPr>
      </w:pPr>
      <w:r w:rsidRPr="002B7A65">
        <w:rPr>
          <w:rFonts w:hint="eastAsia"/>
        </w:rPr>
        <w:t>云备份</w:t>
      </w:r>
      <w:r w:rsidRPr="002B7A65">
        <w:t>：暂不购买</w:t>
      </w:r>
    </w:p>
    <w:p w14:paraId="4E8C8A6C" w14:textId="21C1B8DE" w:rsidR="007D1597" w:rsidRPr="002B7A65" w:rsidRDefault="008C6EBC" w:rsidP="00DB5248">
      <w:pPr>
        <w:pStyle w:val="1e"/>
        <w:rPr>
          <w:rFonts w:hint="eastAsia"/>
        </w:rPr>
      </w:pPr>
      <w:r w:rsidRPr="002B7A65">
        <w:rPr>
          <w:noProof/>
        </w:rPr>
        <w:lastRenderedPageBreak/>
        <w:drawing>
          <wp:inline distT="0" distB="0" distL="0" distR="0" wp14:anchorId="114ABE51" wp14:editId="41B0231A">
            <wp:extent cx="4476750" cy="2448129"/>
            <wp:effectExtent l="19050" t="19050" r="19050" b="28575"/>
            <wp:docPr id="39" name="图片 39" descr="C:\Users\swx430145\AppData\Roaming\eSpace_Desktop\UserData\swx430145\imagefiles\E28D9B11-C3B2-4B8B-BBAB-24BD87E1D9C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28D9B11-C3B2-4B8B-BBAB-24BD87E1D9CB" descr="C:\Users\swx430145\AppData\Roaming\eSpace_Desktop\UserData\swx430145\imagefiles\E28D9B11-C3B2-4B8B-BBAB-24BD87E1D9CB.png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2946" cy="2456986"/>
                    </a:xfrm>
                    <a:prstGeom prst="rect">
                      <a:avLst/>
                    </a:prstGeom>
                    <a:noFill/>
                    <a:ln w="12696" cmpd="sng">
                      <a:solidFill>
                        <a:srgbClr val="D9D9D9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 w14:paraId="33FD7F07" w14:textId="77777777" w:rsidR="008C6EBC" w:rsidRPr="002B7A65" w:rsidRDefault="008C6EBC" w:rsidP="003056DF">
      <w:pPr>
        <w:pStyle w:val="30"/>
        <w:rPr>
          <w:rFonts w:hint="eastAsia"/>
        </w:rPr>
      </w:pPr>
      <w:r w:rsidRPr="002B7A65">
        <w:rPr>
          <w:rFonts w:hint="eastAsia"/>
        </w:rPr>
        <w:t>在</w:t>
      </w:r>
      <w:r w:rsidRPr="002B7A65">
        <w:t>确认配置界面，</w:t>
      </w:r>
      <w:r w:rsidRPr="002B7A65">
        <w:rPr>
          <w:rFonts w:hint="eastAsia"/>
        </w:rPr>
        <w:t>勾选</w:t>
      </w:r>
      <w:r w:rsidRPr="002B7A65">
        <w:t>“</w:t>
      </w:r>
      <w:r w:rsidRPr="002B7A65">
        <w:rPr>
          <w:rFonts w:hint="eastAsia"/>
        </w:rPr>
        <w:t>我</w:t>
      </w:r>
      <w:r w:rsidRPr="002B7A65">
        <w:t>已经阅读</w:t>
      </w:r>
      <w:r w:rsidRPr="002B7A65">
        <w:t>…….”</w:t>
      </w:r>
      <w:r w:rsidRPr="002B7A65">
        <w:rPr>
          <w:rFonts w:hint="eastAsia"/>
        </w:rPr>
        <w:t>后，</w:t>
      </w:r>
      <w:r w:rsidRPr="002B7A65">
        <w:t>点击</w:t>
      </w:r>
      <w:r w:rsidRPr="002B7A65">
        <w:t>“</w:t>
      </w:r>
      <w:r w:rsidRPr="002B7A65">
        <w:rPr>
          <w:rFonts w:hint="eastAsia"/>
        </w:rPr>
        <w:t>立即购买</w:t>
      </w:r>
      <w:r w:rsidRPr="002B7A65">
        <w:t>”</w:t>
      </w:r>
      <w:r w:rsidRPr="002B7A65">
        <w:rPr>
          <w:rFonts w:hint="eastAsia"/>
        </w:rPr>
        <w:t>。</w:t>
      </w:r>
    </w:p>
    <w:p w14:paraId="18011FAA" w14:textId="6B9F26FA" w:rsidR="00BB1FB2" w:rsidRPr="002B7A65" w:rsidRDefault="00862EF9" w:rsidP="003056DF">
      <w:pPr>
        <w:pStyle w:val="30"/>
        <w:rPr>
          <w:rFonts w:hint="eastAsia"/>
        </w:rPr>
      </w:pPr>
      <w:r w:rsidRPr="002B7A65">
        <w:rPr>
          <w:rFonts w:hint="eastAsia"/>
        </w:rPr>
        <w:t>购买</w:t>
      </w:r>
      <w:r w:rsidRPr="002B7A65">
        <w:t>完成后，</w:t>
      </w:r>
      <w:r w:rsidR="005B50F7" w:rsidRPr="002B7A65">
        <w:t>返回控制台，稍等片刻，可以看到</w:t>
      </w:r>
      <w:r w:rsidR="005B50F7" w:rsidRPr="002B7A65">
        <w:t>ECS</w:t>
      </w:r>
      <w:r w:rsidR="005B50F7" w:rsidRPr="002B7A65">
        <w:t>状态为运行中</w:t>
      </w:r>
      <w:r w:rsidRPr="002B7A65">
        <w:rPr>
          <w:rFonts w:hint="eastAsia"/>
        </w:rPr>
        <w:t>，</w:t>
      </w:r>
      <w:r w:rsidR="006E5D1A" w:rsidRPr="002B7A65">
        <w:t>复制</w:t>
      </w:r>
      <w:r w:rsidRPr="002B7A65">
        <w:t>弹性</w:t>
      </w:r>
      <w:r w:rsidRPr="002B7A65">
        <w:t>IP</w:t>
      </w:r>
      <w:r w:rsidRPr="002B7A65">
        <w:t>地址。</w:t>
      </w:r>
    </w:p>
    <w:p w14:paraId="513B26DD" w14:textId="262428E9" w:rsidR="00413981" w:rsidRPr="002B7A65" w:rsidRDefault="00863196" w:rsidP="00DB5248">
      <w:pPr>
        <w:pStyle w:val="1e"/>
        <w:rPr>
          <w:rFonts w:hint="eastAsia"/>
        </w:rPr>
      </w:pPr>
      <w:r>
        <w:rPr>
          <w:noProof/>
        </w:rPr>
        <w:drawing>
          <wp:inline distT="0" distB="0" distL="0" distR="0" wp14:anchorId="54422765" wp14:editId="1C3AEDE6">
            <wp:extent cx="5454000" cy="456103"/>
            <wp:effectExtent l="19050" t="19050" r="13970" b="2032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454000" cy="456103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0D0AF3F5" w14:textId="73202796" w:rsidR="00862EF9" w:rsidRPr="002B7A65" w:rsidRDefault="00862EF9" w:rsidP="003056DF">
      <w:pPr>
        <w:pStyle w:val="30"/>
        <w:rPr>
          <w:rFonts w:hint="eastAsia"/>
        </w:rPr>
      </w:pPr>
      <w:r w:rsidRPr="002B7A65">
        <w:rPr>
          <w:rFonts w:hint="eastAsia"/>
        </w:rPr>
        <w:t>打开</w:t>
      </w:r>
      <w:r w:rsidRPr="002B7A65">
        <w:t>putty</w:t>
      </w:r>
      <w:r w:rsidRPr="002B7A65">
        <w:t>，输入弹性</w:t>
      </w:r>
      <w:r w:rsidR="003F1AE1" w:rsidRPr="002B7A65">
        <w:t>公网</w:t>
      </w:r>
      <w:r w:rsidRPr="002B7A65">
        <w:t>IP</w:t>
      </w:r>
      <w:r w:rsidRPr="002B7A65">
        <w:t>地址后，点击</w:t>
      </w:r>
      <w:r w:rsidRPr="002B7A65">
        <w:t>open</w:t>
      </w:r>
      <w:r w:rsidRPr="002B7A65">
        <w:t>。</w:t>
      </w:r>
    </w:p>
    <w:p w14:paraId="5188327E" w14:textId="035B3458" w:rsidR="00E622E8" w:rsidRPr="002B7A65" w:rsidRDefault="00413981" w:rsidP="00DB5248">
      <w:pPr>
        <w:pStyle w:val="1e"/>
        <w:rPr>
          <w:rFonts w:hint="eastAsia"/>
        </w:rPr>
      </w:pPr>
      <w:r w:rsidRPr="002B7A65">
        <w:rPr>
          <w:rFonts w:hint="eastAsia"/>
          <w:noProof/>
        </w:rPr>
        <w:drawing>
          <wp:inline distT="0" distB="0" distL="0" distR="0" wp14:anchorId="64A56971" wp14:editId="3175ED18">
            <wp:extent cx="2694940" cy="2621280"/>
            <wp:effectExtent l="19050" t="19050" r="10160" b="26670"/>
            <wp:docPr id="43401" name="图片 434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4940" cy="2621280"/>
                    </a:xfrm>
                    <a:prstGeom prst="rect">
                      <a:avLst/>
                    </a:prstGeom>
                    <a:noFill/>
                    <a:ln w="12696" cmpd="sng">
                      <a:solidFill>
                        <a:srgbClr val="D9D9D9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 w14:paraId="783DB30D" w14:textId="556628D4" w:rsidR="00862EF9" w:rsidRPr="002B7A65" w:rsidRDefault="00862EF9" w:rsidP="003056DF">
      <w:pPr>
        <w:pStyle w:val="30"/>
        <w:rPr>
          <w:rFonts w:hint="eastAsia"/>
        </w:rPr>
      </w:pPr>
      <w:r w:rsidRPr="002B7A65">
        <w:t>用</w:t>
      </w:r>
      <w:r w:rsidRPr="002B7A65">
        <w:t>root</w:t>
      </w:r>
      <w:r w:rsidRPr="002B7A65">
        <w:t>用户名，和之前设置的密码登录</w:t>
      </w:r>
      <w:r w:rsidRPr="002B7A65">
        <w:rPr>
          <w:rFonts w:hint="eastAsia"/>
        </w:rPr>
        <w:t>E</w:t>
      </w:r>
      <w:r w:rsidRPr="002B7A65">
        <w:t>CS</w:t>
      </w:r>
      <w:r w:rsidR="00BF53C9" w:rsidRPr="002B7A65">
        <w:rPr>
          <w:rFonts w:hint="eastAsia"/>
        </w:rPr>
        <w:t>。</w:t>
      </w:r>
    </w:p>
    <w:p w14:paraId="4F9F960B" w14:textId="79C15939" w:rsidR="0010398E" w:rsidRDefault="00862EF9" w:rsidP="00863196">
      <w:pPr>
        <w:pStyle w:val="1e"/>
        <w:rPr>
          <w:rFonts w:hint="eastAsia"/>
        </w:rPr>
      </w:pPr>
      <w:r w:rsidRPr="002B7A65">
        <w:rPr>
          <w:rFonts w:hint="eastAsia"/>
        </w:rPr>
        <w:t>出现“</w:t>
      </w:r>
      <w:r w:rsidRPr="002B7A65">
        <w:t>welcome to Huawei Cloud Service”</w:t>
      </w:r>
      <w:r w:rsidRPr="002B7A65">
        <w:t>说明登录成功。</w:t>
      </w:r>
    </w:p>
    <w:p w14:paraId="24137A04" w14:textId="77777777" w:rsidR="00863196" w:rsidRDefault="00863196" w:rsidP="00B159B4">
      <w:pPr>
        <w:pStyle w:val="2f2"/>
        <w:rPr>
          <w:rFonts w:hint="eastAsia"/>
        </w:rPr>
      </w:pPr>
      <w:r>
        <w:t>Welcome to 4.19.90-2003.4.0.0036.oe1.aarch64</w:t>
      </w:r>
    </w:p>
    <w:p w14:paraId="1A3CB7BC" w14:textId="77777777" w:rsidR="00863196" w:rsidRDefault="00863196" w:rsidP="00B159B4">
      <w:pPr>
        <w:pStyle w:val="2f2"/>
        <w:rPr>
          <w:rFonts w:hint="eastAsia"/>
        </w:rPr>
      </w:pPr>
    </w:p>
    <w:p w14:paraId="26615754" w14:textId="63CDDC31" w:rsidR="00863196" w:rsidRDefault="00863196" w:rsidP="00B159B4">
      <w:pPr>
        <w:pStyle w:val="2f2"/>
        <w:rPr>
          <w:rFonts w:hint="eastAsia"/>
        </w:rPr>
      </w:pPr>
      <w:r>
        <w:t>System information as of time:  Tue xxxxx 09:31:54 CST 2020</w:t>
      </w:r>
    </w:p>
    <w:p w14:paraId="7F5FF58C" w14:textId="77777777" w:rsidR="00863196" w:rsidRDefault="00863196" w:rsidP="00B159B4">
      <w:pPr>
        <w:pStyle w:val="2f2"/>
        <w:rPr>
          <w:rFonts w:hint="eastAsia"/>
        </w:rPr>
      </w:pPr>
    </w:p>
    <w:p w14:paraId="1F5BF95E" w14:textId="77777777" w:rsidR="00863196" w:rsidRDefault="00863196" w:rsidP="00B159B4">
      <w:pPr>
        <w:pStyle w:val="2f2"/>
        <w:rPr>
          <w:rFonts w:hint="eastAsia"/>
        </w:rPr>
      </w:pPr>
      <w:r>
        <w:t>System load:    0.05</w:t>
      </w:r>
    </w:p>
    <w:p w14:paraId="267A4838" w14:textId="77777777" w:rsidR="00863196" w:rsidRDefault="00863196" w:rsidP="00B159B4">
      <w:pPr>
        <w:pStyle w:val="2f2"/>
        <w:rPr>
          <w:rFonts w:hint="eastAsia"/>
        </w:rPr>
      </w:pPr>
      <w:r>
        <w:t>Processes:      115</w:t>
      </w:r>
    </w:p>
    <w:p w14:paraId="3C31413E" w14:textId="77777777" w:rsidR="00863196" w:rsidRDefault="00863196" w:rsidP="00B159B4">
      <w:pPr>
        <w:pStyle w:val="2f2"/>
        <w:rPr>
          <w:rFonts w:hint="eastAsia"/>
        </w:rPr>
      </w:pPr>
      <w:r>
        <w:lastRenderedPageBreak/>
        <w:t>Memory used:    9.8%</w:t>
      </w:r>
    </w:p>
    <w:p w14:paraId="48A0CA81" w14:textId="77777777" w:rsidR="00863196" w:rsidRDefault="00863196" w:rsidP="00B159B4">
      <w:pPr>
        <w:pStyle w:val="2f2"/>
        <w:rPr>
          <w:rFonts w:hint="eastAsia"/>
        </w:rPr>
      </w:pPr>
      <w:r>
        <w:t>Swap used:      0.0%</w:t>
      </w:r>
    </w:p>
    <w:p w14:paraId="5B858EAE" w14:textId="77777777" w:rsidR="00863196" w:rsidRDefault="00863196" w:rsidP="00B159B4">
      <w:pPr>
        <w:pStyle w:val="2f2"/>
        <w:rPr>
          <w:rFonts w:hint="eastAsia"/>
        </w:rPr>
      </w:pPr>
      <w:r>
        <w:t>Usage On:       9%</w:t>
      </w:r>
    </w:p>
    <w:p w14:paraId="2DBF7E8E" w14:textId="77777777" w:rsidR="00863196" w:rsidRDefault="00863196" w:rsidP="00B159B4">
      <w:pPr>
        <w:pStyle w:val="2f2"/>
        <w:rPr>
          <w:rFonts w:hint="eastAsia"/>
        </w:rPr>
      </w:pPr>
      <w:r>
        <w:t>IP address:     172.16.0.155</w:t>
      </w:r>
    </w:p>
    <w:p w14:paraId="2666E328" w14:textId="77777777" w:rsidR="00863196" w:rsidRDefault="00863196" w:rsidP="00B159B4">
      <w:pPr>
        <w:pStyle w:val="2f2"/>
        <w:rPr>
          <w:rFonts w:hint="eastAsia"/>
        </w:rPr>
      </w:pPr>
      <w:r>
        <w:t>Users online:   1</w:t>
      </w:r>
    </w:p>
    <w:p w14:paraId="542539A4" w14:textId="77777777" w:rsidR="00863196" w:rsidRDefault="00863196" w:rsidP="00B159B4">
      <w:pPr>
        <w:pStyle w:val="2f2"/>
        <w:rPr>
          <w:rFonts w:hint="eastAsia"/>
        </w:rPr>
      </w:pPr>
    </w:p>
    <w:p w14:paraId="332126B0" w14:textId="77777777" w:rsidR="00863196" w:rsidRDefault="00863196" w:rsidP="00B159B4">
      <w:pPr>
        <w:pStyle w:val="2f2"/>
        <w:rPr>
          <w:rFonts w:hint="eastAsia"/>
        </w:rPr>
      </w:pPr>
    </w:p>
    <w:p w14:paraId="19D60D2D" w14:textId="77777777" w:rsidR="00863196" w:rsidRDefault="00863196" w:rsidP="00B159B4">
      <w:pPr>
        <w:pStyle w:val="2f2"/>
        <w:rPr>
          <w:rFonts w:hint="eastAsia"/>
        </w:rPr>
      </w:pPr>
    </w:p>
    <w:p w14:paraId="0988CDB5" w14:textId="43C425A7" w:rsidR="00863196" w:rsidRPr="002B7A65" w:rsidRDefault="00863196" w:rsidP="00B159B4">
      <w:pPr>
        <w:pStyle w:val="2f2"/>
        <w:rPr>
          <w:rFonts w:hint="eastAsia"/>
        </w:rPr>
      </w:pPr>
      <w:r>
        <w:t>[root@ecs-docker ~]#</w:t>
      </w:r>
    </w:p>
    <w:p w14:paraId="7537500D" w14:textId="5CFCE000" w:rsidR="006E5D1A" w:rsidRPr="002B7A65" w:rsidRDefault="00FF5A3D" w:rsidP="003056DF">
      <w:pPr>
        <w:pStyle w:val="30"/>
        <w:rPr>
          <w:rFonts w:hint="eastAsia"/>
        </w:rPr>
      </w:pPr>
      <w:r w:rsidRPr="002B7A65">
        <w:rPr>
          <w:rFonts w:hint="eastAsia"/>
        </w:rPr>
        <w:t>检</w:t>
      </w:r>
      <w:r w:rsidR="009A049C" w:rsidRPr="002B7A65">
        <w:rPr>
          <w:rFonts w:hint="eastAsia"/>
        </w:rPr>
        <w:t>查内核</w:t>
      </w:r>
      <w:r w:rsidRPr="002B7A65">
        <w:rPr>
          <w:rFonts w:hint="eastAsia"/>
        </w:rPr>
        <w:t>版本。</w:t>
      </w:r>
    </w:p>
    <w:p w14:paraId="1E2EF10C" w14:textId="77777777" w:rsidR="00AC4899" w:rsidRDefault="00AC4899" w:rsidP="00B159B4">
      <w:pPr>
        <w:pStyle w:val="2f2"/>
        <w:rPr>
          <w:rFonts w:hint="eastAsia"/>
        </w:rPr>
      </w:pPr>
      <w:r>
        <w:t>[root@ecs-docker ~]# uname -r</w:t>
      </w:r>
    </w:p>
    <w:p w14:paraId="0A1DAEED" w14:textId="0F8E1BDB" w:rsidR="009A049C" w:rsidRPr="00862A49" w:rsidRDefault="00AC4899" w:rsidP="00B159B4">
      <w:pPr>
        <w:pStyle w:val="2f2"/>
        <w:rPr>
          <w:rFonts w:hint="eastAsia"/>
        </w:rPr>
      </w:pPr>
      <w:r>
        <w:t>4.19.90-2003.4.0.0036.oe1.aarch64</w:t>
      </w:r>
    </w:p>
    <w:p w14:paraId="41F818BF" w14:textId="77777777" w:rsidR="009A049C" w:rsidRPr="002B7A65" w:rsidRDefault="009A049C" w:rsidP="003056DF">
      <w:pPr>
        <w:pStyle w:val="30"/>
        <w:rPr>
          <w:rFonts w:hint="eastAsia"/>
          <w:shd w:val="clear" w:color="auto" w:fill="FFFFFF"/>
        </w:rPr>
      </w:pPr>
      <w:r w:rsidRPr="002B7A65">
        <w:rPr>
          <w:rFonts w:hint="eastAsia"/>
          <w:shd w:val="clear" w:color="auto" w:fill="FFFFFF"/>
        </w:rPr>
        <w:t>移除</w:t>
      </w:r>
      <w:r w:rsidRPr="002B7A65">
        <w:rPr>
          <w:shd w:val="clear" w:color="auto" w:fill="FFFFFF"/>
        </w:rPr>
        <w:t>旧的版本。</w:t>
      </w:r>
    </w:p>
    <w:p w14:paraId="65DA4082" w14:textId="5110BD8B" w:rsidR="009A049C" w:rsidRDefault="002B1558" w:rsidP="00B159B4">
      <w:pPr>
        <w:pStyle w:val="2f2"/>
        <w:rPr>
          <w:rFonts w:hint="eastAsia"/>
        </w:rPr>
      </w:pPr>
      <w:r w:rsidRPr="002B1558">
        <w:t>[root@ecs-docker ~]# yum remove docker docker-client docker-client-latest docker-common docker-latest docker-latest-logrotate docker-logrotate docker-selinux docker-engine-selinux docker-engine</w:t>
      </w:r>
    </w:p>
    <w:p w14:paraId="607E027B" w14:textId="77777777" w:rsidR="002B1558" w:rsidRDefault="002B1558" w:rsidP="00B159B4">
      <w:pPr>
        <w:pStyle w:val="2f2"/>
        <w:rPr>
          <w:rFonts w:hint="eastAsia"/>
        </w:rPr>
      </w:pPr>
      <w:r>
        <w:t>No match for argument: docker</w:t>
      </w:r>
    </w:p>
    <w:p w14:paraId="5D32201E" w14:textId="77777777" w:rsidR="002B1558" w:rsidRDefault="002B1558" w:rsidP="00B159B4">
      <w:pPr>
        <w:pStyle w:val="2f2"/>
        <w:rPr>
          <w:rFonts w:hint="eastAsia"/>
        </w:rPr>
      </w:pPr>
      <w:r>
        <w:t>No match for argument: docker-client</w:t>
      </w:r>
    </w:p>
    <w:p w14:paraId="67070D44" w14:textId="77777777" w:rsidR="002B1558" w:rsidRDefault="002B1558" w:rsidP="00B159B4">
      <w:pPr>
        <w:pStyle w:val="2f2"/>
        <w:rPr>
          <w:rFonts w:hint="eastAsia"/>
        </w:rPr>
      </w:pPr>
      <w:r>
        <w:t>No match for argument: docker-client-latest</w:t>
      </w:r>
    </w:p>
    <w:p w14:paraId="1494D8E6" w14:textId="77777777" w:rsidR="002B1558" w:rsidRDefault="002B1558" w:rsidP="00B159B4">
      <w:pPr>
        <w:pStyle w:val="2f2"/>
        <w:rPr>
          <w:rFonts w:hint="eastAsia"/>
        </w:rPr>
      </w:pPr>
      <w:r>
        <w:t>No match for argument: docker-common</w:t>
      </w:r>
    </w:p>
    <w:p w14:paraId="2D51B850" w14:textId="77777777" w:rsidR="002B1558" w:rsidRDefault="002B1558" w:rsidP="00B159B4">
      <w:pPr>
        <w:pStyle w:val="2f2"/>
        <w:rPr>
          <w:rFonts w:hint="eastAsia"/>
        </w:rPr>
      </w:pPr>
      <w:r>
        <w:t>No match for argument: docker-latest</w:t>
      </w:r>
    </w:p>
    <w:p w14:paraId="331896DA" w14:textId="77777777" w:rsidR="002B1558" w:rsidRDefault="002B1558" w:rsidP="00B159B4">
      <w:pPr>
        <w:pStyle w:val="2f2"/>
        <w:rPr>
          <w:rFonts w:hint="eastAsia"/>
        </w:rPr>
      </w:pPr>
      <w:r>
        <w:t>No match for argument: docker-latest-logrotate</w:t>
      </w:r>
    </w:p>
    <w:p w14:paraId="515FEF1A" w14:textId="77777777" w:rsidR="002B1558" w:rsidRDefault="002B1558" w:rsidP="00B159B4">
      <w:pPr>
        <w:pStyle w:val="2f2"/>
        <w:rPr>
          <w:rFonts w:hint="eastAsia"/>
        </w:rPr>
      </w:pPr>
      <w:r>
        <w:t>No match for argument: docker-logrotate</w:t>
      </w:r>
    </w:p>
    <w:p w14:paraId="6864A457" w14:textId="77777777" w:rsidR="002B1558" w:rsidRDefault="002B1558" w:rsidP="00B159B4">
      <w:pPr>
        <w:pStyle w:val="2f2"/>
        <w:rPr>
          <w:rFonts w:hint="eastAsia"/>
        </w:rPr>
      </w:pPr>
      <w:r>
        <w:t>No match for argument: docker-selinux</w:t>
      </w:r>
    </w:p>
    <w:p w14:paraId="78018D05" w14:textId="77777777" w:rsidR="002B1558" w:rsidRDefault="002B1558" w:rsidP="00B159B4">
      <w:pPr>
        <w:pStyle w:val="2f2"/>
        <w:rPr>
          <w:rFonts w:hint="eastAsia"/>
        </w:rPr>
      </w:pPr>
      <w:r>
        <w:t>No match for argument: docker-engine-selinux</w:t>
      </w:r>
    </w:p>
    <w:p w14:paraId="6E8BFCD6" w14:textId="77777777" w:rsidR="002B1558" w:rsidRDefault="002B1558" w:rsidP="00B159B4">
      <w:pPr>
        <w:pStyle w:val="2f2"/>
        <w:rPr>
          <w:rFonts w:hint="eastAsia"/>
        </w:rPr>
      </w:pPr>
      <w:r>
        <w:t>No match for argument: docker-engine</w:t>
      </w:r>
    </w:p>
    <w:p w14:paraId="0B6FA00C" w14:textId="77777777" w:rsidR="002B1558" w:rsidRDefault="002B1558" w:rsidP="00B159B4">
      <w:pPr>
        <w:pStyle w:val="2f2"/>
        <w:rPr>
          <w:rFonts w:hint="eastAsia"/>
        </w:rPr>
      </w:pPr>
      <w:r>
        <w:t>No packages marked for removal.</w:t>
      </w:r>
    </w:p>
    <w:p w14:paraId="545B9B0A" w14:textId="77777777" w:rsidR="002B1558" w:rsidRDefault="002B1558" w:rsidP="00B159B4">
      <w:pPr>
        <w:pStyle w:val="2f2"/>
        <w:rPr>
          <w:rFonts w:hint="eastAsia"/>
        </w:rPr>
      </w:pPr>
      <w:r>
        <w:t>Dependencies resolved.</w:t>
      </w:r>
    </w:p>
    <w:p w14:paraId="5957AEB1" w14:textId="77777777" w:rsidR="002B1558" w:rsidRDefault="002B1558" w:rsidP="00B159B4">
      <w:pPr>
        <w:pStyle w:val="2f2"/>
        <w:rPr>
          <w:rFonts w:hint="eastAsia"/>
        </w:rPr>
      </w:pPr>
      <w:r>
        <w:t>Nothing to do.</w:t>
      </w:r>
    </w:p>
    <w:p w14:paraId="7E6C46A8" w14:textId="13D590E6" w:rsidR="002B1558" w:rsidRPr="002B7A65" w:rsidRDefault="002B1558" w:rsidP="00B159B4">
      <w:pPr>
        <w:pStyle w:val="2f2"/>
        <w:rPr>
          <w:rFonts w:hint="eastAsia"/>
        </w:rPr>
      </w:pPr>
      <w:r>
        <w:t>Complete!</w:t>
      </w:r>
    </w:p>
    <w:p w14:paraId="0232D9B1" w14:textId="33BC92F8" w:rsidR="00FF5A3D" w:rsidRPr="002B7A65" w:rsidRDefault="00FF5A3D" w:rsidP="003056DF">
      <w:pPr>
        <w:pStyle w:val="30"/>
        <w:rPr>
          <w:rFonts w:hint="eastAsia"/>
        </w:rPr>
      </w:pPr>
      <w:r w:rsidRPr="002B7A65">
        <w:t>安装</w:t>
      </w:r>
      <w:r w:rsidRPr="002B7A65">
        <w:t>Docker</w:t>
      </w:r>
      <w:r w:rsidRPr="002B7A65">
        <w:t>依赖工具。</w:t>
      </w:r>
    </w:p>
    <w:p w14:paraId="012D5B3E" w14:textId="72F39546" w:rsidR="009A049C" w:rsidRDefault="002A1529" w:rsidP="00B159B4">
      <w:pPr>
        <w:pStyle w:val="2f2"/>
        <w:rPr>
          <w:rFonts w:hint="eastAsia"/>
        </w:rPr>
      </w:pPr>
      <w:r w:rsidRPr="002A1529">
        <w:t>[root@ecs-docker ~]# yum install -y device-mapper-persistent-data lvm2</w:t>
      </w:r>
    </w:p>
    <w:p w14:paraId="05B28862" w14:textId="5F22AC53" w:rsidR="002A1529" w:rsidRDefault="002A1529" w:rsidP="00B159B4">
      <w:pPr>
        <w:pStyle w:val="2f2"/>
        <w:rPr>
          <w:rFonts w:hint="eastAsia"/>
        </w:rPr>
      </w:pPr>
      <w:r>
        <w:t>…</w:t>
      </w:r>
    </w:p>
    <w:p w14:paraId="0CEE4D0B" w14:textId="77777777" w:rsidR="002A1529" w:rsidRDefault="002A1529" w:rsidP="00B159B4">
      <w:pPr>
        <w:pStyle w:val="2f2"/>
        <w:rPr>
          <w:rFonts w:hint="eastAsia"/>
        </w:rPr>
      </w:pPr>
      <w:r>
        <w:t>Installed:</w:t>
      </w:r>
    </w:p>
    <w:p w14:paraId="2D0E4729" w14:textId="77777777" w:rsidR="002A1529" w:rsidRDefault="002A1529" w:rsidP="00B159B4">
      <w:pPr>
        <w:pStyle w:val="2f2"/>
        <w:rPr>
          <w:rFonts w:hint="eastAsia"/>
        </w:rPr>
      </w:pPr>
      <w:r>
        <w:t xml:space="preserve">  lvm2-8:2.02.181-8.oe1.aarch64</w:t>
      </w:r>
    </w:p>
    <w:p w14:paraId="17CCB129" w14:textId="77777777" w:rsidR="002A1529" w:rsidRDefault="002A1529" w:rsidP="00B159B4">
      <w:pPr>
        <w:pStyle w:val="2f2"/>
        <w:rPr>
          <w:rFonts w:hint="eastAsia"/>
        </w:rPr>
      </w:pPr>
      <w:r>
        <w:t xml:space="preserve">  thin-provisioning-tools-0.7.6-5.oe1.aarch64</w:t>
      </w:r>
    </w:p>
    <w:p w14:paraId="22B52D64" w14:textId="77777777" w:rsidR="002A1529" w:rsidRDefault="002A1529" w:rsidP="00B159B4">
      <w:pPr>
        <w:pStyle w:val="2f2"/>
        <w:rPr>
          <w:rFonts w:hint="eastAsia"/>
        </w:rPr>
      </w:pPr>
      <w:r>
        <w:t xml:space="preserve">  device-mapper-event-8:1.02.150-8.oe1.aarch64</w:t>
      </w:r>
    </w:p>
    <w:p w14:paraId="1B9B1159" w14:textId="77777777" w:rsidR="002A1529" w:rsidRDefault="002A1529" w:rsidP="00B159B4">
      <w:pPr>
        <w:pStyle w:val="2f2"/>
        <w:rPr>
          <w:rFonts w:hint="eastAsia"/>
        </w:rPr>
      </w:pPr>
      <w:r>
        <w:t xml:space="preserve">  libaio-0.3.111-5.oe1.aarch64</w:t>
      </w:r>
    </w:p>
    <w:p w14:paraId="26F549C4" w14:textId="77777777" w:rsidR="002A1529" w:rsidRDefault="002A1529" w:rsidP="00B159B4">
      <w:pPr>
        <w:pStyle w:val="2f2"/>
        <w:rPr>
          <w:rFonts w:hint="eastAsia"/>
        </w:rPr>
      </w:pPr>
    </w:p>
    <w:p w14:paraId="5039C2C5" w14:textId="2B1BB427" w:rsidR="002A1529" w:rsidRPr="002B7A65" w:rsidRDefault="002A1529" w:rsidP="00B159B4">
      <w:pPr>
        <w:pStyle w:val="2f2"/>
        <w:rPr>
          <w:rFonts w:hint="eastAsia"/>
        </w:rPr>
      </w:pPr>
      <w:r>
        <w:t>Complete!</w:t>
      </w:r>
    </w:p>
    <w:p w14:paraId="14798B31" w14:textId="5D6DAB8E" w:rsidR="009A049C" w:rsidRPr="002B7A65" w:rsidRDefault="00BA21EA" w:rsidP="00DB5248">
      <w:pPr>
        <w:pStyle w:val="1e"/>
        <w:rPr>
          <w:rFonts w:hint="eastAsia"/>
        </w:rPr>
      </w:pPr>
      <w:r w:rsidRPr="002B7A65">
        <w:rPr>
          <w:rFonts w:hint="eastAsia"/>
        </w:rPr>
        <w:br w:type="page"/>
      </w:r>
    </w:p>
    <w:p w14:paraId="0DB5186D" w14:textId="22198891" w:rsidR="00DE0E3C" w:rsidRPr="002B7A65" w:rsidRDefault="006E5ED2" w:rsidP="00F31565">
      <w:pPr>
        <w:pStyle w:val="2"/>
        <w:rPr>
          <w:rFonts w:hint="eastAsia"/>
        </w:rPr>
      </w:pPr>
      <w:bookmarkStart w:id="29" w:name="_Toc466755578"/>
      <w:bookmarkStart w:id="30" w:name="_Toc57618269"/>
      <w:r w:rsidRPr="002B7A65">
        <w:rPr>
          <w:rFonts w:hint="eastAsia"/>
        </w:rPr>
        <w:lastRenderedPageBreak/>
        <w:t>Docker</w:t>
      </w:r>
      <w:r w:rsidR="00875FBA" w:rsidRPr="002B7A65">
        <w:rPr>
          <w:rFonts w:hint="eastAsia"/>
        </w:rPr>
        <w:t>的安装和配置</w:t>
      </w:r>
      <w:bookmarkEnd w:id="30"/>
    </w:p>
    <w:p w14:paraId="67C35C5B" w14:textId="40F7DD54" w:rsidR="001223D7" w:rsidRPr="002B7A65" w:rsidRDefault="001223D7" w:rsidP="006624C1">
      <w:pPr>
        <w:pStyle w:val="3"/>
        <w:rPr>
          <w:rFonts w:hint="eastAsia"/>
          <w:color w:val="auto"/>
        </w:rPr>
      </w:pPr>
      <w:bookmarkStart w:id="31" w:name="_Toc57618270"/>
      <w:r w:rsidRPr="002B7A65">
        <w:rPr>
          <w:color w:val="auto"/>
        </w:rPr>
        <w:t>Docker</w:t>
      </w:r>
      <w:r w:rsidRPr="002B7A65">
        <w:rPr>
          <w:color w:val="auto"/>
        </w:rPr>
        <w:t>的安装和配置</w:t>
      </w:r>
      <w:bookmarkEnd w:id="31"/>
    </w:p>
    <w:bookmarkEnd w:id="29"/>
    <w:p w14:paraId="44120D00" w14:textId="334704C7" w:rsidR="009A049C" w:rsidRPr="002B7A65" w:rsidRDefault="00071607" w:rsidP="003056DF">
      <w:pPr>
        <w:pStyle w:val="30"/>
        <w:rPr>
          <w:rFonts w:hint="eastAsia"/>
          <w:noProof/>
        </w:rPr>
      </w:pPr>
      <w:r w:rsidRPr="002B7A65">
        <w:rPr>
          <w:rFonts w:hint="eastAsia"/>
        </w:rPr>
        <w:t>输入</w:t>
      </w:r>
      <w:r w:rsidR="00A012CD" w:rsidRPr="002B7A65">
        <w:t>命令</w:t>
      </w:r>
      <w:r w:rsidRPr="002B7A65">
        <w:rPr>
          <w:rFonts w:hint="eastAsia"/>
        </w:rPr>
        <w:t>y</w:t>
      </w:r>
      <w:r w:rsidRPr="002B7A65">
        <w:t xml:space="preserve">um </w:t>
      </w:r>
      <w:r w:rsidRPr="002B7A65">
        <w:rPr>
          <w:rFonts w:hint="eastAsia"/>
        </w:rPr>
        <w:t>-</w:t>
      </w:r>
      <w:r w:rsidRPr="002B7A65">
        <w:t>y install docker</w:t>
      </w:r>
      <w:r w:rsidRPr="002B7A65">
        <w:rPr>
          <w:rFonts w:hint="eastAsia"/>
        </w:rPr>
        <w:t>，</w:t>
      </w:r>
      <w:r w:rsidRPr="002B7A65">
        <w:t>安装</w:t>
      </w:r>
      <w:r w:rsidRPr="002B7A65">
        <w:t>docker</w:t>
      </w:r>
      <w:r w:rsidRPr="002B7A65">
        <w:rPr>
          <w:rFonts w:hint="eastAsia"/>
        </w:rPr>
        <w:t>。</w:t>
      </w:r>
    </w:p>
    <w:p w14:paraId="5BFA0345" w14:textId="77777777" w:rsidR="00D0519B" w:rsidRDefault="00D0519B" w:rsidP="00B159B4">
      <w:pPr>
        <w:pStyle w:val="2f2"/>
        <w:rPr>
          <w:rFonts w:hint="eastAsia"/>
        </w:rPr>
      </w:pPr>
      <w:r w:rsidRPr="00D0519B">
        <w:t>[root@ecs-docker ~]# yum -y install docker</w:t>
      </w:r>
    </w:p>
    <w:p w14:paraId="3D11ABA7" w14:textId="215C577E" w:rsidR="00D0519B" w:rsidRDefault="00D0519B" w:rsidP="00B159B4">
      <w:pPr>
        <w:pStyle w:val="2f2"/>
        <w:rPr>
          <w:rFonts w:hint="eastAsia"/>
        </w:rPr>
      </w:pPr>
      <w:r>
        <w:t>…</w:t>
      </w:r>
    </w:p>
    <w:p w14:paraId="60C18261" w14:textId="77777777" w:rsidR="00D0519B" w:rsidRDefault="00D0519B" w:rsidP="00B159B4">
      <w:pPr>
        <w:pStyle w:val="2f2"/>
        <w:rPr>
          <w:rFonts w:hint="eastAsia"/>
          <w:noProof/>
        </w:rPr>
      </w:pPr>
      <w:r>
        <w:rPr>
          <w:noProof/>
        </w:rPr>
        <w:t>Installed:</w:t>
      </w:r>
    </w:p>
    <w:p w14:paraId="7AB3BAF8" w14:textId="77777777" w:rsidR="00D0519B" w:rsidRDefault="00D0519B" w:rsidP="00B159B4">
      <w:pPr>
        <w:pStyle w:val="2f2"/>
        <w:rPr>
          <w:rFonts w:hint="eastAsia"/>
          <w:noProof/>
        </w:rPr>
      </w:pPr>
      <w:r>
        <w:rPr>
          <w:noProof/>
        </w:rPr>
        <w:t xml:space="preserve">  docker-engine-18.09.0-101.oe1.aarch64      libcgroup-0.41-23.oe1.aarch64</w:t>
      </w:r>
    </w:p>
    <w:p w14:paraId="5C18C656" w14:textId="77777777" w:rsidR="00D0519B" w:rsidRDefault="00D0519B" w:rsidP="00B159B4">
      <w:pPr>
        <w:pStyle w:val="2f2"/>
        <w:rPr>
          <w:rFonts w:hint="eastAsia"/>
          <w:noProof/>
        </w:rPr>
      </w:pPr>
    </w:p>
    <w:p w14:paraId="2CC09419" w14:textId="10108142" w:rsidR="009A049C" w:rsidRPr="002B7A65" w:rsidRDefault="00D0519B" w:rsidP="00B159B4">
      <w:pPr>
        <w:pStyle w:val="2f2"/>
        <w:rPr>
          <w:rFonts w:hint="eastAsia"/>
          <w:noProof/>
        </w:rPr>
      </w:pPr>
      <w:r>
        <w:rPr>
          <w:noProof/>
        </w:rPr>
        <w:t>Complete!</w:t>
      </w:r>
    </w:p>
    <w:p w14:paraId="5AFF36E8" w14:textId="7A57A98D" w:rsidR="009A049C" w:rsidRPr="002B7A65" w:rsidRDefault="003C4A62" w:rsidP="002E16CD">
      <w:pPr>
        <w:pStyle w:val="1e"/>
        <w:rPr>
          <w:rFonts w:hint="eastAsia"/>
        </w:rPr>
      </w:pPr>
      <w:r w:rsidRPr="002B7A65">
        <w:rPr>
          <w:rFonts w:hint="eastAsia"/>
        </w:rPr>
        <w:t>出现“</w:t>
      </w:r>
      <w:r w:rsidRPr="002B7A65">
        <w:t>Complete</w:t>
      </w:r>
      <w:r w:rsidRPr="002B7A65">
        <w:rPr>
          <w:rFonts w:hint="eastAsia"/>
        </w:rPr>
        <w:t>”说明下载成功。</w:t>
      </w:r>
    </w:p>
    <w:p w14:paraId="160A2994" w14:textId="0A2CF4F9" w:rsidR="003C4A62" w:rsidRPr="002B7A65" w:rsidRDefault="003C4A62" w:rsidP="003056DF">
      <w:pPr>
        <w:pStyle w:val="30"/>
        <w:rPr>
          <w:rFonts w:hint="eastAsia"/>
        </w:rPr>
      </w:pPr>
      <w:r w:rsidRPr="002B7A65">
        <w:t>启动</w:t>
      </w:r>
      <w:r w:rsidRPr="002B7A65">
        <w:t xml:space="preserve">Docker </w:t>
      </w:r>
      <w:r w:rsidRPr="002B7A65">
        <w:t>后台服务。</w:t>
      </w:r>
    </w:p>
    <w:p w14:paraId="2A314A7B" w14:textId="7E5E9F9D" w:rsidR="003C4A62" w:rsidRPr="002B7A65" w:rsidRDefault="003C4A62" w:rsidP="00B159B4">
      <w:pPr>
        <w:pStyle w:val="2f2"/>
        <w:rPr>
          <w:rFonts w:hint="eastAsia"/>
        </w:rPr>
      </w:pPr>
      <w:r w:rsidRPr="002B7A65">
        <w:t>systemctl start docker</w:t>
      </w:r>
    </w:p>
    <w:p w14:paraId="0AD9D984" w14:textId="0B1EBAFE" w:rsidR="003C4A62" w:rsidRPr="002B7A65" w:rsidRDefault="003C4A62" w:rsidP="003056DF">
      <w:pPr>
        <w:pStyle w:val="30"/>
        <w:rPr>
          <w:rFonts w:hint="eastAsia"/>
        </w:rPr>
      </w:pPr>
      <w:r w:rsidRPr="002B7A65">
        <w:t>测试运行</w:t>
      </w:r>
      <w:r w:rsidRPr="002B7A65">
        <w:t>hello-world</w:t>
      </w:r>
      <w:r w:rsidRPr="002B7A65">
        <w:t>。</w:t>
      </w:r>
    </w:p>
    <w:p w14:paraId="1FBBC48D" w14:textId="77777777" w:rsidR="00713303" w:rsidRDefault="00713303" w:rsidP="00B159B4">
      <w:pPr>
        <w:pStyle w:val="2f2"/>
        <w:rPr>
          <w:rFonts w:hint="eastAsia"/>
        </w:rPr>
      </w:pPr>
      <w:r>
        <w:t>[root@ecs-docker ~]# docker run hello-world</w:t>
      </w:r>
    </w:p>
    <w:p w14:paraId="017015AA" w14:textId="77777777" w:rsidR="00713303" w:rsidRDefault="00713303" w:rsidP="00B159B4">
      <w:pPr>
        <w:pStyle w:val="2f2"/>
        <w:rPr>
          <w:rFonts w:hint="eastAsia"/>
        </w:rPr>
      </w:pPr>
      <w:r>
        <w:t>Unable to find image 'hello-world:latest' locally</w:t>
      </w:r>
    </w:p>
    <w:p w14:paraId="43FBD653" w14:textId="77777777" w:rsidR="00713303" w:rsidRDefault="00713303" w:rsidP="00B159B4">
      <w:pPr>
        <w:pStyle w:val="2f2"/>
        <w:rPr>
          <w:rFonts w:hint="eastAsia"/>
        </w:rPr>
      </w:pPr>
      <w:r>
        <w:t>latest: Pulling from library/hello-world</w:t>
      </w:r>
    </w:p>
    <w:p w14:paraId="2F5A1781" w14:textId="77777777" w:rsidR="00713303" w:rsidRDefault="00713303" w:rsidP="00B159B4">
      <w:pPr>
        <w:pStyle w:val="2f2"/>
        <w:rPr>
          <w:rFonts w:hint="eastAsia"/>
        </w:rPr>
      </w:pPr>
      <w:r>
        <w:t>256ab8fe8778: Pull complete</w:t>
      </w:r>
    </w:p>
    <w:p w14:paraId="2E447DA4" w14:textId="77777777" w:rsidR="00713303" w:rsidRDefault="00713303" w:rsidP="00B159B4">
      <w:pPr>
        <w:pStyle w:val="2f2"/>
        <w:rPr>
          <w:rFonts w:hint="eastAsia"/>
        </w:rPr>
      </w:pPr>
      <w:r>
        <w:t>Digest: sha256:7f0a9f93b4aa3022c3a4c147a449bf11e0941a1fd0bf4a8e6c9408b2600777c5</w:t>
      </w:r>
    </w:p>
    <w:p w14:paraId="1494C4E3" w14:textId="77777777" w:rsidR="00713303" w:rsidRDefault="00713303" w:rsidP="00B159B4">
      <w:pPr>
        <w:pStyle w:val="2f2"/>
        <w:rPr>
          <w:rFonts w:hint="eastAsia"/>
        </w:rPr>
      </w:pPr>
      <w:r>
        <w:t>Status: Downloaded newer image for hello-world:latest</w:t>
      </w:r>
    </w:p>
    <w:p w14:paraId="2A51F6CF" w14:textId="77777777" w:rsidR="00713303" w:rsidRDefault="00713303" w:rsidP="00B159B4">
      <w:pPr>
        <w:pStyle w:val="2f2"/>
        <w:rPr>
          <w:rFonts w:hint="eastAsia"/>
        </w:rPr>
      </w:pPr>
    </w:p>
    <w:p w14:paraId="25761B79" w14:textId="77777777" w:rsidR="00713303" w:rsidRDefault="00713303" w:rsidP="00B159B4">
      <w:pPr>
        <w:pStyle w:val="2f2"/>
        <w:rPr>
          <w:rFonts w:hint="eastAsia"/>
        </w:rPr>
      </w:pPr>
      <w:r>
        <w:t>Hello from Docker!</w:t>
      </w:r>
    </w:p>
    <w:p w14:paraId="3F08B43E" w14:textId="77777777" w:rsidR="00713303" w:rsidRDefault="00713303" w:rsidP="00B159B4">
      <w:pPr>
        <w:pStyle w:val="2f2"/>
        <w:rPr>
          <w:rFonts w:hint="eastAsia"/>
        </w:rPr>
      </w:pPr>
      <w:r>
        <w:t>This message shows that your installation appears to be working correctly.</w:t>
      </w:r>
    </w:p>
    <w:p w14:paraId="4BF78CB5" w14:textId="77777777" w:rsidR="00713303" w:rsidRDefault="00713303" w:rsidP="00B159B4">
      <w:pPr>
        <w:pStyle w:val="2f2"/>
        <w:rPr>
          <w:rFonts w:hint="eastAsia"/>
        </w:rPr>
      </w:pPr>
    </w:p>
    <w:p w14:paraId="72DDE1F4" w14:textId="77777777" w:rsidR="00713303" w:rsidRDefault="00713303" w:rsidP="00B159B4">
      <w:pPr>
        <w:pStyle w:val="2f2"/>
        <w:rPr>
          <w:rFonts w:hint="eastAsia"/>
        </w:rPr>
      </w:pPr>
      <w:r>
        <w:t>To generate this message, Docker took the following steps:</w:t>
      </w:r>
    </w:p>
    <w:p w14:paraId="4532448D" w14:textId="77777777" w:rsidR="00713303" w:rsidRDefault="00713303" w:rsidP="00B159B4">
      <w:pPr>
        <w:pStyle w:val="2f2"/>
        <w:rPr>
          <w:rFonts w:hint="eastAsia"/>
        </w:rPr>
      </w:pPr>
      <w:r>
        <w:t xml:space="preserve"> 1. The Docker client contacted the Docker daemon.</w:t>
      </w:r>
    </w:p>
    <w:p w14:paraId="347CB941" w14:textId="77777777" w:rsidR="00713303" w:rsidRDefault="00713303" w:rsidP="00B159B4">
      <w:pPr>
        <w:pStyle w:val="2f2"/>
        <w:rPr>
          <w:rFonts w:hint="eastAsia"/>
        </w:rPr>
      </w:pPr>
      <w:r>
        <w:t xml:space="preserve"> 2. The Docker daemon pulled the "hello-world" image from the Docker Hub.</w:t>
      </w:r>
    </w:p>
    <w:p w14:paraId="2FDBB8E6" w14:textId="77777777" w:rsidR="00713303" w:rsidRDefault="00713303" w:rsidP="00B159B4">
      <w:pPr>
        <w:pStyle w:val="2f2"/>
        <w:rPr>
          <w:rFonts w:hint="eastAsia"/>
        </w:rPr>
      </w:pPr>
      <w:r>
        <w:t xml:space="preserve">    (arm64v8)</w:t>
      </w:r>
    </w:p>
    <w:p w14:paraId="1B511192" w14:textId="77777777" w:rsidR="00713303" w:rsidRDefault="00713303" w:rsidP="00B159B4">
      <w:pPr>
        <w:pStyle w:val="2f2"/>
        <w:rPr>
          <w:rFonts w:hint="eastAsia"/>
        </w:rPr>
      </w:pPr>
      <w:r>
        <w:t xml:space="preserve"> 3. The Docker daemon created a new container from that image which runs the</w:t>
      </w:r>
    </w:p>
    <w:p w14:paraId="101BC27E" w14:textId="77777777" w:rsidR="00713303" w:rsidRDefault="00713303" w:rsidP="00B159B4">
      <w:pPr>
        <w:pStyle w:val="2f2"/>
        <w:rPr>
          <w:rFonts w:hint="eastAsia"/>
        </w:rPr>
      </w:pPr>
      <w:r>
        <w:t xml:space="preserve">    executable that produces the output you are currently reading.</w:t>
      </w:r>
    </w:p>
    <w:p w14:paraId="140114F2" w14:textId="77777777" w:rsidR="00713303" w:rsidRDefault="00713303" w:rsidP="00B159B4">
      <w:pPr>
        <w:pStyle w:val="2f2"/>
        <w:rPr>
          <w:rFonts w:hint="eastAsia"/>
        </w:rPr>
      </w:pPr>
      <w:r>
        <w:t xml:space="preserve"> 4. The Docker daemon streamed that output to the Docker client, which sent it</w:t>
      </w:r>
    </w:p>
    <w:p w14:paraId="088D5219" w14:textId="77777777" w:rsidR="00713303" w:rsidRDefault="00713303" w:rsidP="00B159B4">
      <w:pPr>
        <w:pStyle w:val="2f2"/>
        <w:rPr>
          <w:rFonts w:hint="eastAsia"/>
        </w:rPr>
      </w:pPr>
      <w:r>
        <w:t xml:space="preserve">    to your terminal.</w:t>
      </w:r>
    </w:p>
    <w:p w14:paraId="309335D1" w14:textId="77777777" w:rsidR="00713303" w:rsidRDefault="00713303" w:rsidP="00B159B4">
      <w:pPr>
        <w:pStyle w:val="2f2"/>
        <w:rPr>
          <w:rFonts w:hint="eastAsia"/>
        </w:rPr>
      </w:pPr>
    </w:p>
    <w:p w14:paraId="1A845743" w14:textId="77777777" w:rsidR="00713303" w:rsidRDefault="00713303" w:rsidP="00B159B4">
      <w:pPr>
        <w:pStyle w:val="2f2"/>
        <w:rPr>
          <w:rFonts w:hint="eastAsia"/>
        </w:rPr>
      </w:pPr>
      <w:r>
        <w:t>To try something more ambitious, you can run an Ubuntu container with:</w:t>
      </w:r>
    </w:p>
    <w:p w14:paraId="621471FD" w14:textId="77777777" w:rsidR="00713303" w:rsidRDefault="00713303" w:rsidP="00B159B4">
      <w:pPr>
        <w:pStyle w:val="2f2"/>
        <w:rPr>
          <w:rFonts w:hint="eastAsia"/>
        </w:rPr>
      </w:pPr>
      <w:r>
        <w:t xml:space="preserve"> $ docker run -it ubuntu bash</w:t>
      </w:r>
    </w:p>
    <w:p w14:paraId="4565F025" w14:textId="77777777" w:rsidR="00713303" w:rsidRDefault="00713303" w:rsidP="00B159B4">
      <w:pPr>
        <w:pStyle w:val="2f2"/>
        <w:rPr>
          <w:rFonts w:hint="eastAsia"/>
        </w:rPr>
      </w:pPr>
    </w:p>
    <w:p w14:paraId="72BA913B" w14:textId="77777777" w:rsidR="00713303" w:rsidRDefault="00713303" w:rsidP="00B159B4">
      <w:pPr>
        <w:pStyle w:val="2f2"/>
        <w:rPr>
          <w:rFonts w:hint="eastAsia"/>
        </w:rPr>
      </w:pPr>
      <w:r>
        <w:t>Share images, automate workflows, and more with a free Docker ID:</w:t>
      </w:r>
    </w:p>
    <w:p w14:paraId="7A6283CF" w14:textId="77777777" w:rsidR="00713303" w:rsidRDefault="00713303" w:rsidP="00B159B4">
      <w:pPr>
        <w:pStyle w:val="2f2"/>
        <w:rPr>
          <w:rFonts w:hint="eastAsia"/>
        </w:rPr>
      </w:pPr>
      <w:r>
        <w:t xml:space="preserve"> https://hub.docker.com/</w:t>
      </w:r>
    </w:p>
    <w:p w14:paraId="30679450" w14:textId="77777777" w:rsidR="00713303" w:rsidRDefault="00713303" w:rsidP="00B159B4">
      <w:pPr>
        <w:pStyle w:val="2f2"/>
        <w:rPr>
          <w:rFonts w:hint="eastAsia"/>
        </w:rPr>
      </w:pPr>
    </w:p>
    <w:p w14:paraId="10B17B23" w14:textId="77777777" w:rsidR="00713303" w:rsidRDefault="00713303" w:rsidP="00B159B4">
      <w:pPr>
        <w:pStyle w:val="2f2"/>
        <w:rPr>
          <w:rFonts w:hint="eastAsia"/>
        </w:rPr>
      </w:pPr>
      <w:r>
        <w:t>For more examples and ideas, visit:</w:t>
      </w:r>
    </w:p>
    <w:p w14:paraId="03CD986E" w14:textId="77777777" w:rsidR="00713303" w:rsidRDefault="00713303" w:rsidP="00B159B4">
      <w:pPr>
        <w:pStyle w:val="2f2"/>
        <w:rPr>
          <w:rFonts w:hint="eastAsia"/>
        </w:rPr>
      </w:pPr>
      <w:r>
        <w:t xml:space="preserve"> https://docs.docker.com/get-started/</w:t>
      </w:r>
    </w:p>
    <w:p w14:paraId="128FCFD5" w14:textId="192D0002" w:rsidR="003E607D" w:rsidRPr="002B7A65" w:rsidRDefault="003E607D" w:rsidP="00713303">
      <w:pPr>
        <w:pStyle w:val="1e"/>
        <w:ind w:left="0"/>
        <w:rPr>
          <w:rFonts w:hint="eastAsia"/>
        </w:rPr>
      </w:pPr>
    </w:p>
    <w:p w14:paraId="28720018" w14:textId="77777777" w:rsidR="003C4A62" w:rsidRPr="002B7A65" w:rsidRDefault="003C4A62" w:rsidP="00DB5248">
      <w:pPr>
        <w:pStyle w:val="1e"/>
        <w:rPr>
          <w:rFonts w:hint="eastAsia"/>
          <w:shd w:val="clear" w:color="auto" w:fill="FFFFFF"/>
        </w:rPr>
      </w:pPr>
      <w:r w:rsidRPr="002B7A65">
        <w:rPr>
          <w:rFonts w:hint="eastAsia"/>
          <w:shd w:val="clear" w:color="auto" w:fill="FFFFFF"/>
        </w:rPr>
        <w:t>由于本地没有</w:t>
      </w:r>
      <w:r w:rsidRPr="002B7A65">
        <w:rPr>
          <w:rFonts w:ascii="Helvetica" w:hAnsi="Helvetica" w:cs="Helvetica"/>
          <w:shd w:val="clear" w:color="auto" w:fill="FFFFFF"/>
        </w:rPr>
        <w:t>hello-world</w:t>
      </w:r>
      <w:r w:rsidRPr="002B7A65">
        <w:rPr>
          <w:rFonts w:hint="eastAsia"/>
          <w:shd w:val="clear" w:color="auto" w:fill="FFFFFF"/>
        </w:rPr>
        <w:t>这个镜像，所以会下载一个</w:t>
      </w:r>
      <w:r w:rsidRPr="002B7A65">
        <w:rPr>
          <w:rFonts w:ascii="Helvetica" w:hAnsi="Helvetica" w:cs="Helvetica"/>
          <w:shd w:val="clear" w:color="auto" w:fill="FFFFFF"/>
        </w:rPr>
        <w:t>hello-world</w:t>
      </w:r>
      <w:r w:rsidRPr="002B7A65">
        <w:rPr>
          <w:rFonts w:hint="eastAsia"/>
          <w:shd w:val="clear" w:color="auto" w:fill="FFFFFF"/>
        </w:rPr>
        <w:t>的镜像，并在容器内运行。</w:t>
      </w:r>
    </w:p>
    <w:p w14:paraId="02DEDAF7" w14:textId="77777777" w:rsidR="009B1A2D" w:rsidRPr="002B7A65" w:rsidRDefault="009B1A2D" w:rsidP="00DB5248">
      <w:pPr>
        <w:pStyle w:val="1e"/>
        <w:rPr>
          <w:rFonts w:hint="eastAsia"/>
        </w:rPr>
      </w:pPr>
      <w:r w:rsidRPr="002B7A65">
        <w:rPr>
          <w:rFonts w:hint="eastAsia"/>
        </w:rPr>
        <w:t>若能正常输出信息，则说明安装成功。</w:t>
      </w:r>
    </w:p>
    <w:p w14:paraId="5FF5F0BB" w14:textId="77777777" w:rsidR="00D514EA" w:rsidRPr="002B7A65" w:rsidRDefault="00D514EA" w:rsidP="003056DF">
      <w:pPr>
        <w:pStyle w:val="30"/>
        <w:rPr>
          <w:rFonts w:hint="eastAsia"/>
        </w:rPr>
      </w:pPr>
      <w:r w:rsidRPr="002B7A65">
        <w:rPr>
          <w:rFonts w:hint="eastAsia"/>
        </w:rPr>
        <w:t>查看下载</w:t>
      </w:r>
      <w:r w:rsidRPr="002B7A65">
        <w:t>的</w:t>
      </w:r>
      <w:r w:rsidRPr="002B7A65">
        <w:t>hello-world</w:t>
      </w:r>
      <w:r w:rsidRPr="002B7A65">
        <w:rPr>
          <w:rFonts w:hint="eastAsia"/>
        </w:rPr>
        <w:t>镜像。</w:t>
      </w:r>
    </w:p>
    <w:p w14:paraId="5F723C7C" w14:textId="77777777" w:rsidR="00705FEC" w:rsidRDefault="00705FEC" w:rsidP="00B159B4">
      <w:pPr>
        <w:pStyle w:val="2f2"/>
        <w:rPr>
          <w:rFonts w:hint="eastAsia"/>
        </w:rPr>
      </w:pPr>
      <w:r>
        <w:t>[root@ecs-docker ~]# docker images</w:t>
      </w:r>
    </w:p>
    <w:p w14:paraId="3C875496" w14:textId="77777777" w:rsidR="00705FEC" w:rsidRDefault="00705FEC" w:rsidP="00B159B4">
      <w:pPr>
        <w:pStyle w:val="2f2"/>
        <w:rPr>
          <w:rFonts w:hint="eastAsia"/>
        </w:rPr>
      </w:pPr>
      <w:r>
        <w:t>REPOSITORY          TAG                 IMAGE ID            CREATED             SIZE</w:t>
      </w:r>
    </w:p>
    <w:p w14:paraId="7921293F" w14:textId="2EC4DBC7" w:rsidR="00D514EA" w:rsidRPr="002B7A65" w:rsidRDefault="00705FEC" w:rsidP="00B159B4">
      <w:pPr>
        <w:pStyle w:val="2f2"/>
        <w:rPr>
          <w:rFonts w:hint="eastAsia"/>
        </w:rPr>
      </w:pPr>
      <w:r>
        <w:t>hello-world         latest              a29f45ccde2a        7 months ago        9.14kB</w:t>
      </w:r>
    </w:p>
    <w:p w14:paraId="65C7CDB2" w14:textId="51DD6DB0" w:rsidR="00DC6966" w:rsidRPr="002B7A65" w:rsidRDefault="00875FBA" w:rsidP="00F31565">
      <w:pPr>
        <w:pStyle w:val="2"/>
        <w:rPr>
          <w:rFonts w:hint="eastAsia"/>
        </w:rPr>
      </w:pPr>
      <w:bookmarkStart w:id="32" w:name="_Toc57618271"/>
      <w:r w:rsidRPr="002B7A65">
        <w:rPr>
          <w:rFonts w:hint="eastAsia"/>
        </w:rPr>
        <w:t>镜像的基本操作</w:t>
      </w:r>
      <w:bookmarkEnd w:id="32"/>
    </w:p>
    <w:p w14:paraId="3EA76E90" w14:textId="4317823A" w:rsidR="00C57E95" w:rsidRPr="002B7A65" w:rsidRDefault="00875FBA" w:rsidP="006624C1">
      <w:pPr>
        <w:pStyle w:val="3"/>
        <w:rPr>
          <w:rFonts w:hint="eastAsia"/>
          <w:color w:val="auto"/>
        </w:rPr>
      </w:pPr>
      <w:bookmarkStart w:id="33" w:name="_Toc57618272"/>
      <w:r w:rsidRPr="002B7A65">
        <w:rPr>
          <w:color w:val="auto"/>
        </w:rPr>
        <w:t>获取镜像</w:t>
      </w:r>
      <w:bookmarkEnd w:id="33"/>
    </w:p>
    <w:p w14:paraId="6BB9931D" w14:textId="630EF725" w:rsidR="00C57E95" w:rsidRPr="002B7A65" w:rsidRDefault="00C57E95" w:rsidP="00DB5248">
      <w:pPr>
        <w:pStyle w:val="1e"/>
        <w:rPr>
          <w:rFonts w:hint="eastAsia"/>
        </w:rPr>
      </w:pPr>
      <w:r w:rsidRPr="002B7A65">
        <w:rPr>
          <w:rFonts w:hint="eastAsia"/>
        </w:rPr>
        <w:t>从</w:t>
      </w:r>
      <w:r w:rsidRPr="002B7A65">
        <w:t>Docker</w:t>
      </w:r>
      <w:r w:rsidRPr="002B7A65">
        <w:t>镜像仓库获取镜像的命令是</w:t>
      </w:r>
      <w:r w:rsidRPr="002B7A65">
        <w:t>docker pull</w:t>
      </w:r>
      <w:r w:rsidR="00374D89" w:rsidRPr="002B7A65">
        <w:rPr>
          <w:rFonts w:hint="eastAsia"/>
        </w:rPr>
        <w:t>，</w:t>
      </w:r>
      <w:r w:rsidRPr="002B7A65">
        <w:t>其命令格式为：</w:t>
      </w:r>
    </w:p>
    <w:p w14:paraId="77EBD3AB" w14:textId="4080BB26" w:rsidR="00C57E95" w:rsidRPr="002B7A65" w:rsidRDefault="00C57E95" w:rsidP="00DB5248">
      <w:pPr>
        <w:pStyle w:val="1e"/>
        <w:rPr>
          <w:rFonts w:hint="eastAsia"/>
        </w:rPr>
      </w:pPr>
      <w:r w:rsidRPr="002B7A65">
        <w:t>docker pull [</w:t>
      </w:r>
      <w:r w:rsidRPr="002B7A65">
        <w:t>选项</w:t>
      </w:r>
      <w:r w:rsidRPr="002B7A65">
        <w:t xml:space="preserve">]  [Docker Registry </w:t>
      </w:r>
      <w:r w:rsidRPr="002B7A65">
        <w:t>地址</w:t>
      </w:r>
      <w:r w:rsidRPr="002B7A65">
        <w:t>[:</w:t>
      </w:r>
      <w:r w:rsidRPr="002B7A65">
        <w:t>端口号</w:t>
      </w:r>
      <w:r w:rsidRPr="002B7A65">
        <w:t>]/]</w:t>
      </w:r>
      <w:r w:rsidRPr="002B7A65">
        <w:t>仓库名</w:t>
      </w:r>
      <w:r w:rsidRPr="002B7A65">
        <w:t>[:</w:t>
      </w:r>
      <w:r w:rsidRPr="002B7A65">
        <w:t>标签</w:t>
      </w:r>
      <w:r w:rsidRPr="002B7A65">
        <w:t>]</w:t>
      </w:r>
    </w:p>
    <w:p w14:paraId="5DF5D797" w14:textId="0BC98456" w:rsidR="00FB4A5A" w:rsidRPr="002B7A65" w:rsidRDefault="00C57E95" w:rsidP="003056DF">
      <w:pPr>
        <w:pStyle w:val="30"/>
        <w:rPr>
          <w:rFonts w:hint="eastAsia"/>
        </w:rPr>
      </w:pPr>
      <w:r w:rsidRPr="002B7A65">
        <w:rPr>
          <w:rFonts w:hint="eastAsia"/>
        </w:rPr>
        <w:t>下载</w:t>
      </w:r>
      <w:r w:rsidRPr="002B7A65">
        <w:rPr>
          <w:rFonts w:hint="eastAsia"/>
        </w:rPr>
        <w:t>nginx</w:t>
      </w:r>
      <w:r w:rsidRPr="002B7A65">
        <w:rPr>
          <w:rFonts w:hint="eastAsia"/>
        </w:rPr>
        <w:t>镜像</w:t>
      </w:r>
      <w:r w:rsidR="00D10563" w:rsidRPr="002B7A65">
        <w:rPr>
          <w:rFonts w:hint="eastAsia"/>
        </w:rPr>
        <w:t>。</w:t>
      </w:r>
    </w:p>
    <w:p w14:paraId="0B720485" w14:textId="77777777" w:rsidR="00D5752D" w:rsidRDefault="00D5752D" w:rsidP="00B159B4">
      <w:pPr>
        <w:pStyle w:val="2f2"/>
        <w:rPr>
          <w:rFonts w:hint="eastAsia"/>
        </w:rPr>
      </w:pPr>
      <w:r>
        <w:t>[root@ecs-docker ~]# docker pull nginx</w:t>
      </w:r>
    </w:p>
    <w:p w14:paraId="30242BAC" w14:textId="77777777" w:rsidR="00D5752D" w:rsidRDefault="00D5752D" w:rsidP="00B159B4">
      <w:pPr>
        <w:pStyle w:val="2f2"/>
        <w:rPr>
          <w:rFonts w:hint="eastAsia"/>
        </w:rPr>
      </w:pPr>
      <w:r>
        <w:t>Using default tag: latest</w:t>
      </w:r>
    </w:p>
    <w:p w14:paraId="76AC38A7" w14:textId="77777777" w:rsidR="00D5752D" w:rsidRDefault="00D5752D" w:rsidP="00B159B4">
      <w:pPr>
        <w:pStyle w:val="2f2"/>
        <w:rPr>
          <w:rFonts w:hint="eastAsia"/>
        </w:rPr>
      </w:pPr>
      <w:r>
        <w:t>latest: Pulling from library/nginx</w:t>
      </w:r>
    </w:p>
    <w:p w14:paraId="48065056" w14:textId="77777777" w:rsidR="00D5752D" w:rsidRDefault="00D5752D" w:rsidP="00B159B4">
      <w:pPr>
        <w:pStyle w:val="2f2"/>
        <w:rPr>
          <w:rFonts w:hint="eastAsia"/>
        </w:rPr>
      </w:pPr>
      <w:r>
        <w:t>3742235f1882: Pull complete</w:t>
      </w:r>
    </w:p>
    <w:p w14:paraId="3544BBD9" w14:textId="77777777" w:rsidR="00D5752D" w:rsidRDefault="00D5752D" w:rsidP="00B159B4">
      <w:pPr>
        <w:pStyle w:val="2f2"/>
        <w:rPr>
          <w:rFonts w:hint="eastAsia"/>
        </w:rPr>
      </w:pPr>
      <w:r>
        <w:t>c937a3b553c0: Pull complete</w:t>
      </w:r>
    </w:p>
    <w:p w14:paraId="28E74E0C" w14:textId="77777777" w:rsidR="00D5752D" w:rsidRDefault="00D5752D" w:rsidP="00B159B4">
      <w:pPr>
        <w:pStyle w:val="2f2"/>
        <w:rPr>
          <w:rFonts w:hint="eastAsia"/>
        </w:rPr>
      </w:pPr>
      <w:r>
        <w:t>029f3c29ff1e: Pull complete</w:t>
      </w:r>
    </w:p>
    <w:p w14:paraId="4CA9F082" w14:textId="77777777" w:rsidR="00D5752D" w:rsidRDefault="00D5752D" w:rsidP="00B159B4">
      <w:pPr>
        <w:pStyle w:val="2f2"/>
        <w:rPr>
          <w:rFonts w:hint="eastAsia"/>
        </w:rPr>
      </w:pPr>
      <w:r>
        <w:t>25ba16bee64a: Pull complete</w:t>
      </w:r>
    </w:p>
    <w:p w14:paraId="2E7C9660" w14:textId="77777777" w:rsidR="00D5752D" w:rsidRDefault="00D5752D" w:rsidP="00B159B4">
      <w:pPr>
        <w:pStyle w:val="2f2"/>
        <w:rPr>
          <w:rFonts w:hint="eastAsia"/>
        </w:rPr>
      </w:pPr>
      <w:r>
        <w:t>e1f88c638905: Pull complete</w:t>
      </w:r>
    </w:p>
    <w:p w14:paraId="7CA1B0F8" w14:textId="77777777" w:rsidR="00D5752D" w:rsidRDefault="00D5752D" w:rsidP="00B159B4">
      <w:pPr>
        <w:pStyle w:val="2f2"/>
        <w:rPr>
          <w:rFonts w:hint="eastAsia"/>
        </w:rPr>
      </w:pPr>
      <w:r>
        <w:t>Digest: sha256:b0ad43f7ee5edbc0effbc14645ae7055e21bc1973aee5150745632a24a752661</w:t>
      </w:r>
    </w:p>
    <w:p w14:paraId="79E9BC93" w14:textId="620F20F7" w:rsidR="00C57E95" w:rsidRPr="002B7A65" w:rsidRDefault="00D5752D" w:rsidP="00B159B4">
      <w:pPr>
        <w:pStyle w:val="2f2"/>
        <w:rPr>
          <w:rFonts w:hint="eastAsia"/>
        </w:rPr>
      </w:pPr>
      <w:r>
        <w:t>Status: Downloaded newer image for nginx:latest</w:t>
      </w:r>
    </w:p>
    <w:p w14:paraId="502C31F6" w14:textId="7037D851" w:rsidR="00374D89" w:rsidRPr="002B7A65" w:rsidRDefault="00801C1D" w:rsidP="006624C1">
      <w:pPr>
        <w:pStyle w:val="3"/>
        <w:rPr>
          <w:rFonts w:hint="eastAsia"/>
          <w:color w:val="auto"/>
        </w:rPr>
      </w:pPr>
      <w:bookmarkStart w:id="34" w:name="_Toc466755591"/>
      <w:bookmarkStart w:id="35" w:name="_Toc57618273"/>
      <w:r w:rsidRPr="002B7A65">
        <w:rPr>
          <w:color w:val="auto"/>
        </w:rPr>
        <w:t>查询及删除镜像</w:t>
      </w:r>
      <w:bookmarkEnd w:id="35"/>
    </w:p>
    <w:p w14:paraId="7F762310" w14:textId="27AF8A46" w:rsidR="004A1269" w:rsidRPr="002B7A65" w:rsidRDefault="00374D89" w:rsidP="003056DF">
      <w:pPr>
        <w:pStyle w:val="30"/>
        <w:rPr>
          <w:rFonts w:hint="eastAsia"/>
        </w:rPr>
      </w:pPr>
      <w:r w:rsidRPr="002B7A65">
        <w:t>想要查询已经下载的镜像</w:t>
      </w:r>
      <w:r w:rsidRPr="002B7A65">
        <w:rPr>
          <w:rFonts w:hint="eastAsia"/>
        </w:rPr>
        <w:t>，</w:t>
      </w:r>
      <w:r w:rsidRPr="002B7A65">
        <w:t>可以用</w:t>
      </w:r>
      <w:r w:rsidRPr="002B7A65">
        <w:t xml:space="preserve">docker images </w:t>
      </w:r>
      <w:r w:rsidRPr="002B7A65">
        <w:t>或</w:t>
      </w:r>
      <w:r w:rsidRPr="002B7A65">
        <w:t>docker images ls</w:t>
      </w:r>
      <w:r w:rsidRPr="002B7A65">
        <w:t>命令</w:t>
      </w:r>
      <w:r w:rsidRPr="002B7A65">
        <w:rPr>
          <w:rFonts w:hint="eastAsia"/>
        </w:rPr>
        <w:t>。</w:t>
      </w:r>
    </w:p>
    <w:p w14:paraId="62ECB101" w14:textId="77777777" w:rsidR="00DC162E" w:rsidRDefault="00DC162E" w:rsidP="00B159B4">
      <w:pPr>
        <w:pStyle w:val="2f2"/>
        <w:rPr>
          <w:rFonts w:hint="eastAsia"/>
        </w:rPr>
      </w:pPr>
      <w:r>
        <w:t>[root@ecs-docker ~]# docker images</w:t>
      </w:r>
    </w:p>
    <w:p w14:paraId="2D4F67BA" w14:textId="77777777" w:rsidR="00DC162E" w:rsidRDefault="00DC162E" w:rsidP="00B159B4">
      <w:pPr>
        <w:pStyle w:val="2f2"/>
        <w:rPr>
          <w:rFonts w:hint="eastAsia"/>
        </w:rPr>
      </w:pPr>
      <w:r>
        <w:t>REPOSITORY          TAG                 IMAGE ID            CREATED             SIZE</w:t>
      </w:r>
    </w:p>
    <w:p w14:paraId="5A4B27C8" w14:textId="77777777" w:rsidR="00DC162E" w:rsidRDefault="00DC162E" w:rsidP="00B159B4">
      <w:pPr>
        <w:pStyle w:val="2f2"/>
        <w:rPr>
          <w:rFonts w:hint="eastAsia"/>
        </w:rPr>
      </w:pPr>
      <w:r>
        <w:t>nginx               latest              783da3d04b36        11 days ago         126MB</w:t>
      </w:r>
    </w:p>
    <w:p w14:paraId="46FBC232" w14:textId="1041FC00" w:rsidR="008338D2" w:rsidRPr="002B7A65" w:rsidRDefault="00DC162E" w:rsidP="00B159B4">
      <w:pPr>
        <w:pStyle w:val="2f2"/>
        <w:rPr>
          <w:rFonts w:hint="eastAsia"/>
        </w:rPr>
      </w:pPr>
      <w:r>
        <w:t>hello-world         latest              a29f45ccde2a        7 months ago        9.14kB</w:t>
      </w:r>
    </w:p>
    <w:p w14:paraId="2548D43F" w14:textId="3F00096B" w:rsidR="00374D89" w:rsidRPr="002B7A65" w:rsidRDefault="004A1269" w:rsidP="00DB5248">
      <w:pPr>
        <w:pStyle w:val="1e"/>
        <w:rPr>
          <w:rFonts w:hint="eastAsia"/>
        </w:rPr>
      </w:pPr>
      <w:r w:rsidRPr="002B7A65">
        <w:rPr>
          <w:rFonts w:hint="eastAsia"/>
        </w:rPr>
        <w:t>列表包含了仓库名、标签、镜像</w:t>
      </w:r>
      <w:r w:rsidRPr="002B7A65">
        <w:t>ID</w:t>
      </w:r>
      <w:r w:rsidRPr="002B7A65">
        <w:t>、创建时间以及所占用的空间。</w:t>
      </w:r>
    </w:p>
    <w:p w14:paraId="472F2173" w14:textId="74D52B5E" w:rsidR="004D637A" w:rsidRPr="002B7A65" w:rsidRDefault="004D637A" w:rsidP="003056DF">
      <w:pPr>
        <w:pStyle w:val="30"/>
        <w:rPr>
          <w:rFonts w:hint="eastAsia"/>
        </w:rPr>
      </w:pPr>
      <w:r w:rsidRPr="002B7A65">
        <w:t>查询部分镜像</w:t>
      </w:r>
      <w:r w:rsidR="00CD256F" w:rsidRPr="002B7A65">
        <w:rPr>
          <w:rFonts w:hint="eastAsia"/>
        </w:rPr>
        <w:t>。</w:t>
      </w:r>
    </w:p>
    <w:p w14:paraId="3D021597" w14:textId="77777777" w:rsidR="00930214" w:rsidRDefault="00930214" w:rsidP="00B159B4">
      <w:pPr>
        <w:pStyle w:val="2f2"/>
        <w:rPr>
          <w:rFonts w:hint="eastAsia"/>
        </w:rPr>
      </w:pPr>
      <w:r>
        <w:t>[root@ecs-docker ~]# docker image ls nginx</w:t>
      </w:r>
    </w:p>
    <w:p w14:paraId="14030C0A" w14:textId="77777777" w:rsidR="00930214" w:rsidRDefault="00930214" w:rsidP="00B159B4">
      <w:pPr>
        <w:pStyle w:val="2f2"/>
        <w:rPr>
          <w:rFonts w:hint="eastAsia"/>
        </w:rPr>
      </w:pPr>
      <w:r>
        <w:lastRenderedPageBreak/>
        <w:t>REPOSITORY          TAG                 IMAGE ID            CREATED             SIZE</w:t>
      </w:r>
    </w:p>
    <w:p w14:paraId="612EC8E3" w14:textId="22485BB3" w:rsidR="004A1269" w:rsidRPr="002B7A65" w:rsidRDefault="00930214" w:rsidP="00B159B4">
      <w:pPr>
        <w:pStyle w:val="2f2"/>
        <w:rPr>
          <w:rFonts w:hint="eastAsia"/>
        </w:rPr>
      </w:pPr>
      <w:r>
        <w:t>nginx               latest              783da3d04b36        11 days ago         126MB</w:t>
      </w:r>
    </w:p>
    <w:p w14:paraId="7496199B" w14:textId="4AACEC78" w:rsidR="00374D89" w:rsidRPr="002B7A65" w:rsidRDefault="00006B64" w:rsidP="003056DF">
      <w:pPr>
        <w:pStyle w:val="30"/>
        <w:rPr>
          <w:rFonts w:hint="eastAsia"/>
        </w:rPr>
      </w:pPr>
      <w:r w:rsidRPr="002B7A65">
        <w:t>查看镜像的大小</w:t>
      </w:r>
      <w:r w:rsidR="00CD256F" w:rsidRPr="002B7A65">
        <w:rPr>
          <w:rFonts w:hint="eastAsia"/>
        </w:rPr>
        <w:t>。</w:t>
      </w:r>
    </w:p>
    <w:p w14:paraId="45846F30" w14:textId="77777777" w:rsidR="00930214" w:rsidRDefault="00930214" w:rsidP="00B159B4">
      <w:pPr>
        <w:pStyle w:val="2f2"/>
        <w:rPr>
          <w:rFonts w:hint="eastAsia"/>
        </w:rPr>
      </w:pPr>
      <w:r>
        <w:t>[root@ecs-docker ~]# docker system df</w:t>
      </w:r>
    </w:p>
    <w:p w14:paraId="04AA60FA" w14:textId="77777777" w:rsidR="00930214" w:rsidRDefault="00930214" w:rsidP="00B159B4">
      <w:pPr>
        <w:pStyle w:val="2f2"/>
        <w:rPr>
          <w:rFonts w:hint="eastAsia"/>
        </w:rPr>
      </w:pPr>
      <w:r>
        <w:t>TYPE                TOTAL               ACTIVE              SIZE                RECLAIMABLE</w:t>
      </w:r>
    </w:p>
    <w:p w14:paraId="175716D0" w14:textId="77777777" w:rsidR="00930214" w:rsidRDefault="00930214" w:rsidP="00B159B4">
      <w:pPr>
        <w:pStyle w:val="2f2"/>
        <w:rPr>
          <w:rFonts w:hint="eastAsia"/>
        </w:rPr>
      </w:pPr>
      <w:r>
        <w:t>Images              2                   1                   125.9MB             125.9MB (99%)</w:t>
      </w:r>
    </w:p>
    <w:p w14:paraId="0312E1B0" w14:textId="77777777" w:rsidR="00930214" w:rsidRDefault="00930214" w:rsidP="00B159B4">
      <w:pPr>
        <w:pStyle w:val="2f2"/>
        <w:rPr>
          <w:rFonts w:hint="eastAsia"/>
        </w:rPr>
      </w:pPr>
      <w:r>
        <w:t>Containers          1                   0                   0B                  0B</w:t>
      </w:r>
    </w:p>
    <w:p w14:paraId="0668D24A" w14:textId="77777777" w:rsidR="00930214" w:rsidRDefault="00930214" w:rsidP="00B159B4">
      <w:pPr>
        <w:pStyle w:val="2f2"/>
        <w:rPr>
          <w:rFonts w:hint="eastAsia"/>
        </w:rPr>
      </w:pPr>
      <w:r>
        <w:t>Local Volumes       0                   0                   0B                  0B</w:t>
      </w:r>
    </w:p>
    <w:p w14:paraId="39014446" w14:textId="7E5820F2" w:rsidR="00006B64" w:rsidRPr="002B7A65" w:rsidRDefault="00930214" w:rsidP="00B159B4">
      <w:pPr>
        <w:pStyle w:val="2f2"/>
        <w:rPr>
          <w:rFonts w:hint="eastAsia"/>
        </w:rPr>
      </w:pPr>
      <w:r>
        <w:t>Build Cache         0                   0                   0B                  0B</w:t>
      </w:r>
    </w:p>
    <w:p w14:paraId="4F872B1D" w14:textId="77777777" w:rsidR="00911894" w:rsidRPr="002B7A65" w:rsidRDefault="00911894" w:rsidP="00E947B7">
      <w:pPr>
        <w:pStyle w:val="41"/>
        <w:rPr>
          <w:rFonts w:hint="eastAsia"/>
        </w:rPr>
      </w:pPr>
      <w:r w:rsidRPr="002B7A65">
        <w:t>删除镜像命令格式说明：</w:t>
      </w:r>
    </w:p>
    <w:p w14:paraId="0F8DDB6B" w14:textId="00B2FDC6" w:rsidR="00911894" w:rsidRPr="002B7A65" w:rsidRDefault="00911894" w:rsidP="00DB5248">
      <w:pPr>
        <w:pStyle w:val="1e"/>
        <w:rPr>
          <w:rFonts w:hint="eastAsia"/>
        </w:rPr>
      </w:pPr>
      <w:r w:rsidRPr="002B7A65">
        <w:rPr>
          <w:rFonts w:hint="eastAsia"/>
        </w:rPr>
        <w:t>如果要删除本地一个或多个镜像，可以使用</w:t>
      </w:r>
      <w:r w:rsidR="00B02B37" w:rsidRPr="002B7A65">
        <w:t xml:space="preserve">  docker rmi</w:t>
      </w:r>
      <w:r w:rsidR="00B02B37" w:rsidRPr="002B7A65">
        <w:t>或</w:t>
      </w:r>
      <w:r w:rsidR="00B02B37" w:rsidRPr="002B7A65">
        <w:t xml:space="preserve">docker image rm </w:t>
      </w:r>
      <w:r w:rsidRPr="002B7A65">
        <w:t>命令，其格式为：</w:t>
      </w:r>
    </w:p>
    <w:p w14:paraId="2DB0A36E" w14:textId="617FAEBF" w:rsidR="00040962" w:rsidRPr="002B7A65" w:rsidRDefault="00911894" w:rsidP="00B159B4">
      <w:pPr>
        <w:pStyle w:val="2f2"/>
        <w:rPr>
          <w:rFonts w:hint="eastAsia"/>
        </w:rPr>
      </w:pPr>
      <w:r w:rsidRPr="002B7A65">
        <w:t>docker rm</w:t>
      </w:r>
      <w:r w:rsidR="00B02B37" w:rsidRPr="002B7A65">
        <w:t>i</w:t>
      </w:r>
      <w:r w:rsidRPr="002B7A65">
        <w:t xml:space="preserve"> [</w:t>
      </w:r>
      <w:r w:rsidRPr="002B7A65">
        <w:rPr>
          <w:rFonts w:hint="eastAsia"/>
        </w:rPr>
        <w:t>选项</w:t>
      </w:r>
      <w:r w:rsidRPr="002B7A65">
        <w:t>] &lt;</w:t>
      </w:r>
      <w:r w:rsidRPr="002B7A65">
        <w:rPr>
          <w:rFonts w:hint="eastAsia"/>
        </w:rPr>
        <w:t>镜像</w:t>
      </w:r>
      <w:r w:rsidRPr="002B7A65">
        <w:t>1&gt; [&lt;</w:t>
      </w:r>
      <w:r w:rsidRPr="002B7A65">
        <w:rPr>
          <w:rFonts w:hint="eastAsia"/>
        </w:rPr>
        <w:t>镜像</w:t>
      </w:r>
      <w:r w:rsidRPr="002B7A65">
        <w:t>2&gt; ...]</w:t>
      </w:r>
    </w:p>
    <w:p w14:paraId="1DF915E8" w14:textId="725D9D47" w:rsidR="004D637A" w:rsidRPr="002B7A65" w:rsidRDefault="004D637A" w:rsidP="003056DF">
      <w:pPr>
        <w:pStyle w:val="30"/>
        <w:rPr>
          <w:rFonts w:hint="eastAsia"/>
        </w:rPr>
      </w:pPr>
      <w:r w:rsidRPr="002B7A65">
        <w:t>通过短</w:t>
      </w:r>
      <w:r w:rsidRPr="002B7A65">
        <w:t>ID</w:t>
      </w:r>
      <w:r w:rsidR="002D0964" w:rsidRPr="002B7A65">
        <w:t>或镜像</w:t>
      </w:r>
      <w:r w:rsidR="002D0964" w:rsidRPr="002B7A65">
        <w:rPr>
          <w:rFonts w:hint="eastAsia"/>
        </w:rPr>
        <w:t>完整</w:t>
      </w:r>
      <w:r w:rsidR="002D0964" w:rsidRPr="002B7A65">
        <w:rPr>
          <w:rFonts w:hint="eastAsia"/>
        </w:rPr>
        <w:t>I</w:t>
      </w:r>
      <w:r w:rsidR="002D0964" w:rsidRPr="002B7A65">
        <w:t>D</w:t>
      </w:r>
      <w:r w:rsidR="00006B64" w:rsidRPr="002B7A65">
        <w:t>删除镜像</w:t>
      </w:r>
      <w:r w:rsidR="00CD256F" w:rsidRPr="002B7A65">
        <w:rPr>
          <w:rFonts w:hint="eastAsia"/>
        </w:rPr>
        <w:t>。</w:t>
      </w:r>
    </w:p>
    <w:p w14:paraId="115F1432" w14:textId="77777777" w:rsidR="00B646DD" w:rsidRDefault="00B646DD" w:rsidP="00B159B4">
      <w:pPr>
        <w:pStyle w:val="2f2"/>
        <w:rPr>
          <w:rFonts w:hint="eastAsia"/>
        </w:rPr>
      </w:pPr>
      <w:r>
        <w:t>[root@ecs-docker ~]# docker images</w:t>
      </w:r>
    </w:p>
    <w:p w14:paraId="07968AC6" w14:textId="77777777" w:rsidR="00B646DD" w:rsidRDefault="00B646DD" w:rsidP="00B159B4">
      <w:pPr>
        <w:pStyle w:val="2f2"/>
        <w:rPr>
          <w:rFonts w:hint="eastAsia"/>
        </w:rPr>
      </w:pPr>
      <w:r>
        <w:t>REPOSITORY          TAG                 IMAGE ID            CREATED             SIZE</w:t>
      </w:r>
    </w:p>
    <w:p w14:paraId="355681C8" w14:textId="77777777" w:rsidR="00B646DD" w:rsidRDefault="00B646DD" w:rsidP="00B159B4">
      <w:pPr>
        <w:pStyle w:val="2f2"/>
        <w:rPr>
          <w:rFonts w:hint="eastAsia"/>
        </w:rPr>
      </w:pPr>
      <w:r>
        <w:t>nginx               latest              783da3d04b36        11 days ago         126MB</w:t>
      </w:r>
    </w:p>
    <w:p w14:paraId="52BDA3CE" w14:textId="77777777" w:rsidR="00B646DD" w:rsidRDefault="00B646DD" w:rsidP="00B159B4">
      <w:pPr>
        <w:pStyle w:val="2f2"/>
        <w:rPr>
          <w:rFonts w:hint="eastAsia"/>
        </w:rPr>
      </w:pPr>
      <w:r>
        <w:t>hello-world         latest              a29f45ccde2a        7 months ago        9.14kB</w:t>
      </w:r>
    </w:p>
    <w:p w14:paraId="504200FC" w14:textId="77777777" w:rsidR="00B646DD" w:rsidRDefault="00B646DD" w:rsidP="00B159B4">
      <w:pPr>
        <w:pStyle w:val="2f2"/>
        <w:rPr>
          <w:rFonts w:hint="eastAsia"/>
        </w:rPr>
      </w:pPr>
      <w:r>
        <w:t>[root@ecs-docker ~]# docker rmi 783</w:t>
      </w:r>
    </w:p>
    <w:p w14:paraId="0F2C93A6" w14:textId="77777777" w:rsidR="00B646DD" w:rsidRDefault="00B646DD" w:rsidP="00B159B4">
      <w:pPr>
        <w:pStyle w:val="2f2"/>
        <w:rPr>
          <w:rFonts w:hint="eastAsia"/>
        </w:rPr>
      </w:pPr>
      <w:r>
        <w:t>Untagged: nginx:latest</w:t>
      </w:r>
    </w:p>
    <w:p w14:paraId="3C290173" w14:textId="77777777" w:rsidR="00B646DD" w:rsidRDefault="00B646DD" w:rsidP="00B159B4">
      <w:pPr>
        <w:pStyle w:val="2f2"/>
        <w:rPr>
          <w:rFonts w:hint="eastAsia"/>
        </w:rPr>
      </w:pPr>
      <w:r>
        <w:t>Untagged: nginx@sha256:b0ad43f7ee5edbc0effbc14645ae7055e21bc1973aee5150745632a24a752661</w:t>
      </w:r>
    </w:p>
    <w:p w14:paraId="0C2970D2" w14:textId="77777777" w:rsidR="00B646DD" w:rsidRDefault="00B646DD" w:rsidP="00B159B4">
      <w:pPr>
        <w:pStyle w:val="2f2"/>
        <w:rPr>
          <w:rFonts w:hint="eastAsia"/>
        </w:rPr>
      </w:pPr>
      <w:r>
        <w:t>Deleted: sha256:783da3d04b368e8d6d4c74b82133467f2d2bc237dfc151371fb9818c98e66623</w:t>
      </w:r>
    </w:p>
    <w:p w14:paraId="2CD9EC2D" w14:textId="77777777" w:rsidR="00B646DD" w:rsidRDefault="00B646DD" w:rsidP="00B159B4">
      <w:pPr>
        <w:pStyle w:val="2f2"/>
        <w:rPr>
          <w:rFonts w:hint="eastAsia"/>
        </w:rPr>
      </w:pPr>
      <w:r>
        <w:t>Deleted: sha256:d75ccb2e66eda5be7c48e39db34a79022b146010d4632ccfdd08b413b8234340</w:t>
      </w:r>
    </w:p>
    <w:p w14:paraId="3F46438E" w14:textId="77777777" w:rsidR="00B646DD" w:rsidRDefault="00B646DD" w:rsidP="00B159B4">
      <w:pPr>
        <w:pStyle w:val="2f2"/>
        <w:rPr>
          <w:rFonts w:hint="eastAsia"/>
        </w:rPr>
      </w:pPr>
      <w:r>
        <w:t>Deleted: sha256:567247fef93be15eb6f672d0c646f802f42bc377b63199fd84bb2588ea022ca2</w:t>
      </w:r>
    </w:p>
    <w:p w14:paraId="059A63D3" w14:textId="77777777" w:rsidR="00B646DD" w:rsidRDefault="00B646DD" w:rsidP="00B159B4">
      <w:pPr>
        <w:pStyle w:val="2f2"/>
        <w:rPr>
          <w:rFonts w:hint="eastAsia"/>
        </w:rPr>
      </w:pPr>
      <w:r>
        <w:t>Deleted: sha256:428117fcab0344e41d0f51e5aede787b2d1579ca75be7de741d3a76527bdf385</w:t>
      </w:r>
    </w:p>
    <w:p w14:paraId="0EF442D6" w14:textId="77777777" w:rsidR="00B646DD" w:rsidRDefault="00B646DD" w:rsidP="00B159B4">
      <w:pPr>
        <w:pStyle w:val="2f2"/>
        <w:rPr>
          <w:rFonts w:hint="eastAsia"/>
        </w:rPr>
      </w:pPr>
      <w:r>
        <w:t>Deleted: sha256:d314a6060a72af8ae952926664cf22a54ccf8abb927ac62acdc81f9dbd15e3c1</w:t>
      </w:r>
    </w:p>
    <w:p w14:paraId="4BB4D386" w14:textId="77777777" w:rsidR="00B646DD" w:rsidRDefault="00B646DD" w:rsidP="00B159B4">
      <w:pPr>
        <w:pStyle w:val="2f2"/>
        <w:rPr>
          <w:rFonts w:hint="eastAsia"/>
        </w:rPr>
      </w:pPr>
      <w:r>
        <w:t>Deleted: sha256:5a227e6cfbaa39a8568ca64d6e99623270b6d7c3a6f15d02ff030fb3a0f4a353</w:t>
      </w:r>
    </w:p>
    <w:p w14:paraId="732395F7" w14:textId="77777777" w:rsidR="00B646DD" w:rsidRDefault="00B646DD" w:rsidP="00B159B4">
      <w:pPr>
        <w:pStyle w:val="2f2"/>
        <w:rPr>
          <w:rFonts w:hint="eastAsia"/>
        </w:rPr>
      </w:pPr>
      <w:r>
        <w:t>[root@ecs-docker ~]# docker images</w:t>
      </w:r>
    </w:p>
    <w:p w14:paraId="373D2037" w14:textId="77777777" w:rsidR="00B646DD" w:rsidRDefault="00B646DD" w:rsidP="00B159B4">
      <w:pPr>
        <w:pStyle w:val="2f2"/>
        <w:rPr>
          <w:rFonts w:hint="eastAsia"/>
        </w:rPr>
      </w:pPr>
      <w:r>
        <w:t>REPOSITORY          TAG                 IMAGE ID            CREATED             SIZE</w:t>
      </w:r>
    </w:p>
    <w:p w14:paraId="0C67AD60" w14:textId="3F099EA5" w:rsidR="002D0964" w:rsidRPr="002B7A65" w:rsidRDefault="00B646DD" w:rsidP="00B159B4">
      <w:pPr>
        <w:pStyle w:val="2f2"/>
        <w:rPr>
          <w:rFonts w:hint="eastAsia"/>
        </w:rPr>
      </w:pPr>
      <w:r>
        <w:t>hello-world         latest              a29f45ccde2a        7 months ago        9.14kB</w:t>
      </w:r>
    </w:p>
    <w:p w14:paraId="124358A5" w14:textId="5DB724D1" w:rsidR="00E947B7" w:rsidRPr="002B7A65" w:rsidRDefault="00CD256F" w:rsidP="00B646DD">
      <w:pPr>
        <w:pStyle w:val="1e"/>
        <w:rPr>
          <w:rFonts w:hint="eastAsia"/>
        </w:rPr>
      </w:pPr>
      <w:r w:rsidRPr="002B7A65">
        <w:t>docker images</w:t>
      </w:r>
      <w:r w:rsidR="00B35BCC" w:rsidRPr="002B7A65">
        <w:t>查看删除后镜像</w:t>
      </w:r>
    </w:p>
    <w:p w14:paraId="04213F7A" w14:textId="39D0DFE2" w:rsidR="00C47636" w:rsidRPr="002B7A65" w:rsidRDefault="004D637A" w:rsidP="003056DF">
      <w:pPr>
        <w:pStyle w:val="30"/>
        <w:rPr>
          <w:rFonts w:hint="eastAsia"/>
        </w:rPr>
      </w:pPr>
      <w:r w:rsidRPr="002B7A65">
        <w:t>通过仓库名</w:t>
      </w:r>
      <w:r w:rsidRPr="002B7A65">
        <w:t>+</w:t>
      </w:r>
      <w:r w:rsidR="00006B64" w:rsidRPr="002B7A65">
        <w:t>标签删除镜像</w:t>
      </w:r>
      <w:r w:rsidR="00C47636" w:rsidRPr="002B7A65">
        <w:rPr>
          <w:rFonts w:hint="eastAsia"/>
        </w:rPr>
        <w:t>，如果删除的镜像已经产生了容器实例，</w:t>
      </w:r>
      <w:r w:rsidR="00C47636" w:rsidRPr="002B7A65">
        <w:t>不管容器实例是否启动都会提示无法删除，因为</w:t>
      </w:r>
      <w:r w:rsidR="00982BA9" w:rsidRPr="002B7A65">
        <w:t>镜像</w:t>
      </w:r>
      <w:r w:rsidR="00C47636" w:rsidRPr="002B7A65">
        <w:t>被占用。这时需要先删除容器实例或添加删除参数</w:t>
      </w:r>
    </w:p>
    <w:p w14:paraId="1FEDD319" w14:textId="0A8CF0B5" w:rsidR="004D637A" w:rsidRPr="002B7A65" w:rsidRDefault="00C47636" w:rsidP="00C47636">
      <w:pPr>
        <w:pStyle w:val="1e"/>
        <w:rPr>
          <w:rFonts w:hint="eastAsia"/>
        </w:rPr>
      </w:pPr>
      <w:r w:rsidRPr="002B7A65">
        <w:t>-f :</w:t>
      </w:r>
      <w:r w:rsidRPr="002B7A65">
        <w:t>强制删除，一般用于被占用的删除</w:t>
      </w:r>
      <w:r w:rsidR="00CD256F" w:rsidRPr="002B7A65">
        <w:rPr>
          <w:rFonts w:hint="eastAsia"/>
        </w:rPr>
        <w:t>。</w:t>
      </w:r>
    </w:p>
    <w:p w14:paraId="3FCEF36A" w14:textId="77777777" w:rsidR="00DA2D2B" w:rsidRDefault="00DA2D2B" w:rsidP="00B159B4">
      <w:pPr>
        <w:pStyle w:val="2f2"/>
        <w:rPr>
          <w:rFonts w:hint="eastAsia"/>
        </w:rPr>
      </w:pPr>
      <w:r>
        <w:lastRenderedPageBreak/>
        <w:t>[root@ecs-docker ~]# docker image rm hello-world</w:t>
      </w:r>
    </w:p>
    <w:p w14:paraId="015D05AC" w14:textId="77777777" w:rsidR="00DA2D2B" w:rsidRPr="0064452F" w:rsidRDefault="00DA2D2B" w:rsidP="00B159B4">
      <w:pPr>
        <w:pStyle w:val="2f2"/>
        <w:rPr>
          <w:rFonts w:hint="eastAsia"/>
        </w:rPr>
      </w:pPr>
      <w:r>
        <w:t>Erro</w:t>
      </w:r>
      <w:r w:rsidRPr="0064452F">
        <w:t>r response from daemon: conflict: unable to remove repository reference "hello-world" (must force) - container 0ee63008bf98 is using its referenced image a29f45ccde2a</w:t>
      </w:r>
    </w:p>
    <w:p w14:paraId="68AF5AFE" w14:textId="77777777" w:rsidR="00DA2D2B" w:rsidRPr="0064452F" w:rsidRDefault="00DA2D2B" w:rsidP="00B159B4">
      <w:pPr>
        <w:pStyle w:val="2f2"/>
        <w:rPr>
          <w:rFonts w:hint="eastAsia"/>
        </w:rPr>
      </w:pPr>
      <w:r w:rsidRPr="0064452F">
        <w:t>[root@ecs-docker ~]# docker image rm hello-world -f</w:t>
      </w:r>
    </w:p>
    <w:p w14:paraId="2A42B55E" w14:textId="77777777" w:rsidR="00DA2D2B" w:rsidRPr="0064452F" w:rsidRDefault="00DA2D2B" w:rsidP="00B159B4">
      <w:pPr>
        <w:pStyle w:val="2f2"/>
        <w:rPr>
          <w:rFonts w:hint="eastAsia"/>
        </w:rPr>
      </w:pPr>
      <w:r w:rsidRPr="0064452F">
        <w:t>Untagged: hello-world:latest</w:t>
      </w:r>
    </w:p>
    <w:p w14:paraId="5C349616" w14:textId="77777777" w:rsidR="00DA2D2B" w:rsidRDefault="00DA2D2B" w:rsidP="00B159B4">
      <w:pPr>
        <w:pStyle w:val="2f2"/>
        <w:rPr>
          <w:rFonts w:hint="eastAsia"/>
        </w:rPr>
      </w:pPr>
      <w:r w:rsidRPr="0064452F">
        <w:t>Untagged: hello-</w:t>
      </w:r>
      <w:r>
        <w:t>world@sha256:7f0a9f93b4aa3022c3a4c147a449bf11e0941a1fd0bf4a8e6c9408b2600777c5</w:t>
      </w:r>
    </w:p>
    <w:p w14:paraId="686EBA02" w14:textId="77777777" w:rsidR="00DA2D2B" w:rsidRDefault="00DA2D2B" w:rsidP="00B159B4">
      <w:pPr>
        <w:pStyle w:val="2f2"/>
        <w:rPr>
          <w:rFonts w:hint="eastAsia"/>
        </w:rPr>
      </w:pPr>
      <w:r>
        <w:t>Deleted: sha256:a29f45ccde2ac0bde957b1277b1501f471960c8ca49f1588c6c885941640ae60</w:t>
      </w:r>
    </w:p>
    <w:p w14:paraId="7AE2CDC4" w14:textId="77777777" w:rsidR="00DA2D2B" w:rsidRDefault="00DA2D2B" w:rsidP="00B159B4">
      <w:pPr>
        <w:pStyle w:val="2f2"/>
        <w:rPr>
          <w:rFonts w:hint="eastAsia"/>
        </w:rPr>
      </w:pPr>
      <w:r>
        <w:t>[root@ecs-docker ~]# docker images</w:t>
      </w:r>
    </w:p>
    <w:p w14:paraId="56429771" w14:textId="69FCDFBF" w:rsidR="00B35BCC" w:rsidRPr="002B7A65" w:rsidRDefault="00DA2D2B" w:rsidP="00B159B4">
      <w:pPr>
        <w:pStyle w:val="2f2"/>
        <w:rPr>
          <w:rFonts w:hint="eastAsia"/>
        </w:rPr>
      </w:pPr>
      <w:r>
        <w:t>REPOSITORY          TAG                 IMAGE ID            CREATED             SIZE</w:t>
      </w:r>
    </w:p>
    <w:p w14:paraId="14AE36AA" w14:textId="3BC7DD1C" w:rsidR="00875FBA" w:rsidRPr="002B7A65" w:rsidRDefault="00875FBA" w:rsidP="00F31565">
      <w:pPr>
        <w:pStyle w:val="2"/>
        <w:rPr>
          <w:rFonts w:hint="eastAsia"/>
        </w:rPr>
      </w:pPr>
      <w:bookmarkStart w:id="36" w:name="_Toc57618274"/>
      <w:r w:rsidRPr="002B7A65">
        <w:t>容器的基本操作</w:t>
      </w:r>
      <w:bookmarkEnd w:id="36"/>
    </w:p>
    <w:p w14:paraId="614B149D" w14:textId="77777777" w:rsidR="0007295A" w:rsidRPr="002B7A65" w:rsidRDefault="0007295A" w:rsidP="006624C1">
      <w:pPr>
        <w:pStyle w:val="3"/>
        <w:rPr>
          <w:rFonts w:hint="eastAsia"/>
          <w:color w:val="auto"/>
        </w:rPr>
      </w:pPr>
      <w:bookmarkStart w:id="37" w:name="_Toc57618275"/>
      <w:r w:rsidRPr="002B7A65">
        <w:rPr>
          <w:rFonts w:hint="eastAsia"/>
          <w:color w:val="auto"/>
        </w:rPr>
        <w:t>容器的创建与启停</w:t>
      </w:r>
      <w:bookmarkEnd w:id="37"/>
    </w:p>
    <w:p w14:paraId="58B807C5" w14:textId="706F5B62" w:rsidR="00F93D40" w:rsidRPr="002B7A65" w:rsidRDefault="00F93D40" w:rsidP="003056DF">
      <w:pPr>
        <w:pStyle w:val="30"/>
        <w:rPr>
          <w:rFonts w:hint="eastAsia"/>
        </w:rPr>
      </w:pPr>
      <w:r w:rsidRPr="002B7A65">
        <w:t>创建一个</w:t>
      </w:r>
      <w:r w:rsidR="000923AF" w:rsidRPr="002B7A65">
        <w:t>基于</w:t>
      </w:r>
      <w:r w:rsidRPr="002B7A65">
        <w:t>httpd</w:t>
      </w:r>
      <w:r w:rsidR="000923AF" w:rsidRPr="002B7A65">
        <w:t>镜像的新容器</w:t>
      </w:r>
      <w:r w:rsidRPr="002B7A65">
        <w:t>。若主机中没有对应镜像，将会从</w:t>
      </w:r>
      <w:r w:rsidRPr="002B7A65">
        <w:t>docker Hub</w:t>
      </w:r>
      <w:r w:rsidRPr="002B7A65">
        <w:t>中拉取最新镜像。</w:t>
      </w:r>
    </w:p>
    <w:p w14:paraId="5DAEC923" w14:textId="77777777" w:rsidR="0064452F" w:rsidRDefault="0064452F" w:rsidP="00B159B4">
      <w:pPr>
        <w:pStyle w:val="2f2"/>
        <w:rPr>
          <w:rFonts w:hint="eastAsia"/>
        </w:rPr>
      </w:pPr>
      <w:r>
        <w:t>[root@ecs-docker ~]# docker create httpd</w:t>
      </w:r>
    </w:p>
    <w:p w14:paraId="15673289" w14:textId="77777777" w:rsidR="0064452F" w:rsidRDefault="0064452F" w:rsidP="00B159B4">
      <w:pPr>
        <w:pStyle w:val="2f2"/>
        <w:rPr>
          <w:rFonts w:hint="eastAsia"/>
        </w:rPr>
      </w:pPr>
      <w:r>
        <w:t>Unable to find image 'httpd:latest' locally</w:t>
      </w:r>
    </w:p>
    <w:p w14:paraId="330A7E0C" w14:textId="77777777" w:rsidR="0064452F" w:rsidRDefault="0064452F" w:rsidP="00B159B4">
      <w:pPr>
        <w:pStyle w:val="2f2"/>
        <w:rPr>
          <w:rFonts w:hint="eastAsia"/>
        </w:rPr>
      </w:pPr>
      <w:r>
        <w:t>latest: Pulling from library/httpd</w:t>
      </w:r>
    </w:p>
    <w:p w14:paraId="349268C1" w14:textId="77777777" w:rsidR="0064452F" w:rsidRDefault="0064452F" w:rsidP="00B159B4">
      <w:pPr>
        <w:pStyle w:val="2f2"/>
        <w:rPr>
          <w:rFonts w:hint="eastAsia"/>
        </w:rPr>
      </w:pPr>
      <w:r>
        <w:t>3742235f1882: Pull complete</w:t>
      </w:r>
    </w:p>
    <w:p w14:paraId="6FC97825" w14:textId="77777777" w:rsidR="0064452F" w:rsidRDefault="0064452F" w:rsidP="00B159B4">
      <w:pPr>
        <w:pStyle w:val="2f2"/>
        <w:rPr>
          <w:rFonts w:hint="eastAsia"/>
        </w:rPr>
      </w:pPr>
      <w:r>
        <w:t>cc46a80438d5: Pull complete</w:t>
      </w:r>
    </w:p>
    <w:p w14:paraId="1F1320F3" w14:textId="77777777" w:rsidR="0064452F" w:rsidRDefault="0064452F" w:rsidP="00B159B4">
      <w:pPr>
        <w:pStyle w:val="2f2"/>
        <w:rPr>
          <w:rFonts w:hint="eastAsia"/>
        </w:rPr>
      </w:pPr>
      <w:r>
        <w:t>ec0db235a655: Pull complete</w:t>
      </w:r>
    </w:p>
    <w:p w14:paraId="3BE3C758" w14:textId="77777777" w:rsidR="0064452F" w:rsidRDefault="0064452F" w:rsidP="00B159B4">
      <w:pPr>
        <w:pStyle w:val="2f2"/>
        <w:rPr>
          <w:rFonts w:hint="eastAsia"/>
        </w:rPr>
      </w:pPr>
      <w:r>
        <w:t>7de1ef210508: Pull complete</w:t>
      </w:r>
    </w:p>
    <w:p w14:paraId="2C63563C" w14:textId="77777777" w:rsidR="0064452F" w:rsidRDefault="0064452F" w:rsidP="00B159B4">
      <w:pPr>
        <w:pStyle w:val="2f2"/>
        <w:rPr>
          <w:rFonts w:hint="eastAsia"/>
        </w:rPr>
      </w:pPr>
      <w:r>
        <w:t>0e4a7a5e30f2: Pull complete</w:t>
      </w:r>
    </w:p>
    <w:p w14:paraId="79EFF869" w14:textId="77777777" w:rsidR="0064452F" w:rsidRDefault="0064452F" w:rsidP="00B159B4">
      <w:pPr>
        <w:pStyle w:val="2f2"/>
        <w:rPr>
          <w:rFonts w:hint="eastAsia"/>
        </w:rPr>
      </w:pPr>
      <w:r>
        <w:t>Digest: sha256:3cbdff4bc16681541885ccf1524a532afa28d2a6578ab7c2d5154a7abc182379</w:t>
      </w:r>
    </w:p>
    <w:p w14:paraId="0619D254" w14:textId="77777777" w:rsidR="0064452F" w:rsidRDefault="0064452F" w:rsidP="00B159B4">
      <w:pPr>
        <w:pStyle w:val="2f2"/>
        <w:rPr>
          <w:rFonts w:hint="eastAsia"/>
        </w:rPr>
      </w:pPr>
      <w:r>
        <w:t>Status: Downloaded newer image for httpd:latest</w:t>
      </w:r>
    </w:p>
    <w:p w14:paraId="39C47CEE" w14:textId="7AE273DC" w:rsidR="00CB409E" w:rsidRPr="002B7A65" w:rsidRDefault="0064452F" w:rsidP="00B159B4">
      <w:pPr>
        <w:pStyle w:val="2f2"/>
        <w:rPr>
          <w:rFonts w:hint="eastAsia"/>
        </w:rPr>
      </w:pPr>
      <w:r>
        <w:t>cb98db916abf990edf86382fb58351221bfb479b202b3c736c52808805ee0be9</w:t>
      </w:r>
    </w:p>
    <w:p w14:paraId="0568E17F" w14:textId="770E092D" w:rsidR="00F93D40" w:rsidRPr="002B7A65" w:rsidRDefault="003000F2" w:rsidP="003056DF">
      <w:pPr>
        <w:pStyle w:val="30"/>
        <w:rPr>
          <w:rFonts w:hint="eastAsia"/>
        </w:rPr>
      </w:pPr>
      <w:r w:rsidRPr="002B7A65">
        <w:t>查看容器信息，</w:t>
      </w:r>
      <w:r w:rsidRPr="002B7A65">
        <w:rPr>
          <w:shd w:val="clear" w:color="auto" w:fill="FFFFFF"/>
        </w:rPr>
        <w:t>docker ps</w:t>
      </w:r>
      <w:r w:rsidRPr="002B7A65">
        <w:rPr>
          <w:shd w:val="clear" w:color="auto" w:fill="FFFFFF"/>
        </w:rPr>
        <w:t>命令表示</w:t>
      </w:r>
      <w:r w:rsidRPr="002B7A65">
        <w:rPr>
          <w:rFonts w:hint="eastAsia"/>
          <w:shd w:val="clear" w:color="auto" w:fill="FFFFFF"/>
        </w:rPr>
        <w:t>列出所有在运行的容器信息；</w:t>
      </w:r>
      <w:r w:rsidRPr="002B7A65">
        <w:rPr>
          <w:rFonts w:hint="eastAsia"/>
          <w:shd w:val="clear" w:color="auto" w:fill="FFFFFF"/>
        </w:rPr>
        <w:t>docker</w:t>
      </w:r>
      <w:r w:rsidRPr="002B7A65">
        <w:rPr>
          <w:shd w:val="clear" w:color="auto" w:fill="FFFFFF"/>
        </w:rPr>
        <w:t xml:space="preserve"> ps -a </w:t>
      </w:r>
      <w:r w:rsidRPr="002B7A65">
        <w:rPr>
          <w:shd w:val="clear" w:color="auto" w:fill="FFFFFF"/>
        </w:rPr>
        <w:t>命令显示所有的容器，包括未运行的。</w:t>
      </w:r>
    </w:p>
    <w:p w14:paraId="078F3976" w14:textId="77777777" w:rsidR="008B3C7D" w:rsidRDefault="008B3C7D" w:rsidP="00B159B4">
      <w:pPr>
        <w:pStyle w:val="2f2"/>
        <w:rPr>
          <w:rFonts w:hint="eastAsia"/>
        </w:rPr>
      </w:pPr>
      <w:r>
        <w:t>[root@ecs-docker ~]# docker ps -a</w:t>
      </w:r>
    </w:p>
    <w:p w14:paraId="1C9C1134" w14:textId="77777777" w:rsidR="008B3C7D" w:rsidRDefault="008B3C7D" w:rsidP="00B159B4">
      <w:pPr>
        <w:pStyle w:val="2f2"/>
        <w:rPr>
          <w:rFonts w:hint="eastAsia"/>
        </w:rPr>
      </w:pPr>
      <w:r>
        <w:t>CONTAINER ID        IMAGE               COMMAND              CREATED             STATUS                      PORTS               NAMES</w:t>
      </w:r>
    </w:p>
    <w:p w14:paraId="2A4CA73F" w14:textId="77777777" w:rsidR="008B3C7D" w:rsidRDefault="008B3C7D" w:rsidP="00B159B4">
      <w:pPr>
        <w:pStyle w:val="2f2"/>
        <w:rPr>
          <w:rFonts w:hint="eastAsia"/>
        </w:rPr>
      </w:pPr>
      <w:r>
        <w:t>cb98db916abf        httpd               "httpd-foreground"   24 seconds ago      Created                                         inspiring_haslett</w:t>
      </w:r>
    </w:p>
    <w:p w14:paraId="08D17930" w14:textId="59B8EDEF" w:rsidR="00F93D40" w:rsidRPr="002B7A65" w:rsidRDefault="008B3C7D" w:rsidP="00B159B4">
      <w:pPr>
        <w:pStyle w:val="2f2"/>
        <w:rPr>
          <w:rFonts w:hint="eastAsia"/>
        </w:rPr>
      </w:pPr>
      <w:r>
        <w:t>0ee63008bf98        a29f45ccde2a        "/hello"             31 minutes ago      Exited (0) 31 minutes ago                       elated_kapitsa</w:t>
      </w:r>
    </w:p>
    <w:p w14:paraId="10594D8C" w14:textId="008A4B47" w:rsidR="003000F2" w:rsidRPr="002B7A65" w:rsidRDefault="003000F2" w:rsidP="00DB5248">
      <w:pPr>
        <w:pStyle w:val="1e"/>
        <w:rPr>
          <w:rFonts w:hint="eastAsia"/>
        </w:rPr>
      </w:pPr>
      <w:r w:rsidRPr="002B7A65">
        <w:rPr>
          <w:rFonts w:hint="eastAsia"/>
        </w:rPr>
        <w:t>可以查询到容器</w:t>
      </w:r>
      <w:r w:rsidRPr="002B7A65">
        <w:t>ID</w:t>
      </w:r>
      <w:r w:rsidRPr="002B7A65">
        <w:t>为</w:t>
      </w:r>
      <w:r w:rsidR="00143B45">
        <w:t>cb98db916abf</w:t>
      </w:r>
      <w:r w:rsidRPr="002B7A65">
        <w:t>，容器名称为</w:t>
      </w:r>
      <w:r w:rsidR="00143B45">
        <w:t>inspiring_haslett</w:t>
      </w:r>
      <w:r w:rsidRPr="002B7A65">
        <w:t>，容器状态为已创建</w:t>
      </w:r>
      <w:r w:rsidRPr="002B7A65">
        <w:t>Created</w:t>
      </w:r>
      <w:r w:rsidRPr="002B7A65">
        <w:t>。</w:t>
      </w:r>
    </w:p>
    <w:p w14:paraId="2FA15AD4" w14:textId="77777777" w:rsidR="0081141A" w:rsidRPr="002B7A65" w:rsidRDefault="00CD256F" w:rsidP="003056DF">
      <w:pPr>
        <w:pStyle w:val="30"/>
        <w:rPr>
          <w:rFonts w:hint="eastAsia"/>
        </w:rPr>
      </w:pPr>
      <w:r w:rsidRPr="002B7A65">
        <w:t>根据显示的容器</w:t>
      </w:r>
      <w:r w:rsidRPr="002B7A65">
        <w:t>ID</w:t>
      </w:r>
      <w:r w:rsidRPr="002B7A65">
        <w:t>或容器名称启动容器。</w:t>
      </w:r>
    </w:p>
    <w:p w14:paraId="0352367B" w14:textId="77777777" w:rsidR="000F281D" w:rsidRDefault="000F281D" w:rsidP="00B159B4">
      <w:pPr>
        <w:pStyle w:val="2f2"/>
        <w:rPr>
          <w:rFonts w:hint="eastAsia"/>
        </w:rPr>
      </w:pPr>
      <w:r>
        <w:t>[root@ecs-docker ~]# docker start cb98db916abf</w:t>
      </w:r>
    </w:p>
    <w:p w14:paraId="0400CE67" w14:textId="77777777" w:rsidR="000F281D" w:rsidRDefault="000F281D" w:rsidP="00B159B4">
      <w:pPr>
        <w:pStyle w:val="2f2"/>
        <w:rPr>
          <w:rFonts w:hint="eastAsia"/>
        </w:rPr>
      </w:pPr>
      <w:r>
        <w:lastRenderedPageBreak/>
        <w:t>cb98db916abf</w:t>
      </w:r>
    </w:p>
    <w:p w14:paraId="2DFAE97F" w14:textId="77777777" w:rsidR="000F281D" w:rsidRDefault="000F281D" w:rsidP="00B159B4">
      <w:pPr>
        <w:pStyle w:val="2f2"/>
        <w:rPr>
          <w:rFonts w:hint="eastAsia"/>
        </w:rPr>
      </w:pPr>
      <w:r>
        <w:t>[root@ecs-docker ~]# docker ps -a</w:t>
      </w:r>
    </w:p>
    <w:p w14:paraId="0DDC6E73" w14:textId="77777777" w:rsidR="000F281D" w:rsidRDefault="000F281D" w:rsidP="00B159B4">
      <w:pPr>
        <w:pStyle w:val="2f2"/>
        <w:rPr>
          <w:rFonts w:hint="eastAsia"/>
        </w:rPr>
      </w:pPr>
      <w:r>
        <w:t>CONTAINER ID        IMAGE               COMMAND              CREATED             STATUS                      PORTS               NAMES</w:t>
      </w:r>
    </w:p>
    <w:p w14:paraId="5C85ECD2" w14:textId="77777777" w:rsidR="000F281D" w:rsidRDefault="000F281D" w:rsidP="00B159B4">
      <w:pPr>
        <w:pStyle w:val="2f2"/>
        <w:rPr>
          <w:rFonts w:hint="eastAsia"/>
        </w:rPr>
      </w:pPr>
      <w:r>
        <w:t>cb98db916abf        httpd               "httpd-foreground"   2 minutes ago       Up 5 seconds                80/tcp              inspiring_haslett</w:t>
      </w:r>
    </w:p>
    <w:p w14:paraId="7FC61C4C" w14:textId="18DB133A" w:rsidR="003000F2" w:rsidRPr="002B7A65" w:rsidRDefault="000F281D" w:rsidP="00B159B4">
      <w:pPr>
        <w:pStyle w:val="2f2"/>
        <w:rPr>
          <w:rFonts w:hint="eastAsia"/>
        </w:rPr>
      </w:pPr>
      <w:r>
        <w:t>0ee63008bf98        a29f45ccde2a        "/hello"             33 minutes ago      Exited (0) 33 minutes ago                       elated_kapitsa</w:t>
      </w:r>
    </w:p>
    <w:p w14:paraId="14E83A66" w14:textId="77777777" w:rsidR="00CD256F" w:rsidRPr="002B7A65" w:rsidRDefault="00CD256F" w:rsidP="003056DF">
      <w:pPr>
        <w:pStyle w:val="30"/>
        <w:rPr>
          <w:rFonts w:hint="eastAsia"/>
        </w:rPr>
      </w:pPr>
      <w:r w:rsidRPr="002B7A65">
        <w:rPr>
          <w:rFonts w:hint="eastAsia"/>
        </w:rPr>
        <w:t>停止容器</w:t>
      </w:r>
      <w:r w:rsidRPr="002B7A65">
        <w:t>运行。</w:t>
      </w:r>
    </w:p>
    <w:p w14:paraId="66810053" w14:textId="77777777" w:rsidR="000F281D" w:rsidRDefault="000F281D" w:rsidP="00B159B4">
      <w:pPr>
        <w:pStyle w:val="2f2"/>
        <w:rPr>
          <w:rFonts w:hint="eastAsia"/>
        </w:rPr>
      </w:pPr>
      <w:r>
        <w:t>[root@ecs-docker ~]# docker stop cb98db916abf</w:t>
      </w:r>
    </w:p>
    <w:p w14:paraId="7DF66D34" w14:textId="77777777" w:rsidR="000F281D" w:rsidRDefault="000F281D" w:rsidP="00B159B4">
      <w:pPr>
        <w:pStyle w:val="2f2"/>
        <w:rPr>
          <w:rFonts w:hint="eastAsia"/>
        </w:rPr>
      </w:pPr>
      <w:r>
        <w:t>cb98db916abf</w:t>
      </w:r>
    </w:p>
    <w:p w14:paraId="71C86A29" w14:textId="77777777" w:rsidR="000F281D" w:rsidRDefault="000F281D" w:rsidP="00B159B4">
      <w:pPr>
        <w:pStyle w:val="2f2"/>
        <w:rPr>
          <w:rFonts w:hint="eastAsia"/>
        </w:rPr>
      </w:pPr>
      <w:r>
        <w:t>[root@ecs-docker ~]# docker ps -a</w:t>
      </w:r>
    </w:p>
    <w:p w14:paraId="309D93EB" w14:textId="77777777" w:rsidR="000F281D" w:rsidRDefault="000F281D" w:rsidP="00B159B4">
      <w:pPr>
        <w:pStyle w:val="2f2"/>
        <w:rPr>
          <w:rFonts w:hint="eastAsia"/>
        </w:rPr>
      </w:pPr>
      <w:r>
        <w:t>CONTAINER ID        IMAGE               COMMAND              CREATED             STATUS                      PORTS               NAMES</w:t>
      </w:r>
    </w:p>
    <w:p w14:paraId="28405CF0" w14:textId="77777777" w:rsidR="000F281D" w:rsidRDefault="000F281D" w:rsidP="00B159B4">
      <w:pPr>
        <w:pStyle w:val="2f2"/>
        <w:rPr>
          <w:rFonts w:hint="eastAsia"/>
        </w:rPr>
      </w:pPr>
      <w:r>
        <w:t>cb98db916abf        httpd               "httpd-foreground"   3 minutes ago       Exited (0) 3 seconds ago                        inspiring_haslett</w:t>
      </w:r>
    </w:p>
    <w:p w14:paraId="59CA2E52" w14:textId="483A305D" w:rsidR="003000F2" w:rsidRPr="002B7A65" w:rsidRDefault="000F281D" w:rsidP="00B159B4">
      <w:pPr>
        <w:pStyle w:val="2f2"/>
        <w:rPr>
          <w:rFonts w:hint="eastAsia"/>
        </w:rPr>
      </w:pPr>
      <w:r>
        <w:t>0ee63008bf98        a29f45ccde2a        "/hello"             34 minutes ago      Exited (0) 34 minutes ago                       elated_kapitsa</w:t>
      </w:r>
    </w:p>
    <w:p w14:paraId="3E822D16" w14:textId="77777777" w:rsidR="00CD256F" w:rsidRPr="002B7A65" w:rsidRDefault="00CD256F" w:rsidP="003056DF">
      <w:pPr>
        <w:pStyle w:val="30"/>
        <w:rPr>
          <w:rFonts w:hint="eastAsia"/>
        </w:rPr>
      </w:pPr>
      <w:r w:rsidRPr="002B7A65">
        <w:rPr>
          <w:rFonts w:hint="eastAsia"/>
        </w:rPr>
        <w:t>重启容器</w:t>
      </w:r>
      <w:r w:rsidRPr="002B7A65">
        <w:t>。</w:t>
      </w:r>
    </w:p>
    <w:p w14:paraId="1A013732" w14:textId="77777777" w:rsidR="000F281D" w:rsidRDefault="000F281D" w:rsidP="00B159B4">
      <w:pPr>
        <w:pStyle w:val="2f2"/>
        <w:rPr>
          <w:rFonts w:hint="eastAsia"/>
        </w:rPr>
      </w:pPr>
      <w:r>
        <w:t>[root@ecs-docker ~]# docker restart cb98db916abf</w:t>
      </w:r>
    </w:p>
    <w:p w14:paraId="3BAF2692" w14:textId="77777777" w:rsidR="000F281D" w:rsidRDefault="000F281D" w:rsidP="00B159B4">
      <w:pPr>
        <w:pStyle w:val="2f2"/>
        <w:rPr>
          <w:rFonts w:hint="eastAsia"/>
        </w:rPr>
      </w:pPr>
      <w:r>
        <w:t>cb98db916abf</w:t>
      </w:r>
    </w:p>
    <w:p w14:paraId="49678BBA" w14:textId="77777777" w:rsidR="000F281D" w:rsidRDefault="000F281D" w:rsidP="00B159B4">
      <w:pPr>
        <w:pStyle w:val="2f2"/>
        <w:rPr>
          <w:rFonts w:hint="eastAsia"/>
        </w:rPr>
      </w:pPr>
      <w:r>
        <w:t>[root@ecs-docker ~]# docker ps</w:t>
      </w:r>
    </w:p>
    <w:p w14:paraId="24682C7F" w14:textId="77777777" w:rsidR="000F281D" w:rsidRDefault="000F281D" w:rsidP="00B159B4">
      <w:pPr>
        <w:pStyle w:val="2f2"/>
        <w:rPr>
          <w:rFonts w:hint="eastAsia"/>
        </w:rPr>
      </w:pPr>
      <w:r>
        <w:t>CONTAINER ID        IMAGE               COMMAND              CREATED             STATUS              PORTS               NAMES</w:t>
      </w:r>
    </w:p>
    <w:p w14:paraId="387F972D" w14:textId="4B7FDA61" w:rsidR="003000F2" w:rsidRPr="002B7A65" w:rsidRDefault="000F281D" w:rsidP="00B159B4">
      <w:pPr>
        <w:pStyle w:val="2f2"/>
        <w:rPr>
          <w:rFonts w:hint="eastAsia"/>
        </w:rPr>
      </w:pPr>
      <w:r>
        <w:t>cb98db916abf        httpd               "httpd-foreground"   5 minutes ago       Up 3 seconds        80/tcp              inspiring_haslett</w:t>
      </w:r>
    </w:p>
    <w:p w14:paraId="19CB0DF9" w14:textId="77777777" w:rsidR="00CD256F" w:rsidRPr="002B7A65" w:rsidRDefault="00CD256F" w:rsidP="003056DF">
      <w:pPr>
        <w:pStyle w:val="30"/>
        <w:rPr>
          <w:rFonts w:hint="eastAsia"/>
        </w:rPr>
      </w:pPr>
      <w:r w:rsidRPr="002B7A65">
        <w:rPr>
          <w:rFonts w:hint="eastAsia"/>
        </w:rPr>
        <w:t>暂停容器</w:t>
      </w:r>
      <w:r w:rsidRPr="002B7A65">
        <w:t>。</w:t>
      </w:r>
    </w:p>
    <w:p w14:paraId="6057E2B1" w14:textId="77777777" w:rsidR="008B111B" w:rsidRDefault="008B111B" w:rsidP="00B159B4">
      <w:pPr>
        <w:pStyle w:val="2f2"/>
        <w:rPr>
          <w:rFonts w:hint="eastAsia"/>
        </w:rPr>
      </w:pPr>
      <w:r>
        <w:t>[root@ecs-docker ~]# docker pause cb98db916abf</w:t>
      </w:r>
    </w:p>
    <w:p w14:paraId="26A07D37" w14:textId="77777777" w:rsidR="008B111B" w:rsidRDefault="008B111B" w:rsidP="00B159B4">
      <w:pPr>
        <w:pStyle w:val="2f2"/>
        <w:rPr>
          <w:rFonts w:hint="eastAsia"/>
        </w:rPr>
      </w:pPr>
      <w:r>
        <w:t>cb98db916abf</w:t>
      </w:r>
    </w:p>
    <w:p w14:paraId="75F06372" w14:textId="77777777" w:rsidR="008B111B" w:rsidRDefault="008B111B" w:rsidP="00B159B4">
      <w:pPr>
        <w:pStyle w:val="2f2"/>
        <w:rPr>
          <w:rFonts w:hint="eastAsia"/>
        </w:rPr>
      </w:pPr>
      <w:r>
        <w:t>[root@ecs-docker ~]# docker ps</w:t>
      </w:r>
    </w:p>
    <w:p w14:paraId="2223FCA9" w14:textId="77777777" w:rsidR="008B111B" w:rsidRDefault="008B111B" w:rsidP="00B159B4">
      <w:pPr>
        <w:pStyle w:val="2f2"/>
        <w:rPr>
          <w:rFonts w:hint="eastAsia"/>
        </w:rPr>
      </w:pPr>
      <w:r>
        <w:t>CONTAINER ID        IMAGE               COMMAND              CREATED             STATUS                       PORTS               NAMES</w:t>
      </w:r>
    </w:p>
    <w:p w14:paraId="3A83DD48" w14:textId="59A096C4" w:rsidR="003000F2" w:rsidRPr="002B7A65" w:rsidRDefault="008B111B" w:rsidP="00B159B4">
      <w:pPr>
        <w:pStyle w:val="2f2"/>
        <w:rPr>
          <w:rFonts w:hint="eastAsia"/>
        </w:rPr>
      </w:pPr>
      <w:r>
        <w:t>cb98db916abf        httpd               "httpd-foreground"   6 minutes ago       Up About a minute (Paused)   80/tcp              inspiring_haslett</w:t>
      </w:r>
    </w:p>
    <w:p w14:paraId="6ACC5E8D" w14:textId="7E3ACFF1" w:rsidR="003000F2" w:rsidRPr="002B7A65" w:rsidRDefault="00EE0AB0" w:rsidP="003056DF">
      <w:pPr>
        <w:pStyle w:val="30"/>
        <w:rPr>
          <w:rFonts w:hint="eastAsia"/>
        </w:rPr>
      </w:pPr>
      <w:r w:rsidRPr="002B7A65">
        <w:rPr>
          <w:rFonts w:hint="eastAsia"/>
        </w:rPr>
        <w:t>恢复</w:t>
      </w:r>
      <w:r w:rsidRPr="002B7A65">
        <w:t>暂停的容器。</w:t>
      </w:r>
    </w:p>
    <w:p w14:paraId="7B1CDC51" w14:textId="77777777" w:rsidR="00151D29" w:rsidRDefault="00151D29" w:rsidP="00B159B4">
      <w:pPr>
        <w:pStyle w:val="2f2"/>
        <w:rPr>
          <w:rFonts w:hint="eastAsia"/>
        </w:rPr>
      </w:pPr>
      <w:r>
        <w:t>[root@ecs-docker ~]# docker unpause cb98db916abf</w:t>
      </w:r>
    </w:p>
    <w:p w14:paraId="6E4CA512" w14:textId="1D3CFF25" w:rsidR="00E44DAB" w:rsidRPr="002B7A65" w:rsidRDefault="00151D29" w:rsidP="00B159B4">
      <w:pPr>
        <w:pStyle w:val="2f2"/>
        <w:rPr>
          <w:rFonts w:hint="eastAsia"/>
        </w:rPr>
      </w:pPr>
      <w:r>
        <w:t>cb98db916abf</w:t>
      </w:r>
    </w:p>
    <w:p w14:paraId="55029E7E" w14:textId="45B57385" w:rsidR="003000F2" w:rsidRPr="002B7A65" w:rsidRDefault="00EE0AB0" w:rsidP="003056DF">
      <w:pPr>
        <w:pStyle w:val="30"/>
        <w:rPr>
          <w:rFonts w:hint="eastAsia"/>
        </w:rPr>
      </w:pPr>
      <w:r w:rsidRPr="002B7A65">
        <w:rPr>
          <w:rFonts w:hint="eastAsia"/>
        </w:rPr>
        <w:t>杀掉容器</w:t>
      </w:r>
      <w:r w:rsidRPr="002B7A65">
        <w:t>进程，强制停止容器</w:t>
      </w:r>
      <w:r w:rsidRPr="002B7A65">
        <w:rPr>
          <w:rFonts w:hint="eastAsia"/>
        </w:rPr>
        <w:t>。</w:t>
      </w:r>
    </w:p>
    <w:p w14:paraId="1FD4A215" w14:textId="77777777" w:rsidR="00151D29" w:rsidRDefault="00151D29" w:rsidP="00B159B4">
      <w:pPr>
        <w:pStyle w:val="2f2"/>
        <w:rPr>
          <w:rFonts w:hint="eastAsia"/>
        </w:rPr>
      </w:pPr>
      <w:r>
        <w:t>[root@ecs-docker ~]# docker kill cb98db916abf</w:t>
      </w:r>
    </w:p>
    <w:p w14:paraId="57F21B62" w14:textId="3B5ABB7F" w:rsidR="00CD256F" w:rsidRPr="002B7A65" w:rsidRDefault="00151D29" w:rsidP="00B159B4">
      <w:pPr>
        <w:pStyle w:val="2f2"/>
        <w:rPr>
          <w:rFonts w:hint="eastAsia"/>
        </w:rPr>
      </w:pPr>
      <w:r>
        <w:t>cb98db916abf</w:t>
      </w:r>
    </w:p>
    <w:p w14:paraId="4EAE8E65" w14:textId="64F5EB59" w:rsidR="007A250B" w:rsidRPr="002B7A65" w:rsidRDefault="0082138C" w:rsidP="003056DF">
      <w:pPr>
        <w:pStyle w:val="30"/>
        <w:rPr>
          <w:rFonts w:hint="eastAsia"/>
        </w:rPr>
      </w:pPr>
      <w:r w:rsidRPr="002B7A65">
        <w:rPr>
          <w:rFonts w:hint="eastAsia"/>
        </w:rPr>
        <w:t>启动容器，</w:t>
      </w:r>
      <w:r w:rsidR="007A250B" w:rsidRPr="002B7A65">
        <w:rPr>
          <w:rFonts w:hint="eastAsia"/>
        </w:rPr>
        <w:t>给</w:t>
      </w:r>
      <w:r w:rsidR="007A250B" w:rsidRPr="002B7A65">
        <w:t>容器重新命名</w:t>
      </w:r>
      <w:r w:rsidR="007A250B" w:rsidRPr="002B7A65">
        <w:rPr>
          <w:rFonts w:hint="eastAsia"/>
        </w:rPr>
        <w:t>。</w:t>
      </w:r>
    </w:p>
    <w:p w14:paraId="5BEB05DB" w14:textId="77777777" w:rsidR="00976BFB" w:rsidRDefault="00976BFB" w:rsidP="00B159B4">
      <w:pPr>
        <w:pStyle w:val="2f2"/>
        <w:rPr>
          <w:rFonts w:hint="eastAsia"/>
        </w:rPr>
      </w:pPr>
      <w:r>
        <w:lastRenderedPageBreak/>
        <w:t>[root@ecs-docker ~]# docker start cb98db916abf</w:t>
      </w:r>
    </w:p>
    <w:p w14:paraId="624C7B46" w14:textId="77777777" w:rsidR="00976BFB" w:rsidRDefault="00976BFB" w:rsidP="00B159B4">
      <w:pPr>
        <w:pStyle w:val="2f2"/>
        <w:rPr>
          <w:rFonts w:hint="eastAsia"/>
        </w:rPr>
      </w:pPr>
      <w:r>
        <w:t>cb98db916abf</w:t>
      </w:r>
    </w:p>
    <w:p w14:paraId="2B2208AB" w14:textId="77777777" w:rsidR="00976BFB" w:rsidRDefault="00976BFB" w:rsidP="00B159B4">
      <w:pPr>
        <w:pStyle w:val="2f2"/>
        <w:rPr>
          <w:rFonts w:hint="eastAsia"/>
        </w:rPr>
      </w:pPr>
      <w:r>
        <w:t>[root@ecs-docker ~]# docker ps</w:t>
      </w:r>
    </w:p>
    <w:p w14:paraId="53B35299" w14:textId="77777777" w:rsidR="00976BFB" w:rsidRDefault="00976BFB" w:rsidP="00B159B4">
      <w:pPr>
        <w:pStyle w:val="2f2"/>
        <w:rPr>
          <w:rFonts w:hint="eastAsia"/>
        </w:rPr>
      </w:pPr>
      <w:r>
        <w:t>CONTAINER ID        IMAGE               COMMAND              CREATED             STATUS              PORTS               NAMES</w:t>
      </w:r>
    </w:p>
    <w:p w14:paraId="3899D785" w14:textId="2174A68E" w:rsidR="00354B3F" w:rsidRPr="002B7A65" w:rsidRDefault="00976BFB" w:rsidP="00B159B4">
      <w:pPr>
        <w:pStyle w:val="2f2"/>
        <w:rPr>
          <w:rFonts w:hint="eastAsia"/>
        </w:rPr>
      </w:pPr>
      <w:r>
        <w:t>cb98db916abf        httpd               "httpd-foreground"   7 minutes ago       Up 5 seconds        80/tcp              inspiring_haslett</w:t>
      </w:r>
    </w:p>
    <w:p w14:paraId="3D125854" w14:textId="77777777" w:rsidR="005C393E" w:rsidRPr="002B7A65" w:rsidRDefault="005C393E" w:rsidP="005C393E">
      <w:pPr>
        <w:pStyle w:val="1e"/>
        <w:rPr>
          <w:rFonts w:hint="eastAsia"/>
        </w:rPr>
      </w:pPr>
      <w:r w:rsidRPr="002B7A65">
        <w:t>docker rename  &lt;container ID&gt;  new-name</w:t>
      </w:r>
    </w:p>
    <w:p w14:paraId="6DA71A93" w14:textId="77777777" w:rsidR="00D76A18" w:rsidRDefault="00D76A18" w:rsidP="00B159B4">
      <w:pPr>
        <w:pStyle w:val="2f2"/>
        <w:rPr>
          <w:rFonts w:hint="eastAsia"/>
        </w:rPr>
      </w:pPr>
      <w:r>
        <w:t>[root@ecs-docker ~]# docker rename cb98db916abf myhttpd</w:t>
      </w:r>
    </w:p>
    <w:p w14:paraId="3EB36A3F" w14:textId="77777777" w:rsidR="00D76A18" w:rsidRDefault="00D76A18" w:rsidP="00B159B4">
      <w:pPr>
        <w:pStyle w:val="2f2"/>
        <w:rPr>
          <w:rFonts w:hint="eastAsia"/>
        </w:rPr>
      </w:pPr>
      <w:r>
        <w:t>[root@ecs-docker ~]# docker ps</w:t>
      </w:r>
    </w:p>
    <w:p w14:paraId="03FFBBA5" w14:textId="77777777" w:rsidR="00D76A18" w:rsidRDefault="00D76A18" w:rsidP="00B159B4">
      <w:pPr>
        <w:pStyle w:val="2f2"/>
        <w:rPr>
          <w:rFonts w:hint="eastAsia"/>
        </w:rPr>
      </w:pPr>
      <w:r>
        <w:t>CONTAINER ID        IMAGE               COMMAND              CREATED             STATUS              PORTS               NAMES</w:t>
      </w:r>
    </w:p>
    <w:p w14:paraId="106F5A68" w14:textId="04CE6ABB" w:rsidR="005C393E" w:rsidRPr="002B7A65" w:rsidRDefault="00D76A18" w:rsidP="00B159B4">
      <w:pPr>
        <w:pStyle w:val="2f2"/>
        <w:rPr>
          <w:rFonts w:hint="eastAsia"/>
        </w:rPr>
      </w:pPr>
      <w:r>
        <w:t>cb98db916abf        httpd               "httpd-foreground"   8 minutes ago       Up About a minute   80/tcp              myhttpd</w:t>
      </w:r>
    </w:p>
    <w:p w14:paraId="1CCF5F64" w14:textId="3324C236" w:rsidR="0007295A" w:rsidRPr="002B7A65" w:rsidRDefault="0007295A" w:rsidP="006624C1">
      <w:pPr>
        <w:pStyle w:val="3"/>
        <w:rPr>
          <w:rFonts w:hint="eastAsia"/>
          <w:color w:val="auto"/>
        </w:rPr>
      </w:pPr>
      <w:bookmarkStart w:id="38" w:name="_Toc57618276"/>
      <w:r w:rsidRPr="002B7A65">
        <w:rPr>
          <w:rFonts w:hint="eastAsia"/>
          <w:color w:val="auto"/>
        </w:rPr>
        <w:t>容器的运行</w:t>
      </w:r>
      <w:bookmarkEnd w:id="38"/>
    </w:p>
    <w:p w14:paraId="419C3C9D" w14:textId="5F88779B" w:rsidR="00EE0AB0" w:rsidRPr="002B7A65" w:rsidRDefault="00EE0AB0" w:rsidP="003056DF">
      <w:pPr>
        <w:pStyle w:val="30"/>
        <w:rPr>
          <w:rFonts w:hint="eastAsia"/>
        </w:rPr>
      </w:pPr>
      <w:r w:rsidRPr="002B7A65">
        <w:t>运行一个新容器</w:t>
      </w:r>
      <w:r w:rsidR="000923AF" w:rsidRPr="002B7A65">
        <w:rPr>
          <w:rFonts w:hint="eastAsia"/>
        </w:rPr>
        <w:t>，</w:t>
      </w:r>
      <w:r w:rsidR="000923AF" w:rsidRPr="002B7A65">
        <w:t>该容器基于</w:t>
      </w:r>
      <w:r w:rsidR="00274B18" w:rsidRPr="002B7A65">
        <w:t>ubuntu:14.04</w:t>
      </w:r>
      <w:r w:rsidRPr="002B7A65">
        <w:t>。若主机中没有对应镜像，将会从</w:t>
      </w:r>
      <w:r w:rsidRPr="002B7A65">
        <w:t>docker Hub</w:t>
      </w:r>
      <w:r w:rsidRPr="002B7A65">
        <w:t>中拉取最新镜像。</w:t>
      </w:r>
    </w:p>
    <w:p w14:paraId="3671704E" w14:textId="77777777" w:rsidR="000C1B7A" w:rsidRDefault="000C1B7A" w:rsidP="00B159B4">
      <w:pPr>
        <w:pStyle w:val="2f2"/>
        <w:rPr>
          <w:rFonts w:hint="eastAsia"/>
        </w:rPr>
      </w:pPr>
      <w:r>
        <w:t>[root@ecs-docker ~]# docker run ubuntu:14.04 /bin/echo 'Hello world'</w:t>
      </w:r>
    </w:p>
    <w:p w14:paraId="38EE3348" w14:textId="77777777" w:rsidR="000C1B7A" w:rsidRDefault="000C1B7A" w:rsidP="00B159B4">
      <w:pPr>
        <w:pStyle w:val="2f2"/>
        <w:rPr>
          <w:rFonts w:hint="eastAsia"/>
        </w:rPr>
      </w:pPr>
      <w:r>
        <w:t>Unable to find image 'ubuntu:14.04' locally</w:t>
      </w:r>
    </w:p>
    <w:p w14:paraId="25322DEB" w14:textId="77777777" w:rsidR="000C1B7A" w:rsidRDefault="000C1B7A" w:rsidP="00B159B4">
      <w:pPr>
        <w:pStyle w:val="2f2"/>
        <w:rPr>
          <w:rFonts w:hint="eastAsia"/>
        </w:rPr>
      </w:pPr>
      <w:r>
        <w:t>14.04: Pulling from library/ubuntu</w:t>
      </w:r>
    </w:p>
    <w:p w14:paraId="11186545" w14:textId="77777777" w:rsidR="000C1B7A" w:rsidRDefault="000C1B7A" w:rsidP="00B159B4">
      <w:pPr>
        <w:pStyle w:val="2f2"/>
        <w:rPr>
          <w:rFonts w:hint="eastAsia"/>
        </w:rPr>
      </w:pPr>
      <w:r>
        <w:t>d1a5a1e51f25: Pull complete</w:t>
      </w:r>
    </w:p>
    <w:p w14:paraId="6FF1B3D2" w14:textId="77777777" w:rsidR="000C1B7A" w:rsidRDefault="000C1B7A" w:rsidP="00B159B4">
      <w:pPr>
        <w:pStyle w:val="2f2"/>
        <w:rPr>
          <w:rFonts w:hint="eastAsia"/>
        </w:rPr>
      </w:pPr>
      <w:r>
        <w:t>9592077f8570: Pull complete</w:t>
      </w:r>
    </w:p>
    <w:p w14:paraId="268C827E" w14:textId="77777777" w:rsidR="000C1B7A" w:rsidRDefault="000C1B7A" w:rsidP="00B159B4">
      <w:pPr>
        <w:pStyle w:val="2f2"/>
        <w:rPr>
          <w:rFonts w:hint="eastAsia"/>
        </w:rPr>
      </w:pPr>
      <w:r>
        <w:t>e7b48639f381: Pull complete</w:t>
      </w:r>
    </w:p>
    <w:p w14:paraId="7776D158" w14:textId="77777777" w:rsidR="000C1B7A" w:rsidRDefault="000C1B7A" w:rsidP="00B159B4">
      <w:pPr>
        <w:pStyle w:val="2f2"/>
        <w:rPr>
          <w:rFonts w:hint="eastAsia"/>
        </w:rPr>
      </w:pPr>
      <w:r>
        <w:t>Digest: sha256:ffc76f71dd8be8c9e222d420dc96901a07b61616689a44c7b3ef6a10b7213de4</w:t>
      </w:r>
    </w:p>
    <w:p w14:paraId="244A184E" w14:textId="77777777" w:rsidR="000C1B7A" w:rsidRDefault="000C1B7A" w:rsidP="00B159B4">
      <w:pPr>
        <w:pStyle w:val="2f2"/>
        <w:rPr>
          <w:rFonts w:hint="eastAsia"/>
        </w:rPr>
      </w:pPr>
      <w:r>
        <w:t>Status: Downloaded newer image for ubuntu:14.04</w:t>
      </w:r>
    </w:p>
    <w:p w14:paraId="600047CD" w14:textId="49931B36" w:rsidR="007D6AFA" w:rsidRPr="002B7A65" w:rsidRDefault="000C1B7A" w:rsidP="00B159B4">
      <w:pPr>
        <w:pStyle w:val="2f2"/>
        <w:rPr>
          <w:rFonts w:hint="eastAsia"/>
        </w:rPr>
      </w:pPr>
      <w:r>
        <w:t>Hello world</w:t>
      </w:r>
    </w:p>
    <w:p w14:paraId="3E016125" w14:textId="6CDE7242" w:rsidR="00EE0AB0" w:rsidRPr="002B7A65" w:rsidRDefault="00C81CC2" w:rsidP="003056DF">
      <w:pPr>
        <w:pStyle w:val="30"/>
        <w:rPr>
          <w:rFonts w:hint="eastAsia"/>
        </w:rPr>
      </w:pPr>
      <w:r w:rsidRPr="002B7A65">
        <w:rPr>
          <w:rFonts w:hint="eastAsia"/>
        </w:rPr>
        <w:t>下面的命令则启动一个</w:t>
      </w:r>
      <w:r w:rsidRPr="002B7A65">
        <w:t xml:space="preserve"> bash </w:t>
      </w:r>
      <w:r w:rsidRPr="002B7A65">
        <w:t>终端，允许用户进行交互。</w:t>
      </w:r>
    </w:p>
    <w:p w14:paraId="237309B8" w14:textId="77777777" w:rsidR="00C034CA" w:rsidRDefault="00C034CA" w:rsidP="00B159B4">
      <w:pPr>
        <w:pStyle w:val="2f2"/>
        <w:rPr>
          <w:rFonts w:hint="eastAsia"/>
        </w:rPr>
      </w:pPr>
      <w:r>
        <w:t>[root@ecs-docker ~]# docker run -it ubuntu:14.04 /bin/bash</w:t>
      </w:r>
    </w:p>
    <w:p w14:paraId="0F489B5C" w14:textId="77777777" w:rsidR="00C034CA" w:rsidRDefault="00C034CA" w:rsidP="00B159B4">
      <w:pPr>
        <w:pStyle w:val="2f2"/>
        <w:rPr>
          <w:rFonts w:hint="eastAsia"/>
        </w:rPr>
      </w:pPr>
      <w:r>
        <w:t>root@b4774b865e86:/# pwd</w:t>
      </w:r>
    </w:p>
    <w:p w14:paraId="6F7CBEC8" w14:textId="77777777" w:rsidR="00C034CA" w:rsidRDefault="00C034CA" w:rsidP="00B159B4">
      <w:pPr>
        <w:pStyle w:val="2f2"/>
        <w:rPr>
          <w:rFonts w:hint="eastAsia"/>
        </w:rPr>
      </w:pPr>
      <w:r>
        <w:t>/</w:t>
      </w:r>
    </w:p>
    <w:p w14:paraId="1FAFFEDC" w14:textId="77777777" w:rsidR="00C034CA" w:rsidRDefault="00C034CA" w:rsidP="00B159B4">
      <w:pPr>
        <w:pStyle w:val="2f2"/>
        <w:rPr>
          <w:rFonts w:hint="eastAsia"/>
        </w:rPr>
      </w:pPr>
      <w:r>
        <w:t>root@b4774b865e86:/# ls</w:t>
      </w:r>
    </w:p>
    <w:p w14:paraId="101CBEEF" w14:textId="3DD10FAB" w:rsidR="007A250B" w:rsidRPr="002B7A65" w:rsidRDefault="00C034CA" w:rsidP="00B159B4">
      <w:pPr>
        <w:pStyle w:val="2f2"/>
        <w:rPr>
          <w:rFonts w:hint="eastAsia"/>
        </w:rPr>
      </w:pPr>
      <w:r>
        <w:t>bin  boot  dev  etc  home  lib  media  mnt  opt  proc  root  run  sbin  srv  sys  tmp  usr  var</w:t>
      </w:r>
    </w:p>
    <w:p w14:paraId="59CB8D7E" w14:textId="4E15BD92" w:rsidR="000F3565" w:rsidRPr="002B7A65" w:rsidRDefault="000F3565" w:rsidP="00DB5248">
      <w:pPr>
        <w:pStyle w:val="1e"/>
        <w:rPr>
          <w:rFonts w:hint="eastAsia"/>
        </w:rPr>
      </w:pPr>
      <w:r w:rsidRPr="002B7A65">
        <w:rPr>
          <w:rFonts w:hint="eastAsia"/>
        </w:rPr>
        <w:t>启动容器后，可以输入</w:t>
      </w:r>
      <w:r w:rsidRPr="002B7A65">
        <w:rPr>
          <w:rFonts w:hint="eastAsia"/>
        </w:rPr>
        <w:t>pwd</w:t>
      </w:r>
      <w:r w:rsidRPr="002B7A65">
        <w:rPr>
          <w:rFonts w:hint="eastAsia"/>
        </w:rPr>
        <w:t>命令查看当前目录，输入</w:t>
      </w:r>
      <w:r w:rsidRPr="002B7A65">
        <w:rPr>
          <w:rFonts w:hint="eastAsia"/>
        </w:rPr>
        <w:t>ls</w:t>
      </w:r>
      <w:r w:rsidRPr="002B7A65">
        <w:rPr>
          <w:rFonts w:hint="eastAsia"/>
        </w:rPr>
        <w:t>查看当前目录下有哪些文件夹。</w:t>
      </w:r>
    </w:p>
    <w:p w14:paraId="6CAA53C5" w14:textId="44FC0112" w:rsidR="00E340BA" w:rsidRPr="002B7A65" w:rsidRDefault="00E340BA" w:rsidP="00DB5248">
      <w:pPr>
        <w:pStyle w:val="1e"/>
        <w:rPr>
          <w:rFonts w:hint="eastAsia"/>
        </w:rPr>
      </w:pPr>
      <w:r w:rsidRPr="002B7A65">
        <w:t xml:space="preserve">-it </w:t>
      </w:r>
      <w:r w:rsidRPr="002B7A65">
        <w:t>：这是两个参数，一个是</w:t>
      </w:r>
      <w:r w:rsidR="002F20B2" w:rsidRPr="002B7A65">
        <w:t xml:space="preserve"> </w:t>
      </w:r>
      <w:r w:rsidRPr="002B7A65">
        <w:t xml:space="preserve">-i </w:t>
      </w:r>
      <w:r w:rsidRPr="002B7A65">
        <w:t>：交互式操作，一个是</w:t>
      </w:r>
      <w:r w:rsidR="002F20B2" w:rsidRPr="002B7A65">
        <w:rPr>
          <w:rFonts w:hint="eastAsia"/>
        </w:rPr>
        <w:t xml:space="preserve"> </w:t>
      </w:r>
      <w:r w:rsidRPr="002B7A65">
        <w:t>-t</w:t>
      </w:r>
      <w:r w:rsidRPr="002B7A65">
        <w:t>终端。我们这里打算进入</w:t>
      </w:r>
      <w:r w:rsidRPr="002B7A65">
        <w:t>bash</w:t>
      </w:r>
      <w:r w:rsidRPr="002B7A65">
        <w:t>执行一些命令并查看返回结果，因此我们需要交互式终端。</w:t>
      </w:r>
    </w:p>
    <w:p w14:paraId="14EECE58" w14:textId="16A8EA66" w:rsidR="00E340BA" w:rsidRPr="002B7A65" w:rsidRDefault="00E340BA" w:rsidP="008F684D">
      <w:pPr>
        <w:pStyle w:val="1e"/>
        <w:rPr>
          <w:rFonts w:hint="eastAsia"/>
        </w:rPr>
      </w:pPr>
      <w:r w:rsidRPr="002B7A65">
        <w:t xml:space="preserve">bash </w:t>
      </w:r>
      <w:r w:rsidRPr="002B7A65">
        <w:t>：这里我们希望有个交互式</w:t>
      </w:r>
      <w:r w:rsidRPr="002B7A65">
        <w:t>Shell</w:t>
      </w:r>
      <w:r w:rsidRPr="002B7A65">
        <w:t>，因此用的是</w:t>
      </w:r>
      <w:r w:rsidRPr="002B7A65">
        <w:t>bash</w:t>
      </w:r>
      <w:r w:rsidRPr="002B7A65">
        <w:t>。</w:t>
      </w:r>
    </w:p>
    <w:p w14:paraId="2E4F8E4C" w14:textId="30F9E3BE" w:rsidR="000F3565" w:rsidRPr="002B7A65" w:rsidRDefault="000F3565" w:rsidP="003056DF">
      <w:pPr>
        <w:pStyle w:val="30"/>
        <w:rPr>
          <w:rFonts w:hint="eastAsia"/>
        </w:rPr>
      </w:pPr>
      <w:r w:rsidRPr="002B7A65">
        <w:t>执行</w:t>
      </w:r>
      <w:r w:rsidRPr="002B7A65">
        <w:t>exit</w:t>
      </w:r>
      <w:r w:rsidRPr="002B7A65">
        <w:t>命令可以退出容器。</w:t>
      </w:r>
    </w:p>
    <w:p w14:paraId="666E387B" w14:textId="77777777" w:rsidR="009C2616" w:rsidRDefault="009C2616" w:rsidP="00B159B4">
      <w:pPr>
        <w:pStyle w:val="2f2"/>
        <w:rPr>
          <w:rFonts w:hint="eastAsia"/>
        </w:rPr>
      </w:pPr>
      <w:r>
        <w:t>root@b4774b865e86:/# exit</w:t>
      </w:r>
    </w:p>
    <w:p w14:paraId="2D79B3C8" w14:textId="77777777" w:rsidR="009C2616" w:rsidRDefault="009C2616" w:rsidP="00B159B4">
      <w:pPr>
        <w:pStyle w:val="2f2"/>
        <w:rPr>
          <w:rFonts w:hint="eastAsia"/>
        </w:rPr>
      </w:pPr>
      <w:r>
        <w:t>exit</w:t>
      </w:r>
    </w:p>
    <w:p w14:paraId="33166AC6" w14:textId="30F2C51E" w:rsidR="008338D2" w:rsidRPr="002B7A65" w:rsidRDefault="009C2616" w:rsidP="00B159B4">
      <w:pPr>
        <w:pStyle w:val="2f2"/>
        <w:rPr>
          <w:rFonts w:hint="eastAsia"/>
        </w:rPr>
      </w:pPr>
      <w:r>
        <w:lastRenderedPageBreak/>
        <w:t>[root@ecs-docker ~]#</w:t>
      </w:r>
    </w:p>
    <w:p w14:paraId="268FC501" w14:textId="74101461" w:rsidR="00DB5248" w:rsidRPr="002B7A65" w:rsidRDefault="00EE0AB0" w:rsidP="003056DF">
      <w:pPr>
        <w:pStyle w:val="30"/>
        <w:rPr>
          <w:rFonts w:hint="eastAsia"/>
        </w:rPr>
      </w:pPr>
      <w:r w:rsidRPr="002B7A65">
        <w:rPr>
          <w:rFonts w:hint="eastAsia"/>
        </w:rPr>
        <w:t>更多的时候，需要让</w:t>
      </w:r>
      <w:r w:rsidRPr="002B7A65">
        <w:t xml:space="preserve"> Docker </w:t>
      </w:r>
      <w:r w:rsidRPr="002B7A65">
        <w:t>在后台运行而不是直接把执行命令的结果输出在当前宿主机下。此时，可以通过添加</w:t>
      </w:r>
      <w:r w:rsidRPr="002B7A65">
        <w:t>-d</w:t>
      </w:r>
      <w:r w:rsidRPr="002B7A65">
        <w:t>参数来实现。</w:t>
      </w:r>
      <w:r w:rsidR="00BA5FE8" w:rsidRPr="002B7A65">
        <w:rPr>
          <w:rFonts w:hint="eastAsia"/>
        </w:rPr>
        <w:t>下面看下两者的区别：</w:t>
      </w:r>
    </w:p>
    <w:p w14:paraId="639D7CF8" w14:textId="539A583D" w:rsidR="007A250B" w:rsidRPr="002B7A65" w:rsidRDefault="00BA5FE8" w:rsidP="00DB5248">
      <w:pPr>
        <w:pStyle w:val="41"/>
        <w:rPr>
          <w:rFonts w:hint="eastAsia"/>
        </w:rPr>
      </w:pPr>
      <w:r w:rsidRPr="002B7A65">
        <w:t>如果不使用</w:t>
      </w:r>
      <w:r w:rsidRPr="002B7A65">
        <w:t>-d</w:t>
      </w:r>
      <w:r w:rsidRPr="002B7A65">
        <w:t>参数运行容</w:t>
      </w:r>
      <w:r w:rsidR="00DB5248" w:rsidRPr="002B7A65">
        <w:t>器</w:t>
      </w:r>
      <w:r w:rsidR="00DB5248" w:rsidRPr="002B7A65">
        <w:rPr>
          <w:rFonts w:hint="eastAsia"/>
        </w:rPr>
        <w:t>：</w:t>
      </w:r>
    </w:p>
    <w:p w14:paraId="67C0CC1A" w14:textId="77777777" w:rsidR="00913F8E" w:rsidRDefault="00913F8E" w:rsidP="00B159B4">
      <w:pPr>
        <w:pStyle w:val="2f2"/>
        <w:rPr>
          <w:rFonts w:hint="eastAsia"/>
        </w:rPr>
      </w:pPr>
      <w:r>
        <w:t>[root@ecs-docker ~]# docker run ubuntu:14.04 /bin/sh -c "while true; do echo hello world; sleep 1; done"</w:t>
      </w:r>
    </w:p>
    <w:p w14:paraId="6A62F176" w14:textId="77777777" w:rsidR="00913F8E" w:rsidRDefault="00913F8E" w:rsidP="00B159B4">
      <w:pPr>
        <w:pStyle w:val="2f2"/>
        <w:rPr>
          <w:rFonts w:hint="eastAsia"/>
        </w:rPr>
      </w:pPr>
      <w:r>
        <w:t>hello world</w:t>
      </w:r>
    </w:p>
    <w:p w14:paraId="70D62AE9" w14:textId="77777777" w:rsidR="00913F8E" w:rsidRDefault="00913F8E" w:rsidP="00B159B4">
      <w:pPr>
        <w:pStyle w:val="2f2"/>
        <w:rPr>
          <w:rFonts w:hint="eastAsia"/>
        </w:rPr>
      </w:pPr>
      <w:r>
        <w:t>hello world</w:t>
      </w:r>
    </w:p>
    <w:p w14:paraId="63390DD3" w14:textId="77777777" w:rsidR="00913F8E" w:rsidRDefault="00913F8E" w:rsidP="00B159B4">
      <w:pPr>
        <w:pStyle w:val="2f2"/>
        <w:rPr>
          <w:rFonts w:hint="eastAsia"/>
        </w:rPr>
      </w:pPr>
      <w:r>
        <w:t>hello world</w:t>
      </w:r>
    </w:p>
    <w:p w14:paraId="1ED4481F" w14:textId="77777777" w:rsidR="00913F8E" w:rsidRDefault="00913F8E" w:rsidP="00B159B4">
      <w:pPr>
        <w:pStyle w:val="2f2"/>
        <w:rPr>
          <w:rFonts w:hint="eastAsia"/>
        </w:rPr>
      </w:pPr>
      <w:r>
        <w:t>hello world</w:t>
      </w:r>
    </w:p>
    <w:p w14:paraId="50DF9963" w14:textId="77777777" w:rsidR="00913F8E" w:rsidRDefault="00913F8E" w:rsidP="00B159B4">
      <w:pPr>
        <w:pStyle w:val="2f2"/>
        <w:rPr>
          <w:rFonts w:hint="eastAsia"/>
        </w:rPr>
      </w:pPr>
      <w:r>
        <w:t>hello world</w:t>
      </w:r>
    </w:p>
    <w:p w14:paraId="2D0C59C9" w14:textId="77777777" w:rsidR="00913F8E" w:rsidRDefault="00913F8E" w:rsidP="00B159B4">
      <w:pPr>
        <w:pStyle w:val="2f2"/>
        <w:rPr>
          <w:rFonts w:hint="eastAsia"/>
        </w:rPr>
      </w:pPr>
      <w:r>
        <w:t>hello world</w:t>
      </w:r>
    </w:p>
    <w:p w14:paraId="2C611A5E" w14:textId="4DDD404C" w:rsidR="000F3565" w:rsidRPr="002B7A65" w:rsidRDefault="00913F8E" w:rsidP="00B159B4">
      <w:pPr>
        <w:pStyle w:val="2f2"/>
        <w:rPr>
          <w:rFonts w:hint="eastAsia"/>
        </w:rPr>
      </w:pPr>
      <w:r>
        <w:t>^C[root@ecs-docker ~]#</w:t>
      </w:r>
    </w:p>
    <w:p w14:paraId="5DF783A4" w14:textId="387CCB4B" w:rsidR="007A250B" w:rsidRPr="002B7A65" w:rsidRDefault="00BA5FE8" w:rsidP="00DB5248">
      <w:pPr>
        <w:pStyle w:val="41"/>
        <w:rPr>
          <w:rFonts w:hint="eastAsia"/>
        </w:rPr>
      </w:pPr>
      <w:r w:rsidRPr="002B7A65">
        <w:t>如果使用了</w:t>
      </w:r>
      <w:r w:rsidRPr="002B7A65">
        <w:t>-d</w:t>
      </w:r>
      <w:r w:rsidR="00DB5248" w:rsidRPr="002B7A65">
        <w:t>参数运行容器</w:t>
      </w:r>
      <w:r w:rsidR="00DB5248" w:rsidRPr="002B7A65">
        <w:rPr>
          <w:rFonts w:hint="eastAsia"/>
        </w:rPr>
        <w:t>：</w:t>
      </w:r>
    </w:p>
    <w:p w14:paraId="70033160" w14:textId="77777777" w:rsidR="00913F8E" w:rsidRDefault="00913F8E" w:rsidP="00B159B4">
      <w:pPr>
        <w:pStyle w:val="2f2"/>
        <w:rPr>
          <w:rFonts w:hint="eastAsia"/>
        </w:rPr>
      </w:pPr>
      <w:r>
        <w:t>[root@ecs-docker ~]# docker run -d ubuntu:14.04 /bin/sh -c "while true; do echo hello world; sleep 1; done"</w:t>
      </w:r>
    </w:p>
    <w:p w14:paraId="458A21B1" w14:textId="77777777" w:rsidR="00913F8E" w:rsidRDefault="00913F8E" w:rsidP="00B159B4">
      <w:pPr>
        <w:pStyle w:val="2f2"/>
        <w:rPr>
          <w:rFonts w:hint="eastAsia"/>
        </w:rPr>
      </w:pPr>
      <w:r>
        <w:t>fd9662ff976aa0027777b9da798dfaa6d07de28a34fee58ba11d66a0e9c74ba0</w:t>
      </w:r>
    </w:p>
    <w:p w14:paraId="5F3B59D7" w14:textId="77777777" w:rsidR="00913F8E" w:rsidRDefault="00913F8E" w:rsidP="00B159B4">
      <w:pPr>
        <w:pStyle w:val="2f2"/>
        <w:rPr>
          <w:rFonts w:hint="eastAsia"/>
        </w:rPr>
      </w:pPr>
      <w:r>
        <w:t>[root@ecs-docker ~]# docker ps</w:t>
      </w:r>
    </w:p>
    <w:p w14:paraId="02F28572" w14:textId="77777777" w:rsidR="00913F8E" w:rsidRDefault="00913F8E" w:rsidP="00B159B4">
      <w:pPr>
        <w:pStyle w:val="2f2"/>
        <w:rPr>
          <w:rFonts w:hint="eastAsia"/>
        </w:rPr>
      </w:pPr>
      <w:r>
        <w:t>CONTAINER ID        IMAGE               COMMAND                  CREATED             STATUS              PORTS               NAMES</w:t>
      </w:r>
    </w:p>
    <w:p w14:paraId="2CF60EF4" w14:textId="77777777" w:rsidR="00913F8E" w:rsidRDefault="00913F8E" w:rsidP="00B159B4">
      <w:pPr>
        <w:pStyle w:val="2f2"/>
        <w:rPr>
          <w:rFonts w:hint="eastAsia"/>
        </w:rPr>
      </w:pPr>
      <w:r>
        <w:t>fd9662ff976a        ubuntu:14.04        "/bin/sh -c 'while t…"   9 seconds ago       Up 7 seconds                            focused_mcnulty</w:t>
      </w:r>
    </w:p>
    <w:p w14:paraId="55DAFB0E" w14:textId="76A86462" w:rsidR="000F3565" w:rsidRPr="002B7A65" w:rsidRDefault="00913F8E" w:rsidP="00B159B4">
      <w:pPr>
        <w:pStyle w:val="2f2"/>
        <w:rPr>
          <w:rFonts w:hint="eastAsia"/>
        </w:rPr>
      </w:pPr>
      <w:r>
        <w:t>cb98db916abf        httpd               "httpd-foreground"       35 minutes ago      Up 28 minutes       80/tcp              myhttpd</w:t>
      </w:r>
    </w:p>
    <w:p w14:paraId="7B1BD4C4" w14:textId="544AAFD3" w:rsidR="00BA5FE8" w:rsidRPr="002B7A65" w:rsidRDefault="00BA5FE8" w:rsidP="003056DF">
      <w:pPr>
        <w:pStyle w:val="30"/>
        <w:rPr>
          <w:rFonts w:hint="eastAsia"/>
        </w:rPr>
      </w:pPr>
      <w:r w:rsidRPr="002B7A65">
        <w:t>通过</w:t>
      </w:r>
      <w:r w:rsidRPr="002B7A65">
        <w:t>docker logs [container ID or NAMES]</w:t>
      </w:r>
      <w:r w:rsidRPr="002B7A65">
        <w:t>获取容器的输出信息。</w:t>
      </w:r>
    </w:p>
    <w:p w14:paraId="2AE614CF" w14:textId="77777777" w:rsidR="00B152E1" w:rsidRDefault="00B152E1" w:rsidP="00B159B4">
      <w:pPr>
        <w:pStyle w:val="2f2"/>
        <w:rPr>
          <w:rFonts w:hint="eastAsia"/>
        </w:rPr>
      </w:pPr>
      <w:r>
        <w:t>[root@ecs-docker ~]# docker logs fd9662ff976a</w:t>
      </w:r>
    </w:p>
    <w:p w14:paraId="57B9255C" w14:textId="77777777" w:rsidR="00B152E1" w:rsidRDefault="00B152E1" w:rsidP="00B159B4">
      <w:pPr>
        <w:pStyle w:val="2f2"/>
        <w:rPr>
          <w:rFonts w:hint="eastAsia"/>
        </w:rPr>
      </w:pPr>
      <w:r>
        <w:t>hello world</w:t>
      </w:r>
    </w:p>
    <w:p w14:paraId="74DB244B" w14:textId="77777777" w:rsidR="00B152E1" w:rsidRDefault="00B152E1" w:rsidP="00B159B4">
      <w:pPr>
        <w:pStyle w:val="2f2"/>
        <w:rPr>
          <w:rFonts w:hint="eastAsia"/>
        </w:rPr>
      </w:pPr>
      <w:r>
        <w:t>hello world</w:t>
      </w:r>
    </w:p>
    <w:p w14:paraId="160C4457" w14:textId="77777777" w:rsidR="00B152E1" w:rsidRDefault="00B152E1" w:rsidP="00B159B4">
      <w:pPr>
        <w:pStyle w:val="2f2"/>
        <w:rPr>
          <w:rFonts w:hint="eastAsia"/>
        </w:rPr>
      </w:pPr>
      <w:r>
        <w:t>hello world</w:t>
      </w:r>
    </w:p>
    <w:p w14:paraId="6FA67114" w14:textId="77777777" w:rsidR="00B152E1" w:rsidRDefault="00B152E1" w:rsidP="00B159B4">
      <w:pPr>
        <w:pStyle w:val="2f2"/>
        <w:rPr>
          <w:rFonts w:hint="eastAsia"/>
        </w:rPr>
      </w:pPr>
      <w:r>
        <w:t>hello world</w:t>
      </w:r>
    </w:p>
    <w:p w14:paraId="5F4D044D" w14:textId="77777777" w:rsidR="00B152E1" w:rsidRDefault="00B152E1" w:rsidP="00B159B4">
      <w:pPr>
        <w:pStyle w:val="2f2"/>
        <w:rPr>
          <w:rFonts w:hint="eastAsia"/>
        </w:rPr>
      </w:pPr>
      <w:r>
        <w:t>hello world</w:t>
      </w:r>
    </w:p>
    <w:p w14:paraId="28AAD784" w14:textId="77777777" w:rsidR="00B152E1" w:rsidRDefault="00B152E1" w:rsidP="00B159B4">
      <w:pPr>
        <w:pStyle w:val="2f2"/>
        <w:rPr>
          <w:rFonts w:hint="eastAsia"/>
        </w:rPr>
      </w:pPr>
      <w:r>
        <w:t>hello world</w:t>
      </w:r>
    </w:p>
    <w:p w14:paraId="3D1A98C1" w14:textId="77777777" w:rsidR="00B152E1" w:rsidRDefault="00B152E1" w:rsidP="00B159B4">
      <w:pPr>
        <w:pStyle w:val="2f2"/>
        <w:rPr>
          <w:rFonts w:hint="eastAsia"/>
        </w:rPr>
      </w:pPr>
      <w:r>
        <w:t>hello world</w:t>
      </w:r>
    </w:p>
    <w:p w14:paraId="4062E7A0" w14:textId="77777777" w:rsidR="00B152E1" w:rsidRDefault="00B152E1" w:rsidP="00B159B4">
      <w:pPr>
        <w:pStyle w:val="2f2"/>
        <w:rPr>
          <w:rFonts w:hint="eastAsia"/>
        </w:rPr>
      </w:pPr>
      <w:r>
        <w:t>hello world</w:t>
      </w:r>
    </w:p>
    <w:p w14:paraId="2D5CB1DA" w14:textId="77777777" w:rsidR="00B152E1" w:rsidRDefault="00B152E1" w:rsidP="00B159B4">
      <w:pPr>
        <w:pStyle w:val="2f2"/>
        <w:rPr>
          <w:rFonts w:hint="eastAsia"/>
        </w:rPr>
      </w:pPr>
      <w:r>
        <w:t>hello world</w:t>
      </w:r>
    </w:p>
    <w:p w14:paraId="581FD208" w14:textId="77777777" w:rsidR="00B152E1" w:rsidRDefault="00B152E1" w:rsidP="00B159B4">
      <w:pPr>
        <w:pStyle w:val="2f2"/>
        <w:rPr>
          <w:rFonts w:hint="eastAsia"/>
        </w:rPr>
      </w:pPr>
      <w:r>
        <w:t>hello world</w:t>
      </w:r>
    </w:p>
    <w:p w14:paraId="57C974F1" w14:textId="77777777" w:rsidR="00B152E1" w:rsidRDefault="00B152E1" w:rsidP="00B159B4">
      <w:pPr>
        <w:pStyle w:val="2f2"/>
        <w:rPr>
          <w:rFonts w:hint="eastAsia"/>
        </w:rPr>
      </w:pPr>
      <w:r>
        <w:t>hello world</w:t>
      </w:r>
    </w:p>
    <w:p w14:paraId="4711994A" w14:textId="66981AF0" w:rsidR="008338D2" w:rsidRDefault="00B152E1" w:rsidP="00B159B4">
      <w:pPr>
        <w:pStyle w:val="2f2"/>
        <w:rPr>
          <w:rFonts w:hint="eastAsia"/>
        </w:rPr>
      </w:pPr>
      <w:r>
        <w:t>hello world</w:t>
      </w:r>
    </w:p>
    <w:p w14:paraId="744E5DC6" w14:textId="40F92E54" w:rsidR="00B152E1" w:rsidRPr="002B7A65" w:rsidRDefault="00B152E1" w:rsidP="00B159B4">
      <w:pPr>
        <w:pStyle w:val="2f2"/>
        <w:rPr>
          <w:rFonts w:hint="eastAsia"/>
        </w:rPr>
      </w:pPr>
      <w:r>
        <w:t>…</w:t>
      </w:r>
    </w:p>
    <w:p w14:paraId="0BACBA41" w14:textId="6F74990E" w:rsidR="00860025" w:rsidRPr="002B7A65" w:rsidRDefault="00860025" w:rsidP="006624C1">
      <w:pPr>
        <w:pStyle w:val="3"/>
        <w:rPr>
          <w:rFonts w:hint="eastAsia"/>
          <w:color w:val="auto"/>
        </w:rPr>
      </w:pPr>
      <w:bookmarkStart w:id="39" w:name="_Toc57618277"/>
      <w:r w:rsidRPr="002B7A65">
        <w:rPr>
          <w:rFonts w:hint="eastAsia"/>
          <w:color w:val="auto"/>
        </w:rPr>
        <w:t>进入容器</w:t>
      </w:r>
      <w:bookmarkEnd w:id="39"/>
    </w:p>
    <w:p w14:paraId="7862E159" w14:textId="5604949C" w:rsidR="00BA5FE8" w:rsidRPr="002B7A65" w:rsidRDefault="00BA5FE8" w:rsidP="00DB5248">
      <w:pPr>
        <w:pStyle w:val="1e"/>
        <w:rPr>
          <w:rFonts w:hint="eastAsia"/>
        </w:rPr>
      </w:pPr>
      <w:r w:rsidRPr="002B7A65">
        <w:rPr>
          <w:rFonts w:hint="eastAsia"/>
        </w:rPr>
        <w:t>某些时候需要进入容器进行操作，可以使用</w:t>
      </w:r>
      <w:r w:rsidRPr="002B7A65">
        <w:t>docker attach</w:t>
      </w:r>
      <w:r w:rsidRPr="002B7A65">
        <w:t>命令或</w:t>
      </w:r>
      <w:r w:rsidRPr="002B7A65">
        <w:t>docker exec</w:t>
      </w:r>
      <w:r w:rsidRPr="002B7A65">
        <w:t>命令。</w:t>
      </w:r>
    </w:p>
    <w:p w14:paraId="2D13E44D" w14:textId="40A0C16D" w:rsidR="00BA5FE8" w:rsidRPr="002B7A65" w:rsidRDefault="00BA5FE8" w:rsidP="00DB5248">
      <w:pPr>
        <w:pStyle w:val="41"/>
        <w:rPr>
          <w:rFonts w:hint="eastAsia"/>
        </w:rPr>
      </w:pPr>
      <w:r w:rsidRPr="002B7A65">
        <w:rPr>
          <w:rFonts w:hint="eastAsia"/>
        </w:rPr>
        <w:lastRenderedPageBreak/>
        <w:t>使用</w:t>
      </w:r>
      <w:r w:rsidRPr="002B7A65">
        <w:t>docker attach</w:t>
      </w:r>
      <w:r w:rsidRPr="002B7A65">
        <w:t>命令进入容器。</w:t>
      </w:r>
    </w:p>
    <w:p w14:paraId="3E7305A2" w14:textId="77777777" w:rsidR="00922BB6" w:rsidRPr="002B7A65" w:rsidRDefault="00922BB6" w:rsidP="003056DF">
      <w:pPr>
        <w:pStyle w:val="30"/>
        <w:rPr>
          <w:rFonts w:hint="eastAsia"/>
        </w:rPr>
      </w:pPr>
      <w:r w:rsidRPr="002B7A65">
        <w:rPr>
          <w:rFonts w:hint="eastAsia"/>
        </w:rPr>
        <w:t>启动一个容器。</w:t>
      </w:r>
    </w:p>
    <w:p w14:paraId="32F2C7BF" w14:textId="77777777" w:rsidR="00121232" w:rsidRDefault="00121232" w:rsidP="00B159B4">
      <w:pPr>
        <w:pStyle w:val="2f2"/>
        <w:rPr>
          <w:rFonts w:hint="eastAsia"/>
        </w:rPr>
      </w:pPr>
      <w:r>
        <w:t>[root@ecs-docker ~]# docker run -dit ubuntu:14.04</w:t>
      </w:r>
    </w:p>
    <w:p w14:paraId="26E5B7F0" w14:textId="77777777" w:rsidR="00121232" w:rsidRDefault="00121232" w:rsidP="00B159B4">
      <w:pPr>
        <w:pStyle w:val="2f2"/>
        <w:rPr>
          <w:rFonts w:hint="eastAsia"/>
        </w:rPr>
      </w:pPr>
      <w:r>
        <w:t>478f2e622a633e988ee9068f4bba8c7ea3b197957694b75ff9ea56020dfc8328</w:t>
      </w:r>
    </w:p>
    <w:p w14:paraId="55CE4BF3" w14:textId="77777777" w:rsidR="00121232" w:rsidRDefault="00121232" w:rsidP="00B159B4">
      <w:pPr>
        <w:pStyle w:val="2f2"/>
        <w:rPr>
          <w:rFonts w:hint="eastAsia"/>
        </w:rPr>
      </w:pPr>
      <w:r>
        <w:t>[root@ecs-docker ~]# docker ps</w:t>
      </w:r>
    </w:p>
    <w:p w14:paraId="66449A58" w14:textId="77777777" w:rsidR="00121232" w:rsidRDefault="00121232" w:rsidP="00B159B4">
      <w:pPr>
        <w:pStyle w:val="2f2"/>
        <w:rPr>
          <w:rFonts w:hint="eastAsia"/>
        </w:rPr>
      </w:pPr>
      <w:r>
        <w:t>CONTAINER ID        IMAGE               COMMAND                  CREATED             STATUS              PORTS               NAMES</w:t>
      </w:r>
    </w:p>
    <w:p w14:paraId="70E1FF7A" w14:textId="77777777" w:rsidR="00121232" w:rsidRDefault="00121232" w:rsidP="00B159B4">
      <w:pPr>
        <w:pStyle w:val="2f2"/>
        <w:rPr>
          <w:rFonts w:hint="eastAsia"/>
        </w:rPr>
      </w:pPr>
      <w:r>
        <w:t>478f2e622a63        ubuntu:14.04        "/bin/bash"              8 seconds ago       Up 7 seconds                            unruffled_khayyam</w:t>
      </w:r>
    </w:p>
    <w:p w14:paraId="2912DF89" w14:textId="77777777" w:rsidR="00121232" w:rsidRDefault="00121232" w:rsidP="00B159B4">
      <w:pPr>
        <w:pStyle w:val="2f2"/>
        <w:rPr>
          <w:rFonts w:hint="eastAsia"/>
        </w:rPr>
      </w:pPr>
      <w:r>
        <w:t>fd9662ff976a        ubuntu:14.04        "/bin/sh -c 'while t…"   13 minutes ago      Up 13 minutes                           focused_mcnulty</w:t>
      </w:r>
    </w:p>
    <w:p w14:paraId="5DABE0E8" w14:textId="54165A1E" w:rsidR="00922BB6" w:rsidRPr="002B7A65" w:rsidRDefault="00121232" w:rsidP="00B159B4">
      <w:pPr>
        <w:pStyle w:val="2f2"/>
        <w:rPr>
          <w:rFonts w:hint="eastAsia"/>
        </w:rPr>
      </w:pPr>
      <w:r>
        <w:t>cb98db916abf        httpd               "httpd-foreground"       About an hour ago   Up 41 minutes       80/tcp              myhttpd</w:t>
      </w:r>
    </w:p>
    <w:p w14:paraId="013FA8C8" w14:textId="3C7EA8D5" w:rsidR="00EE0AB0" w:rsidRPr="002B7A65" w:rsidRDefault="00EE0AB0" w:rsidP="003056DF">
      <w:pPr>
        <w:pStyle w:val="30"/>
        <w:rPr>
          <w:rFonts w:hint="eastAsia"/>
        </w:rPr>
      </w:pPr>
      <w:r w:rsidRPr="002B7A65">
        <w:rPr>
          <w:rFonts w:hint="eastAsia"/>
        </w:rPr>
        <w:t>使用</w:t>
      </w:r>
      <w:r w:rsidRPr="002B7A65">
        <w:t>attach</w:t>
      </w:r>
      <w:r w:rsidRPr="002B7A65">
        <w:t>命令</w:t>
      </w:r>
      <w:r w:rsidRPr="002B7A65">
        <w:rPr>
          <w:rFonts w:hint="eastAsia"/>
        </w:rPr>
        <w:t>，</w:t>
      </w:r>
      <w:r w:rsidRPr="002B7A65">
        <w:t>直接进入容器</w:t>
      </w:r>
      <w:r w:rsidRPr="002B7A65">
        <w:rPr>
          <w:rFonts w:hint="eastAsia"/>
        </w:rPr>
        <w:t>启动</w:t>
      </w:r>
      <w:r w:rsidRPr="002B7A65">
        <w:t>命令</w:t>
      </w:r>
      <w:r w:rsidRPr="002B7A65">
        <w:rPr>
          <w:rFonts w:hint="eastAsia"/>
        </w:rPr>
        <w:t>的</w:t>
      </w:r>
      <w:r w:rsidRPr="002B7A65">
        <w:t>终端</w:t>
      </w:r>
      <w:r w:rsidR="00DA4DEF" w:rsidRPr="002B7A65">
        <w:rPr>
          <w:rFonts w:hint="eastAsia"/>
        </w:rPr>
        <w:t>。</w:t>
      </w:r>
    </w:p>
    <w:p w14:paraId="023AA527" w14:textId="60CC706C" w:rsidR="00EE0AB0" w:rsidRPr="002B7A65" w:rsidRDefault="00EE0AB0" w:rsidP="00DB5248">
      <w:pPr>
        <w:pStyle w:val="1e"/>
        <w:rPr>
          <w:rFonts w:hint="eastAsia"/>
        </w:rPr>
      </w:pPr>
      <w:r w:rsidRPr="002B7A65">
        <w:t xml:space="preserve">docker attach </w:t>
      </w:r>
      <w:r w:rsidRPr="002B7A65">
        <w:rPr>
          <w:rFonts w:hint="eastAsia"/>
        </w:rPr>
        <w:t>&lt;</w:t>
      </w:r>
      <w:r w:rsidR="00E46E0A" w:rsidRPr="002B7A65">
        <w:rPr>
          <w:rFonts w:hint="eastAsia"/>
        </w:rPr>
        <w:t>容器</w:t>
      </w:r>
      <w:r w:rsidRPr="002B7A65">
        <w:rPr>
          <w:rFonts w:hint="eastAsia"/>
        </w:rPr>
        <w:t>ID&gt;</w:t>
      </w:r>
      <w:r w:rsidR="007A250B" w:rsidRPr="002B7A65">
        <w:t xml:space="preserve"> or &lt;</w:t>
      </w:r>
      <w:r w:rsidR="00E46E0A" w:rsidRPr="002B7A65">
        <w:rPr>
          <w:rFonts w:hint="eastAsia"/>
        </w:rPr>
        <w:t>容器</w:t>
      </w:r>
      <w:r w:rsidR="00E46E0A" w:rsidRPr="002B7A65">
        <w:t>名称</w:t>
      </w:r>
      <w:r w:rsidR="007A250B" w:rsidRPr="002B7A65">
        <w:t>&gt;</w:t>
      </w:r>
    </w:p>
    <w:p w14:paraId="355E9EB8" w14:textId="77777777" w:rsidR="009867CC" w:rsidRDefault="009867CC" w:rsidP="00B159B4">
      <w:pPr>
        <w:pStyle w:val="2f2"/>
        <w:rPr>
          <w:rFonts w:hint="eastAsia"/>
        </w:rPr>
      </w:pPr>
      <w:r>
        <w:t>[root@ecs-docker ~]# docker attach 478f2e622a63</w:t>
      </w:r>
    </w:p>
    <w:p w14:paraId="09FBBF94" w14:textId="77777777" w:rsidR="009867CC" w:rsidRDefault="009867CC" w:rsidP="00B159B4">
      <w:pPr>
        <w:pStyle w:val="2f2"/>
        <w:rPr>
          <w:rFonts w:hint="eastAsia"/>
        </w:rPr>
      </w:pPr>
      <w:r>
        <w:t>root@478f2e622a63:/#</w:t>
      </w:r>
    </w:p>
    <w:p w14:paraId="19F1563A" w14:textId="77777777" w:rsidR="009867CC" w:rsidRDefault="009867CC" w:rsidP="00B159B4">
      <w:pPr>
        <w:pStyle w:val="2f2"/>
        <w:rPr>
          <w:rFonts w:hint="eastAsia"/>
        </w:rPr>
      </w:pPr>
      <w:r>
        <w:t>root@478f2e622a63:/# ps</w:t>
      </w:r>
    </w:p>
    <w:p w14:paraId="5A85B128" w14:textId="77777777" w:rsidR="009867CC" w:rsidRDefault="009867CC" w:rsidP="00B159B4">
      <w:pPr>
        <w:pStyle w:val="2f2"/>
        <w:rPr>
          <w:rFonts w:hint="eastAsia"/>
        </w:rPr>
      </w:pPr>
      <w:r>
        <w:t xml:space="preserve">    PID TTY          TIME CMD</w:t>
      </w:r>
    </w:p>
    <w:p w14:paraId="55EA2D50" w14:textId="77777777" w:rsidR="009867CC" w:rsidRDefault="009867CC" w:rsidP="00B159B4">
      <w:pPr>
        <w:pStyle w:val="2f2"/>
        <w:rPr>
          <w:rFonts w:hint="eastAsia"/>
        </w:rPr>
      </w:pPr>
      <w:r>
        <w:t xml:space="preserve">      1 pts/0    00:00:00 bash</w:t>
      </w:r>
    </w:p>
    <w:p w14:paraId="2D7F68F7" w14:textId="13D9317A" w:rsidR="00922BB6" w:rsidRPr="002B7A65" w:rsidRDefault="009867CC" w:rsidP="00B159B4">
      <w:pPr>
        <w:pStyle w:val="2f2"/>
        <w:rPr>
          <w:rFonts w:hint="eastAsia"/>
        </w:rPr>
      </w:pPr>
      <w:r>
        <w:t xml:space="preserve">     17 pts/0    00:00:00 ps</w:t>
      </w:r>
    </w:p>
    <w:p w14:paraId="29E11A05" w14:textId="31F036A8" w:rsidR="00E101E7" w:rsidRDefault="00E101E7" w:rsidP="003056DF">
      <w:pPr>
        <w:pStyle w:val="30"/>
        <w:rPr>
          <w:rFonts w:hint="eastAsia"/>
        </w:rPr>
      </w:pPr>
      <w:r w:rsidRPr="002B7A65">
        <w:rPr>
          <w:rFonts w:hint="eastAsia"/>
        </w:rPr>
        <w:t>执行</w:t>
      </w:r>
      <w:r w:rsidRPr="002B7A65">
        <w:t>e</w:t>
      </w:r>
      <w:r w:rsidRPr="002B7A65">
        <w:rPr>
          <w:rFonts w:hint="eastAsia"/>
        </w:rPr>
        <w:t>xit</w:t>
      </w:r>
      <w:r w:rsidRPr="002B7A65">
        <w:t>命令可以</w:t>
      </w:r>
      <w:r w:rsidRPr="002B7A65">
        <w:rPr>
          <w:rFonts w:hint="eastAsia"/>
        </w:rPr>
        <w:t>退出容</w:t>
      </w:r>
      <w:r w:rsidRPr="002B7A65">
        <w:t>器。</w:t>
      </w:r>
    </w:p>
    <w:p w14:paraId="77ED4E77" w14:textId="77777777" w:rsidR="00EA1A1B" w:rsidRDefault="00EA1A1B" w:rsidP="00B159B4">
      <w:pPr>
        <w:pStyle w:val="2f2"/>
        <w:rPr>
          <w:rFonts w:hint="eastAsia"/>
        </w:rPr>
      </w:pPr>
      <w:r>
        <w:t>root@478f2e622a63:/# exit</w:t>
      </w:r>
    </w:p>
    <w:p w14:paraId="65E830D3" w14:textId="77777777" w:rsidR="00EA1A1B" w:rsidRDefault="00EA1A1B" w:rsidP="00B159B4">
      <w:pPr>
        <w:pStyle w:val="2f2"/>
        <w:rPr>
          <w:rFonts w:hint="eastAsia"/>
        </w:rPr>
      </w:pPr>
      <w:r>
        <w:t>exit</w:t>
      </w:r>
    </w:p>
    <w:p w14:paraId="150F02CF" w14:textId="17A609C3" w:rsidR="00EA1A1B" w:rsidRPr="002B7A65" w:rsidRDefault="00EA1A1B" w:rsidP="00B159B4">
      <w:pPr>
        <w:pStyle w:val="2f2"/>
        <w:rPr>
          <w:rFonts w:hint="eastAsia"/>
        </w:rPr>
      </w:pPr>
      <w:r>
        <w:t>[root@ecs-docker ~]#</w:t>
      </w:r>
    </w:p>
    <w:p w14:paraId="3068933A" w14:textId="35EFF3FD" w:rsidR="00E101E7" w:rsidRPr="002B7A65" w:rsidRDefault="00E101E7" w:rsidP="00DB5248">
      <w:pPr>
        <w:pStyle w:val="41"/>
        <w:rPr>
          <w:rFonts w:hint="eastAsia"/>
        </w:rPr>
      </w:pPr>
      <w:r w:rsidRPr="002B7A65">
        <w:rPr>
          <w:rFonts w:hint="eastAsia"/>
        </w:rPr>
        <w:t>使用</w:t>
      </w:r>
      <w:r w:rsidRPr="002B7A65">
        <w:t xml:space="preserve">docker </w:t>
      </w:r>
      <w:r w:rsidRPr="002B7A65">
        <w:rPr>
          <w:rFonts w:hint="eastAsia"/>
        </w:rPr>
        <w:t>exec</w:t>
      </w:r>
      <w:r w:rsidRPr="002B7A65">
        <w:t>命令进入容器。</w:t>
      </w:r>
    </w:p>
    <w:p w14:paraId="0BAC1A93" w14:textId="14B5569A" w:rsidR="00DA28D0" w:rsidRPr="002B7A65" w:rsidRDefault="00DA28D0" w:rsidP="003056DF">
      <w:pPr>
        <w:pStyle w:val="30"/>
        <w:rPr>
          <w:rFonts w:hint="eastAsia"/>
        </w:rPr>
      </w:pPr>
      <w:r w:rsidRPr="002B7A65">
        <w:rPr>
          <w:rFonts w:hint="eastAsia"/>
        </w:rPr>
        <w:t>启动一个容器。</w:t>
      </w:r>
    </w:p>
    <w:p w14:paraId="25F661EC" w14:textId="77777777" w:rsidR="000506FF" w:rsidRDefault="000506FF" w:rsidP="00B159B4">
      <w:pPr>
        <w:pStyle w:val="2f2"/>
        <w:rPr>
          <w:rFonts w:hint="eastAsia"/>
        </w:rPr>
      </w:pPr>
      <w:r>
        <w:t>[root@ecs-docker ~]# docker run -dit ubuntu:14.04</w:t>
      </w:r>
    </w:p>
    <w:p w14:paraId="7817558D" w14:textId="77777777" w:rsidR="000506FF" w:rsidRDefault="000506FF" w:rsidP="00B159B4">
      <w:pPr>
        <w:pStyle w:val="2f2"/>
        <w:rPr>
          <w:rFonts w:hint="eastAsia"/>
        </w:rPr>
      </w:pPr>
      <w:r>
        <w:t>15e1c17ee21c124df4905b5ca355edfb5e5ece8c3df481a4df426ae9712ce524</w:t>
      </w:r>
    </w:p>
    <w:p w14:paraId="3239F29E" w14:textId="77777777" w:rsidR="000506FF" w:rsidRDefault="000506FF" w:rsidP="00B159B4">
      <w:pPr>
        <w:pStyle w:val="2f2"/>
        <w:rPr>
          <w:rFonts w:hint="eastAsia"/>
        </w:rPr>
      </w:pPr>
      <w:r>
        <w:t>[root@ecs-docker ~]# docker ps</w:t>
      </w:r>
    </w:p>
    <w:p w14:paraId="741D5C8E" w14:textId="77777777" w:rsidR="000506FF" w:rsidRDefault="000506FF" w:rsidP="00B159B4">
      <w:pPr>
        <w:pStyle w:val="2f2"/>
        <w:rPr>
          <w:rFonts w:hint="eastAsia"/>
        </w:rPr>
      </w:pPr>
      <w:r>
        <w:t>CONTAINER ID        IMAGE               COMMAND                  CREATED             STATUS              PORTS               NAMES</w:t>
      </w:r>
    </w:p>
    <w:p w14:paraId="2574A687" w14:textId="77777777" w:rsidR="000506FF" w:rsidRDefault="000506FF" w:rsidP="00B159B4">
      <w:pPr>
        <w:pStyle w:val="2f2"/>
        <w:rPr>
          <w:rFonts w:hint="eastAsia"/>
        </w:rPr>
      </w:pPr>
      <w:r>
        <w:t>15e1c17ee21c        ubuntu:14.04        "/bin/bash"              4 seconds ago       Up 4 seconds                            trusting_euler</w:t>
      </w:r>
    </w:p>
    <w:p w14:paraId="07255519" w14:textId="77777777" w:rsidR="000506FF" w:rsidRDefault="000506FF" w:rsidP="00B159B4">
      <w:pPr>
        <w:pStyle w:val="2f2"/>
        <w:rPr>
          <w:rFonts w:hint="eastAsia"/>
        </w:rPr>
      </w:pPr>
      <w:r>
        <w:t>fd9662ff976a        ubuntu:14.04        "/bin/sh -c 'while t…"   16 minutes ago      Up 16 minutes                           focused_mcnulty</w:t>
      </w:r>
    </w:p>
    <w:p w14:paraId="0BC8153C" w14:textId="3E3E6192" w:rsidR="00BE3C52" w:rsidRPr="002B7A65" w:rsidRDefault="000506FF" w:rsidP="00B159B4">
      <w:pPr>
        <w:pStyle w:val="2f2"/>
        <w:rPr>
          <w:rFonts w:hint="eastAsia"/>
        </w:rPr>
      </w:pPr>
      <w:r>
        <w:t>cb98db916abf        httpd               "httpd-foreground"       About an hour ago   Up 44 minutes       80/tcp              myhttpd</w:t>
      </w:r>
    </w:p>
    <w:p w14:paraId="0FBDBD67" w14:textId="77777777" w:rsidR="00DA28D0" w:rsidRPr="002B7A65" w:rsidRDefault="00DA28D0" w:rsidP="003056DF">
      <w:pPr>
        <w:pStyle w:val="30"/>
        <w:rPr>
          <w:rFonts w:hint="eastAsia"/>
        </w:rPr>
      </w:pPr>
      <w:r w:rsidRPr="002B7A65">
        <w:rPr>
          <w:rFonts w:hint="eastAsia"/>
        </w:rPr>
        <w:t>通过</w:t>
      </w:r>
      <w:r w:rsidRPr="002B7A65">
        <w:t>docker exec</w:t>
      </w:r>
      <w:r w:rsidRPr="002B7A65">
        <w:t>进入容器</w:t>
      </w:r>
    </w:p>
    <w:p w14:paraId="51319BED" w14:textId="464993F3" w:rsidR="00EE0AB0" w:rsidRPr="002B7A65" w:rsidRDefault="00EE0AB0" w:rsidP="00B159B4">
      <w:pPr>
        <w:pStyle w:val="2f2"/>
        <w:rPr>
          <w:rFonts w:hint="eastAsia"/>
        </w:rPr>
      </w:pPr>
      <w:r w:rsidRPr="002B7A65">
        <w:t xml:space="preserve">docker exec -it </w:t>
      </w:r>
      <w:r w:rsidRPr="002B7A65">
        <w:rPr>
          <w:rFonts w:hint="eastAsia"/>
        </w:rPr>
        <w:t>&lt;container ID&gt;</w:t>
      </w:r>
      <w:r w:rsidRPr="002B7A65">
        <w:t xml:space="preserve"> bash</w:t>
      </w:r>
    </w:p>
    <w:p w14:paraId="46194BBC" w14:textId="77777777" w:rsidR="0085501F" w:rsidRDefault="0085501F" w:rsidP="00B159B4">
      <w:pPr>
        <w:pStyle w:val="2f2"/>
        <w:rPr>
          <w:rFonts w:hint="eastAsia"/>
        </w:rPr>
      </w:pPr>
      <w:r>
        <w:t>[root@ecs-docker ~]# docker exec -it 15e1c17ee21c bash</w:t>
      </w:r>
    </w:p>
    <w:p w14:paraId="537B3CF8" w14:textId="77777777" w:rsidR="0085501F" w:rsidRDefault="0085501F" w:rsidP="00B159B4">
      <w:pPr>
        <w:pStyle w:val="2f2"/>
        <w:rPr>
          <w:rFonts w:hint="eastAsia"/>
        </w:rPr>
      </w:pPr>
      <w:r>
        <w:lastRenderedPageBreak/>
        <w:t>root@15e1c17ee21c:/# ps</w:t>
      </w:r>
    </w:p>
    <w:p w14:paraId="39DECF7C" w14:textId="77777777" w:rsidR="0085501F" w:rsidRDefault="0085501F" w:rsidP="00B159B4">
      <w:pPr>
        <w:pStyle w:val="2f2"/>
        <w:rPr>
          <w:rFonts w:hint="eastAsia"/>
        </w:rPr>
      </w:pPr>
      <w:r>
        <w:t xml:space="preserve">    PID TTY          TIME CMD</w:t>
      </w:r>
    </w:p>
    <w:p w14:paraId="33CA9646" w14:textId="77777777" w:rsidR="0085501F" w:rsidRDefault="0085501F" w:rsidP="00B159B4">
      <w:pPr>
        <w:pStyle w:val="2f2"/>
        <w:rPr>
          <w:rFonts w:hint="eastAsia"/>
        </w:rPr>
      </w:pPr>
      <w:r>
        <w:t xml:space="preserve">     17 pts/1    00:00:00 bash</w:t>
      </w:r>
    </w:p>
    <w:p w14:paraId="7DF3C72E" w14:textId="77777777" w:rsidR="0085501F" w:rsidRDefault="0085501F" w:rsidP="00B159B4">
      <w:pPr>
        <w:pStyle w:val="2f2"/>
        <w:rPr>
          <w:rFonts w:hint="eastAsia"/>
        </w:rPr>
      </w:pPr>
      <w:r>
        <w:t xml:space="preserve">     31 pts/1    00:00:00 ps</w:t>
      </w:r>
    </w:p>
    <w:p w14:paraId="0283E82F" w14:textId="77777777" w:rsidR="00EE0AB0" w:rsidRDefault="00EE0AB0" w:rsidP="003056DF">
      <w:pPr>
        <w:pStyle w:val="30"/>
        <w:rPr>
          <w:rFonts w:hint="eastAsia"/>
        </w:rPr>
      </w:pPr>
      <w:r w:rsidRPr="002B7A65">
        <w:rPr>
          <w:rFonts w:hint="eastAsia"/>
        </w:rPr>
        <w:t>执行</w:t>
      </w:r>
      <w:r w:rsidRPr="002B7A65">
        <w:t>e</w:t>
      </w:r>
      <w:r w:rsidRPr="002B7A65">
        <w:rPr>
          <w:rFonts w:hint="eastAsia"/>
        </w:rPr>
        <w:t>xit</w:t>
      </w:r>
      <w:r w:rsidRPr="002B7A65">
        <w:t>命令可以</w:t>
      </w:r>
      <w:r w:rsidRPr="002B7A65">
        <w:rPr>
          <w:rFonts w:hint="eastAsia"/>
        </w:rPr>
        <w:t>退出容</w:t>
      </w:r>
      <w:r w:rsidRPr="002B7A65">
        <w:t>器。</w:t>
      </w:r>
    </w:p>
    <w:p w14:paraId="400CA1F3" w14:textId="77777777" w:rsidR="00E511F3" w:rsidRDefault="00E511F3" w:rsidP="00B159B4">
      <w:pPr>
        <w:pStyle w:val="2f2"/>
        <w:rPr>
          <w:rFonts w:hint="eastAsia"/>
        </w:rPr>
      </w:pPr>
      <w:r>
        <w:t>root@15e1c17ee21c:/# exit</w:t>
      </w:r>
    </w:p>
    <w:p w14:paraId="3FADBC9F" w14:textId="77777777" w:rsidR="00E511F3" w:rsidRDefault="00E511F3" w:rsidP="00B159B4">
      <w:pPr>
        <w:pStyle w:val="2f2"/>
        <w:rPr>
          <w:rFonts w:hint="eastAsia"/>
        </w:rPr>
      </w:pPr>
      <w:r>
        <w:t>exit</w:t>
      </w:r>
    </w:p>
    <w:p w14:paraId="3ACF6860" w14:textId="0729F555" w:rsidR="00726BEB" w:rsidRPr="00726BEB" w:rsidRDefault="00E511F3" w:rsidP="00B159B4">
      <w:pPr>
        <w:pStyle w:val="2f2"/>
        <w:rPr>
          <w:rFonts w:hint="eastAsia"/>
        </w:rPr>
      </w:pPr>
      <w:r>
        <w:t>[root@ecs-docker ~]#</w:t>
      </w:r>
    </w:p>
    <w:p w14:paraId="56C31123" w14:textId="561F39C3" w:rsidR="0007295A" w:rsidRPr="002B7A65" w:rsidRDefault="0007295A" w:rsidP="006624C1">
      <w:pPr>
        <w:pStyle w:val="3"/>
        <w:rPr>
          <w:rFonts w:hint="eastAsia"/>
          <w:color w:val="auto"/>
        </w:rPr>
      </w:pPr>
      <w:bookmarkStart w:id="40" w:name="_Toc57618278"/>
      <w:r w:rsidRPr="002B7A65">
        <w:rPr>
          <w:rFonts w:hint="eastAsia"/>
          <w:color w:val="auto"/>
        </w:rPr>
        <w:t>删除容器</w:t>
      </w:r>
      <w:bookmarkEnd w:id="40"/>
    </w:p>
    <w:p w14:paraId="5F252394" w14:textId="77777777" w:rsidR="00A67CE1" w:rsidRPr="002B7A65" w:rsidRDefault="00A67CE1" w:rsidP="003056DF">
      <w:pPr>
        <w:pStyle w:val="30"/>
        <w:rPr>
          <w:rFonts w:hint="eastAsia"/>
        </w:rPr>
      </w:pPr>
      <w:r w:rsidRPr="002B7A65">
        <w:rPr>
          <w:rFonts w:hint="eastAsia"/>
        </w:rPr>
        <w:t>使用</w:t>
      </w:r>
      <w:r w:rsidRPr="002B7A65">
        <w:t xml:space="preserve">docker rm </w:t>
      </w:r>
      <w:r w:rsidRPr="002B7A65">
        <w:t>来删除一个处于终止状态的容器。若容器没有退出则无法删除，需要先停止容器。</w:t>
      </w:r>
    </w:p>
    <w:p w14:paraId="103EAFD2" w14:textId="77777777" w:rsidR="00E6359B" w:rsidRDefault="00E6359B" w:rsidP="00B159B4">
      <w:pPr>
        <w:pStyle w:val="2f2"/>
        <w:rPr>
          <w:rFonts w:hint="eastAsia"/>
        </w:rPr>
      </w:pPr>
      <w:r>
        <w:t>[root@ecs-docker ~]# docker ps</w:t>
      </w:r>
    </w:p>
    <w:p w14:paraId="4FEBD744" w14:textId="77777777" w:rsidR="00E6359B" w:rsidRDefault="00E6359B" w:rsidP="00B159B4">
      <w:pPr>
        <w:pStyle w:val="2f2"/>
        <w:rPr>
          <w:rFonts w:hint="eastAsia"/>
        </w:rPr>
      </w:pPr>
      <w:r>
        <w:t>CONTAINER ID        IMAGE               COMMAND                  CREATED             STATUS              PORTS               NAMES</w:t>
      </w:r>
    </w:p>
    <w:p w14:paraId="25AE2C96" w14:textId="77777777" w:rsidR="00E6359B" w:rsidRDefault="00E6359B" w:rsidP="00B159B4">
      <w:pPr>
        <w:pStyle w:val="2f2"/>
        <w:rPr>
          <w:rFonts w:hint="eastAsia"/>
        </w:rPr>
      </w:pPr>
      <w:r>
        <w:t>15e1c17ee21c        ubuntu:14.04        "/bin/bash"              3 minutes ago       Up 3 minutes                            trusting_euler</w:t>
      </w:r>
    </w:p>
    <w:p w14:paraId="25F14B03" w14:textId="77777777" w:rsidR="00E6359B" w:rsidRDefault="00E6359B" w:rsidP="00B159B4">
      <w:pPr>
        <w:pStyle w:val="2f2"/>
        <w:rPr>
          <w:rFonts w:hint="eastAsia"/>
        </w:rPr>
      </w:pPr>
      <w:r>
        <w:t>fd9662ff976a        ubuntu:14.04        "/bin/sh -c 'while t…"   20 minutes ago      Up 20 minutes                           focused_mcnulty</w:t>
      </w:r>
    </w:p>
    <w:p w14:paraId="34D787BC" w14:textId="77777777" w:rsidR="00E6359B" w:rsidRDefault="00E6359B" w:rsidP="00B159B4">
      <w:pPr>
        <w:pStyle w:val="2f2"/>
        <w:rPr>
          <w:rFonts w:hint="eastAsia"/>
        </w:rPr>
      </w:pPr>
      <w:r>
        <w:t>cb98db916abf        httpd               "httpd-foreground"       About an hour ago   Up About an hour    80/tcp              myhttpd</w:t>
      </w:r>
    </w:p>
    <w:p w14:paraId="4B7F0260" w14:textId="77777777" w:rsidR="00E6359B" w:rsidRDefault="00E6359B" w:rsidP="00B159B4">
      <w:pPr>
        <w:pStyle w:val="2f2"/>
        <w:rPr>
          <w:rFonts w:hint="eastAsia"/>
        </w:rPr>
      </w:pPr>
      <w:r>
        <w:t>[root@ecs-docker ~]# docker rm 15e1c17ee21c</w:t>
      </w:r>
    </w:p>
    <w:p w14:paraId="628AF6DD" w14:textId="77777777" w:rsidR="00E6359B" w:rsidRDefault="00E6359B" w:rsidP="00B159B4">
      <w:pPr>
        <w:pStyle w:val="2f2"/>
        <w:rPr>
          <w:rFonts w:hint="eastAsia"/>
        </w:rPr>
      </w:pPr>
      <w:r>
        <w:t>Error response from daemon: You cannot remove a running container 15e1c17ee21c124df4905b5ca355edfb5e5ece8c3df481a4df426ae9712ce524. Stop the container before attempting removal or force remove</w:t>
      </w:r>
    </w:p>
    <w:p w14:paraId="082D5BE6" w14:textId="77777777" w:rsidR="00E6359B" w:rsidRDefault="00E6359B" w:rsidP="00B159B4">
      <w:pPr>
        <w:pStyle w:val="2f2"/>
        <w:rPr>
          <w:rFonts w:hint="eastAsia"/>
        </w:rPr>
      </w:pPr>
      <w:r>
        <w:t>[root@ecs-docker ~]# docker stop 15e1c17ee21c</w:t>
      </w:r>
    </w:p>
    <w:p w14:paraId="4F2B3157" w14:textId="77777777" w:rsidR="00E6359B" w:rsidRDefault="00E6359B" w:rsidP="00B159B4">
      <w:pPr>
        <w:pStyle w:val="2f2"/>
        <w:rPr>
          <w:rFonts w:hint="eastAsia"/>
        </w:rPr>
      </w:pPr>
      <w:r>
        <w:t>15e1c17ee21c</w:t>
      </w:r>
    </w:p>
    <w:p w14:paraId="4710A594" w14:textId="77777777" w:rsidR="00E6359B" w:rsidRDefault="00E6359B" w:rsidP="00B159B4">
      <w:pPr>
        <w:pStyle w:val="2f2"/>
        <w:rPr>
          <w:rFonts w:hint="eastAsia"/>
        </w:rPr>
      </w:pPr>
      <w:r>
        <w:t>[root@ecs-docker ~]# docker rm 15e1c17ee21c</w:t>
      </w:r>
    </w:p>
    <w:p w14:paraId="64AD09D6" w14:textId="77777777" w:rsidR="00E6359B" w:rsidRDefault="00E6359B" w:rsidP="00B159B4">
      <w:pPr>
        <w:pStyle w:val="2f2"/>
        <w:rPr>
          <w:rFonts w:hint="eastAsia"/>
        </w:rPr>
      </w:pPr>
      <w:r>
        <w:t>15e1c17ee21c</w:t>
      </w:r>
    </w:p>
    <w:p w14:paraId="1FE08F2C" w14:textId="7F7A7623" w:rsidR="00721842" w:rsidRPr="002B7A65" w:rsidRDefault="00721842" w:rsidP="003056DF">
      <w:pPr>
        <w:pStyle w:val="30"/>
        <w:rPr>
          <w:rFonts w:hint="eastAsia"/>
        </w:rPr>
      </w:pPr>
      <w:r w:rsidRPr="002B7A65">
        <w:rPr>
          <w:rFonts w:hint="eastAsia"/>
        </w:rPr>
        <w:t>使用</w:t>
      </w:r>
      <w:r w:rsidR="00C02A77" w:rsidRPr="002B7A65">
        <w:t>docker rm -f</w:t>
      </w:r>
      <w:r w:rsidRPr="002B7A65">
        <w:t>来删除一个处于运行状态的容器。若容器暂停则无法删除，需要先</w:t>
      </w:r>
      <w:r w:rsidR="00E46E0A" w:rsidRPr="002B7A65">
        <w:rPr>
          <w:rFonts w:hint="eastAsia"/>
        </w:rPr>
        <w:t>恢复</w:t>
      </w:r>
      <w:r w:rsidRPr="002B7A65">
        <w:t>容器。</w:t>
      </w:r>
    </w:p>
    <w:p w14:paraId="40ECB8BE" w14:textId="77777777" w:rsidR="00A11ABA" w:rsidRDefault="00A11ABA" w:rsidP="00B159B4">
      <w:pPr>
        <w:pStyle w:val="2f2"/>
        <w:rPr>
          <w:rFonts w:hint="eastAsia"/>
        </w:rPr>
      </w:pPr>
      <w:r>
        <w:t>[root@ecs-docker ~]# docker ps</w:t>
      </w:r>
    </w:p>
    <w:p w14:paraId="54783700" w14:textId="77777777" w:rsidR="00A11ABA" w:rsidRDefault="00A11ABA" w:rsidP="00B159B4">
      <w:pPr>
        <w:pStyle w:val="2f2"/>
        <w:rPr>
          <w:rFonts w:hint="eastAsia"/>
        </w:rPr>
      </w:pPr>
      <w:r>
        <w:t>CONTAINER ID        IMAGE               COMMAND                  CREATED             STATUS              PORTS               NAMES</w:t>
      </w:r>
    </w:p>
    <w:p w14:paraId="22E2DD02" w14:textId="77777777" w:rsidR="00A11ABA" w:rsidRDefault="00A11ABA" w:rsidP="00B159B4">
      <w:pPr>
        <w:pStyle w:val="2f2"/>
        <w:rPr>
          <w:rFonts w:hint="eastAsia"/>
        </w:rPr>
      </w:pPr>
      <w:r>
        <w:t>fd9662ff976a        ubuntu:14.04        "/bin/sh -c 'while t…"   22 minutes ago      Up 22 minutes                           focused_mcnulty</w:t>
      </w:r>
    </w:p>
    <w:p w14:paraId="74455FAE" w14:textId="77777777" w:rsidR="00A11ABA" w:rsidRDefault="00A11ABA" w:rsidP="00B159B4">
      <w:pPr>
        <w:pStyle w:val="2f2"/>
        <w:rPr>
          <w:rFonts w:hint="eastAsia"/>
        </w:rPr>
      </w:pPr>
      <w:r>
        <w:t>cb98db916abf        httpd               "httpd-foreground"       About an hour ago   Up About an hour    80/tcp              myhttpd</w:t>
      </w:r>
    </w:p>
    <w:p w14:paraId="24747AC4" w14:textId="77777777" w:rsidR="00A11ABA" w:rsidRDefault="00A11ABA" w:rsidP="00B159B4">
      <w:pPr>
        <w:pStyle w:val="2f2"/>
        <w:rPr>
          <w:rFonts w:hint="eastAsia"/>
        </w:rPr>
      </w:pPr>
      <w:r>
        <w:t>[root@ecs-docker ~]# docker rm -f fd9662ff976a</w:t>
      </w:r>
    </w:p>
    <w:p w14:paraId="2396820E" w14:textId="77777777" w:rsidR="00A11ABA" w:rsidRDefault="00A11ABA" w:rsidP="00B159B4">
      <w:pPr>
        <w:pStyle w:val="2f2"/>
        <w:rPr>
          <w:rFonts w:hint="eastAsia"/>
        </w:rPr>
      </w:pPr>
      <w:r>
        <w:t>fd9662ff976a</w:t>
      </w:r>
    </w:p>
    <w:p w14:paraId="6008062F" w14:textId="77777777" w:rsidR="00A11ABA" w:rsidRDefault="00A11ABA" w:rsidP="00B159B4">
      <w:pPr>
        <w:pStyle w:val="2f2"/>
        <w:rPr>
          <w:rFonts w:hint="eastAsia"/>
        </w:rPr>
      </w:pPr>
      <w:r>
        <w:t>[root@ecs-docker ~]# docker ps</w:t>
      </w:r>
    </w:p>
    <w:p w14:paraId="2EE234A2" w14:textId="77777777" w:rsidR="00A11ABA" w:rsidRDefault="00A11ABA" w:rsidP="00B159B4">
      <w:pPr>
        <w:pStyle w:val="2f2"/>
        <w:rPr>
          <w:rFonts w:hint="eastAsia"/>
        </w:rPr>
      </w:pPr>
      <w:r>
        <w:t>CONTAINER ID        IMAGE               COMMAND              CREATED             STATUS              PORTS               NAMES</w:t>
      </w:r>
    </w:p>
    <w:p w14:paraId="04E14CC6" w14:textId="3709F27C" w:rsidR="00721842" w:rsidRPr="002B7A65" w:rsidRDefault="00A11ABA" w:rsidP="00B159B4">
      <w:pPr>
        <w:pStyle w:val="2f2"/>
        <w:rPr>
          <w:rFonts w:hint="eastAsia"/>
        </w:rPr>
      </w:pPr>
      <w:r>
        <w:lastRenderedPageBreak/>
        <w:t>cb98db916abf        httpd               "httpd-foreground"   About an hour ago   Up About an hour    80/tcp              myhttpd</w:t>
      </w:r>
    </w:p>
    <w:p w14:paraId="4353B3AD" w14:textId="77777777" w:rsidR="00EE0AB0" w:rsidRPr="002B7A65" w:rsidRDefault="00EE0AB0" w:rsidP="003056DF">
      <w:pPr>
        <w:pStyle w:val="30"/>
        <w:rPr>
          <w:rFonts w:hint="eastAsia"/>
        </w:rPr>
      </w:pPr>
      <w:r w:rsidRPr="002B7A65">
        <w:rPr>
          <w:rFonts w:hint="eastAsia"/>
        </w:rPr>
        <w:t>删除</w:t>
      </w:r>
      <w:r w:rsidRPr="002B7A65">
        <w:t>所有已终止的容器。</w:t>
      </w:r>
    </w:p>
    <w:p w14:paraId="0C68AEA6" w14:textId="77777777" w:rsidR="00ED2AA8" w:rsidRDefault="00ED2AA8" w:rsidP="00B159B4">
      <w:pPr>
        <w:pStyle w:val="2f2"/>
        <w:rPr>
          <w:rFonts w:hint="eastAsia"/>
        </w:rPr>
      </w:pPr>
      <w:r>
        <w:t>[root@ecs-docker ~]# docker rm -v $(docker ps -aq -f status=exited)</w:t>
      </w:r>
    </w:p>
    <w:p w14:paraId="2700CE0E" w14:textId="77777777" w:rsidR="00ED2AA8" w:rsidRDefault="00ED2AA8" w:rsidP="00B159B4">
      <w:pPr>
        <w:pStyle w:val="2f2"/>
        <w:rPr>
          <w:rFonts w:hint="eastAsia"/>
        </w:rPr>
      </w:pPr>
      <w:r>
        <w:t>478f2e622a63</w:t>
      </w:r>
    </w:p>
    <w:p w14:paraId="64EDA7F4" w14:textId="77777777" w:rsidR="00ED2AA8" w:rsidRDefault="00ED2AA8" w:rsidP="00B159B4">
      <w:pPr>
        <w:pStyle w:val="2f2"/>
        <w:rPr>
          <w:rFonts w:hint="eastAsia"/>
        </w:rPr>
      </w:pPr>
      <w:r>
        <w:t>7866eee50250</w:t>
      </w:r>
    </w:p>
    <w:p w14:paraId="0C5136AD" w14:textId="77777777" w:rsidR="00ED2AA8" w:rsidRDefault="00ED2AA8" w:rsidP="00B159B4">
      <w:pPr>
        <w:pStyle w:val="2f2"/>
        <w:rPr>
          <w:rFonts w:hint="eastAsia"/>
        </w:rPr>
      </w:pPr>
      <w:r>
        <w:t>b4774b865e86</w:t>
      </w:r>
    </w:p>
    <w:p w14:paraId="22AB4811" w14:textId="77777777" w:rsidR="00ED2AA8" w:rsidRDefault="00ED2AA8" w:rsidP="00B159B4">
      <w:pPr>
        <w:pStyle w:val="2f2"/>
        <w:rPr>
          <w:rFonts w:hint="eastAsia"/>
        </w:rPr>
      </w:pPr>
      <w:r>
        <w:t>3a965fbfef80</w:t>
      </w:r>
    </w:p>
    <w:p w14:paraId="4AA28DAA" w14:textId="1FF87704" w:rsidR="00555499" w:rsidRPr="002B7A65" w:rsidRDefault="00ED2AA8" w:rsidP="00B159B4">
      <w:pPr>
        <w:pStyle w:val="2f2"/>
        <w:rPr>
          <w:rFonts w:hint="eastAsia"/>
        </w:rPr>
      </w:pPr>
      <w:r>
        <w:t>0ee63008bf98</w:t>
      </w:r>
    </w:p>
    <w:p w14:paraId="1A6247C1" w14:textId="77777777" w:rsidR="0007295A" w:rsidRPr="002B7A65" w:rsidRDefault="0007295A" w:rsidP="00F31565">
      <w:pPr>
        <w:pStyle w:val="2"/>
        <w:rPr>
          <w:rFonts w:hint="eastAsia"/>
        </w:rPr>
      </w:pPr>
      <w:bookmarkStart w:id="41" w:name="_Toc57618279"/>
      <w:r w:rsidRPr="002B7A65">
        <w:rPr>
          <w:rFonts w:hint="eastAsia"/>
        </w:rPr>
        <w:t>私有镜像仓库搭建</w:t>
      </w:r>
      <w:bookmarkEnd w:id="41"/>
    </w:p>
    <w:p w14:paraId="7EE4DB2A" w14:textId="4B68099D" w:rsidR="00180AAC" w:rsidRPr="002B7A65" w:rsidRDefault="00180AAC" w:rsidP="00DB5248">
      <w:pPr>
        <w:pStyle w:val="1e"/>
        <w:rPr>
          <w:rFonts w:hint="eastAsia"/>
        </w:rPr>
      </w:pPr>
      <w:r w:rsidRPr="002B7A65">
        <w:t>docker-registry</w:t>
      </w:r>
      <w:r w:rsidRPr="002B7A65">
        <w:t>是官方提供的工具，</w:t>
      </w:r>
      <w:r w:rsidRPr="002B7A65">
        <w:rPr>
          <w:rFonts w:hint="eastAsia"/>
        </w:rPr>
        <w:t>可以用于构建私有的镜像仓库。</w:t>
      </w:r>
    </w:p>
    <w:p w14:paraId="725C8C7B" w14:textId="1A7D7DCC" w:rsidR="001223D7" w:rsidRPr="002B7A65" w:rsidRDefault="001223D7" w:rsidP="006624C1">
      <w:pPr>
        <w:pStyle w:val="3"/>
        <w:rPr>
          <w:rFonts w:hint="eastAsia"/>
          <w:color w:val="auto"/>
        </w:rPr>
      </w:pPr>
      <w:bookmarkStart w:id="42" w:name="_Toc57618280"/>
      <w:r w:rsidRPr="002B7A65">
        <w:rPr>
          <w:rFonts w:hint="eastAsia"/>
          <w:color w:val="auto"/>
        </w:rPr>
        <w:t>安装运行</w:t>
      </w:r>
      <w:r w:rsidRPr="002B7A65">
        <w:rPr>
          <w:color w:val="auto"/>
        </w:rPr>
        <w:t>docker-registry</w:t>
      </w:r>
      <w:bookmarkEnd w:id="42"/>
    </w:p>
    <w:p w14:paraId="7AB3C4A9" w14:textId="43C3F859" w:rsidR="00180AAC" w:rsidRPr="002B7A65" w:rsidRDefault="00180AAC" w:rsidP="003056DF">
      <w:pPr>
        <w:pStyle w:val="30"/>
        <w:rPr>
          <w:rFonts w:hint="eastAsia"/>
        </w:rPr>
      </w:pPr>
      <w:r w:rsidRPr="002B7A65">
        <w:t>获取官方</w:t>
      </w:r>
      <w:r w:rsidRPr="002B7A65">
        <w:t xml:space="preserve">registry </w:t>
      </w:r>
      <w:r w:rsidRPr="002B7A65">
        <w:t>镜像并运行</w:t>
      </w:r>
      <w:r w:rsidR="00965F90" w:rsidRPr="002B7A65">
        <w:t>容器</w:t>
      </w:r>
      <w:r w:rsidRPr="002B7A65">
        <w:t>。</w:t>
      </w:r>
    </w:p>
    <w:p w14:paraId="15FABB83" w14:textId="77777777" w:rsidR="00A66AFD" w:rsidRDefault="00A66AFD" w:rsidP="00B159B4">
      <w:pPr>
        <w:pStyle w:val="2f2"/>
        <w:rPr>
          <w:rFonts w:hint="eastAsia"/>
        </w:rPr>
      </w:pPr>
      <w:r>
        <w:t>[root@ecs-docker ~]# docker run -d -p 5000:5000 --restart=always --name registry registry</w:t>
      </w:r>
    </w:p>
    <w:p w14:paraId="4EF84976" w14:textId="77777777" w:rsidR="00A66AFD" w:rsidRDefault="00A66AFD" w:rsidP="00B159B4">
      <w:pPr>
        <w:pStyle w:val="2f2"/>
        <w:rPr>
          <w:rFonts w:hint="eastAsia"/>
        </w:rPr>
      </w:pPr>
      <w:r>
        <w:t>Unable to find image 'registry:latest' locally</w:t>
      </w:r>
    </w:p>
    <w:p w14:paraId="2627088A" w14:textId="77777777" w:rsidR="00A66AFD" w:rsidRDefault="00A66AFD" w:rsidP="00B159B4">
      <w:pPr>
        <w:pStyle w:val="2f2"/>
        <w:rPr>
          <w:rFonts w:hint="eastAsia"/>
        </w:rPr>
      </w:pPr>
      <w:r>
        <w:t>latest: Pulling from library/registry</w:t>
      </w:r>
    </w:p>
    <w:p w14:paraId="427F5359" w14:textId="77777777" w:rsidR="00A66AFD" w:rsidRDefault="00A66AFD" w:rsidP="00B159B4">
      <w:pPr>
        <w:pStyle w:val="2f2"/>
        <w:rPr>
          <w:rFonts w:hint="eastAsia"/>
        </w:rPr>
      </w:pPr>
      <w:r>
        <w:t>29e5d40040c1: Pull complete</w:t>
      </w:r>
    </w:p>
    <w:p w14:paraId="29AD6688" w14:textId="77777777" w:rsidR="00A66AFD" w:rsidRDefault="00A66AFD" w:rsidP="00B159B4">
      <w:pPr>
        <w:pStyle w:val="2f2"/>
        <w:rPr>
          <w:rFonts w:hint="eastAsia"/>
        </w:rPr>
      </w:pPr>
      <w:r>
        <w:t>3e44ffe5a703: Pull complete</w:t>
      </w:r>
    </w:p>
    <w:p w14:paraId="7C434A24" w14:textId="77777777" w:rsidR="00A66AFD" w:rsidRDefault="00A66AFD" w:rsidP="00B159B4">
      <w:pPr>
        <w:pStyle w:val="2f2"/>
        <w:rPr>
          <w:rFonts w:hint="eastAsia"/>
        </w:rPr>
      </w:pPr>
      <w:r>
        <w:t>bc788ee7896b: Pull complete</w:t>
      </w:r>
    </w:p>
    <w:p w14:paraId="3C804602" w14:textId="77777777" w:rsidR="00A66AFD" w:rsidRDefault="00A66AFD" w:rsidP="00B159B4">
      <w:pPr>
        <w:pStyle w:val="2f2"/>
        <w:rPr>
          <w:rFonts w:hint="eastAsia"/>
        </w:rPr>
      </w:pPr>
      <w:r>
        <w:t>f89902f2529a: Pull complete</w:t>
      </w:r>
    </w:p>
    <w:p w14:paraId="200A892E" w14:textId="77777777" w:rsidR="00A66AFD" w:rsidRDefault="00A66AFD" w:rsidP="00B159B4">
      <w:pPr>
        <w:pStyle w:val="2f2"/>
        <w:rPr>
          <w:rFonts w:hint="eastAsia"/>
        </w:rPr>
      </w:pPr>
      <w:r>
        <w:t>215110f71eb4: Pull complete</w:t>
      </w:r>
    </w:p>
    <w:p w14:paraId="4F3D6401" w14:textId="77777777" w:rsidR="00A66AFD" w:rsidRDefault="00A66AFD" w:rsidP="00B159B4">
      <w:pPr>
        <w:pStyle w:val="2f2"/>
        <w:rPr>
          <w:rFonts w:hint="eastAsia"/>
        </w:rPr>
      </w:pPr>
      <w:r>
        <w:t>Digest: sha256:8be26f81ffea54106bae012c6f349df70f4d5e7e2ec01b143c46e2c03b9e551d</w:t>
      </w:r>
    </w:p>
    <w:p w14:paraId="01326058" w14:textId="77777777" w:rsidR="00A66AFD" w:rsidRDefault="00A66AFD" w:rsidP="00B159B4">
      <w:pPr>
        <w:pStyle w:val="2f2"/>
        <w:rPr>
          <w:rFonts w:hint="eastAsia"/>
        </w:rPr>
      </w:pPr>
      <w:r>
        <w:t>Status: Downloaded newer image for registry:latest</w:t>
      </w:r>
    </w:p>
    <w:p w14:paraId="04A6CB9E" w14:textId="77777777" w:rsidR="00A66AFD" w:rsidRDefault="00A66AFD" w:rsidP="00B159B4">
      <w:pPr>
        <w:pStyle w:val="2f2"/>
        <w:rPr>
          <w:rFonts w:hint="eastAsia"/>
        </w:rPr>
      </w:pPr>
      <w:r>
        <w:t>77eb25c57c782470b4c19b3bf0a3b2c189f3df73a1f083d745ad097cf6bc0792</w:t>
      </w:r>
    </w:p>
    <w:p w14:paraId="0DDE0FFE" w14:textId="77777777" w:rsidR="00A66AFD" w:rsidRDefault="00A66AFD" w:rsidP="00B159B4">
      <w:pPr>
        <w:pStyle w:val="2f2"/>
        <w:rPr>
          <w:rFonts w:hint="eastAsia"/>
        </w:rPr>
      </w:pPr>
      <w:r>
        <w:t>[root@ecs-docker ~]# docker ps</w:t>
      </w:r>
    </w:p>
    <w:p w14:paraId="1B184CF7" w14:textId="77777777" w:rsidR="00A66AFD" w:rsidRDefault="00A66AFD" w:rsidP="00B159B4">
      <w:pPr>
        <w:pStyle w:val="2f2"/>
        <w:rPr>
          <w:rFonts w:hint="eastAsia"/>
        </w:rPr>
      </w:pPr>
      <w:r>
        <w:t>CONTAINER ID        IMAGE               COMMAND                  CREATED             STATUS              PORTS                    NAMES</w:t>
      </w:r>
    </w:p>
    <w:p w14:paraId="0E4D5118" w14:textId="77777777" w:rsidR="00A66AFD" w:rsidRDefault="00A66AFD" w:rsidP="00B159B4">
      <w:pPr>
        <w:pStyle w:val="2f2"/>
        <w:rPr>
          <w:rFonts w:hint="eastAsia"/>
        </w:rPr>
      </w:pPr>
      <w:r>
        <w:t>77eb25c57c78        registry            "/entrypoint.sh /etc…"   7 seconds ago       Up 6 seconds        0.0.0.0:5000-&gt;5000/tcp   registry</w:t>
      </w:r>
    </w:p>
    <w:p w14:paraId="5B900EF2" w14:textId="472CB599" w:rsidR="00180AAC" w:rsidRPr="002B7A65" w:rsidRDefault="00A66AFD" w:rsidP="00B159B4">
      <w:pPr>
        <w:pStyle w:val="2f2"/>
        <w:rPr>
          <w:rFonts w:hint="eastAsia"/>
        </w:rPr>
      </w:pPr>
      <w:r>
        <w:t>cb98db916abf        httpd               "httpd-foreground"       About an hour ago   Up About an hour    80/tcp                   myhttpd</w:t>
      </w:r>
    </w:p>
    <w:p w14:paraId="32D0B58E" w14:textId="5E6AD6EC" w:rsidR="00965F90" w:rsidRPr="002B7A65" w:rsidRDefault="00965F90" w:rsidP="00DB5248">
      <w:pPr>
        <w:pStyle w:val="1e"/>
        <w:rPr>
          <w:rFonts w:hint="eastAsia"/>
        </w:rPr>
      </w:pPr>
      <w:r w:rsidRPr="002B7A65">
        <w:t>docker ps</w:t>
      </w:r>
      <w:r w:rsidRPr="002B7A65">
        <w:t>查看容器是否已运行</w:t>
      </w:r>
      <w:r w:rsidRPr="002B7A65">
        <w:rPr>
          <w:rFonts w:hint="eastAsia"/>
        </w:rPr>
        <w:t>。</w:t>
      </w:r>
    </w:p>
    <w:p w14:paraId="3D231C47" w14:textId="735C0BF3" w:rsidR="00965F90" w:rsidRPr="002B7A65" w:rsidRDefault="00180AAC" w:rsidP="003056DF">
      <w:pPr>
        <w:pStyle w:val="30"/>
        <w:rPr>
          <w:rFonts w:hint="eastAsia"/>
        </w:rPr>
      </w:pPr>
      <w:r w:rsidRPr="002B7A65">
        <w:rPr>
          <w:rFonts w:hint="eastAsia"/>
        </w:rPr>
        <w:t>先在本机查看已有的镜像。</w:t>
      </w:r>
      <w:r w:rsidR="009A44A0" w:rsidRPr="002B7A65">
        <w:rPr>
          <w:rFonts w:hint="eastAsia"/>
        </w:rPr>
        <w:t>此实验以</w:t>
      </w:r>
      <w:r w:rsidR="009A44A0" w:rsidRPr="002B7A65">
        <w:t>ubuntu:14.04</w:t>
      </w:r>
      <w:r w:rsidR="009A44A0" w:rsidRPr="002B7A65">
        <w:t>为例</w:t>
      </w:r>
      <w:r w:rsidR="009A44A0" w:rsidRPr="002B7A65">
        <w:rPr>
          <w:rFonts w:hint="eastAsia"/>
        </w:rPr>
        <w:t>。</w:t>
      </w:r>
    </w:p>
    <w:p w14:paraId="717C9DD0" w14:textId="77777777" w:rsidR="009733C8" w:rsidRDefault="009733C8" w:rsidP="00B159B4">
      <w:pPr>
        <w:pStyle w:val="2f2"/>
        <w:rPr>
          <w:rFonts w:hint="eastAsia"/>
        </w:rPr>
      </w:pPr>
      <w:r>
        <w:t>[root@ecs-docker ~]# docker images</w:t>
      </w:r>
    </w:p>
    <w:p w14:paraId="54BF2C86" w14:textId="77777777" w:rsidR="009733C8" w:rsidRDefault="009733C8" w:rsidP="00B159B4">
      <w:pPr>
        <w:pStyle w:val="2f2"/>
        <w:rPr>
          <w:rFonts w:hint="eastAsia"/>
        </w:rPr>
      </w:pPr>
      <w:r>
        <w:t>REPOSITORY          TAG                 IMAGE ID            CREATED             SIZE</w:t>
      </w:r>
    </w:p>
    <w:p w14:paraId="451BE32D" w14:textId="77777777" w:rsidR="009733C8" w:rsidRDefault="009733C8" w:rsidP="00B159B4">
      <w:pPr>
        <w:pStyle w:val="2f2"/>
        <w:rPr>
          <w:rFonts w:hint="eastAsia"/>
        </w:rPr>
      </w:pPr>
      <w:r>
        <w:t>httpd               latest              dfd370c3ce20        2 weeks ago         155MB</w:t>
      </w:r>
    </w:p>
    <w:p w14:paraId="59E70EA9" w14:textId="77777777" w:rsidR="009733C8" w:rsidRDefault="009733C8" w:rsidP="00B159B4">
      <w:pPr>
        <w:pStyle w:val="2f2"/>
        <w:rPr>
          <w:rFonts w:hint="eastAsia"/>
        </w:rPr>
      </w:pPr>
      <w:r>
        <w:t>registry            latest              1525b096095b        2 months ago        24.5MB</w:t>
      </w:r>
    </w:p>
    <w:p w14:paraId="0700AA16" w14:textId="102A5705" w:rsidR="00965F90" w:rsidRPr="002B7A65" w:rsidRDefault="009733C8" w:rsidP="00B159B4">
      <w:pPr>
        <w:pStyle w:val="2f2"/>
        <w:rPr>
          <w:rFonts w:hint="eastAsia"/>
        </w:rPr>
      </w:pPr>
      <w:r>
        <w:lastRenderedPageBreak/>
        <w:t>ubuntu              14.04               104c127e7519        8 months ago        187MB</w:t>
      </w:r>
    </w:p>
    <w:p w14:paraId="6CDAFD42" w14:textId="547F18F9" w:rsidR="00180AAC" w:rsidRPr="002B7A65" w:rsidRDefault="00180AAC" w:rsidP="003056DF">
      <w:pPr>
        <w:pStyle w:val="30"/>
        <w:rPr>
          <w:rFonts w:hint="eastAsia"/>
        </w:rPr>
      </w:pPr>
      <w:r w:rsidRPr="002B7A65">
        <w:rPr>
          <w:rFonts w:hint="eastAsia"/>
        </w:rPr>
        <w:t>以</w:t>
      </w:r>
      <w:r w:rsidR="00C404F9" w:rsidRPr="002B7A65">
        <w:t>ubuntu:14.04</w:t>
      </w:r>
      <w:r w:rsidR="00AA0EDD" w:rsidRPr="002B7A65">
        <w:t>基础</w:t>
      </w:r>
      <w:r w:rsidRPr="002B7A65">
        <w:t>镜像为例，通过</w:t>
      </w:r>
      <w:r w:rsidRPr="002B7A65">
        <w:t>docker tag</w:t>
      </w:r>
      <w:r w:rsidRPr="002B7A65">
        <w:t>命令将</w:t>
      </w:r>
      <w:r w:rsidR="00AF3ED6" w:rsidRPr="002B7A65">
        <w:rPr>
          <w:rFonts w:hint="eastAsia"/>
        </w:rPr>
        <w:t>基础镜像</w:t>
      </w:r>
      <w:r w:rsidR="00377C64" w:rsidRPr="002B7A65">
        <w:t>ubuntu:14.04</w:t>
      </w:r>
      <w:r w:rsidRPr="002B7A65">
        <w:t>镜像进行标记。</w:t>
      </w:r>
    </w:p>
    <w:p w14:paraId="2832B547" w14:textId="1D2ABDDD" w:rsidR="00180AAC" w:rsidRPr="002B7A65" w:rsidRDefault="00180AAC" w:rsidP="00DB5248">
      <w:pPr>
        <w:pStyle w:val="1e"/>
        <w:rPr>
          <w:rFonts w:hint="eastAsia"/>
        </w:rPr>
      </w:pPr>
      <w:r w:rsidRPr="002B7A65">
        <w:t>docker tag</w:t>
      </w:r>
      <w:r w:rsidR="00AF3ED6" w:rsidRPr="002B7A65">
        <w:t xml:space="preserve"> </w:t>
      </w:r>
      <w:r w:rsidR="00AF3ED6" w:rsidRPr="002B7A65">
        <w:rPr>
          <w:rFonts w:hint="eastAsia"/>
        </w:rPr>
        <w:t>&lt;</w:t>
      </w:r>
      <w:r w:rsidR="00AF3ED6" w:rsidRPr="002B7A65">
        <w:t>基础镜像名称</w:t>
      </w:r>
      <w:r w:rsidR="00AF3ED6" w:rsidRPr="002B7A65">
        <w:rPr>
          <w:rFonts w:hint="eastAsia"/>
        </w:rPr>
        <w:t>：</w:t>
      </w:r>
      <w:r w:rsidR="00AF3ED6" w:rsidRPr="002B7A65">
        <w:t>标签</w:t>
      </w:r>
      <w:r w:rsidR="00AF3ED6" w:rsidRPr="002B7A65">
        <w:rPr>
          <w:rFonts w:hint="eastAsia"/>
        </w:rPr>
        <w:t>&gt;</w:t>
      </w:r>
      <w:r w:rsidRPr="002B7A65">
        <w:t xml:space="preserve"> 127.0.0.1:5000/</w:t>
      </w:r>
      <w:r w:rsidR="00AF3ED6" w:rsidRPr="002B7A65">
        <w:t>&lt;</w:t>
      </w:r>
      <w:r w:rsidR="00AF3ED6" w:rsidRPr="002B7A65">
        <w:t>镜像名称</w:t>
      </w:r>
      <w:r w:rsidR="00AF3ED6" w:rsidRPr="002B7A65">
        <w:t>&gt;:&lt;</w:t>
      </w:r>
      <w:r w:rsidR="00AF3ED6" w:rsidRPr="002B7A65">
        <w:t>镜像标签</w:t>
      </w:r>
      <w:r w:rsidR="00AF3ED6" w:rsidRPr="002B7A65">
        <w:t>&gt;</w:t>
      </w:r>
    </w:p>
    <w:p w14:paraId="0F1356F5" w14:textId="77777777" w:rsidR="006A7E76" w:rsidRDefault="006A7E76" w:rsidP="00B159B4">
      <w:pPr>
        <w:pStyle w:val="2f2"/>
        <w:rPr>
          <w:rFonts w:hint="eastAsia"/>
        </w:rPr>
      </w:pPr>
      <w:r>
        <w:t>[root@ecs-docker ~]# docker tag ubuntu:14.04 127.0.0.1:5000/myubuntu:14.04</w:t>
      </w:r>
    </w:p>
    <w:p w14:paraId="73FB9BBD" w14:textId="77777777" w:rsidR="006A7E76" w:rsidRDefault="006A7E76" w:rsidP="00B159B4">
      <w:pPr>
        <w:pStyle w:val="2f2"/>
        <w:rPr>
          <w:rFonts w:hint="eastAsia"/>
        </w:rPr>
      </w:pPr>
      <w:r>
        <w:t>[root@ecs-docker ~]# docker images</w:t>
      </w:r>
    </w:p>
    <w:p w14:paraId="16929E58" w14:textId="77777777" w:rsidR="006A7E76" w:rsidRDefault="006A7E76" w:rsidP="00B159B4">
      <w:pPr>
        <w:pStyle w:val="2f2"/>
        <w:rPr>
          <w:rFonts w:hint="eastAsia"/>
        </w:rPr>
      </w:pPr>
      <w:r>
        <w:t>REPOSITORY                TAG                 IMAGE ID            CREATED             SIZE</w:t>
      </w:r>
    </w:p>
    <w:p w14:paraId="11D1530A" w14:textId="77777777" w:rsidR="006A7E76" w:rsidRDefault="006A7E76" w:rsidP="00B159B4">
      <w:pPr>
        <w:pStyle w:val="2f2"/>
        <w:rPr>
          <w:rFonts w:hint="eastAsia"/>
        </w:rPr>
      </w:pPr>
      <w:r>
        <w:t>httpd                     latest              dfd370c3ce20        2 weeks ago         155MB</w:t>
      </w:r>
    </w:p>
    <w:p w14:paraId="266B5B89" w14:textId="77777777" w:rsidR="006A7E76" w:rsidRDefault="006A7E76" w:rsidP="00B159B4">
      <w:pPr>
        <w:pStyle w:val="2f2"/>
        <w:rPr>
          <w:rFonts w:hint="eastAsia"/>
        </w:rPr>
      </w:pPr>
      <w:r>
        <w:t>registry                  latest              1525b096095b        2 months ago        24.5MB</w:t>
      </w:r>
    </w:p>
    <w:p w14:paraId="7FA35362" w14:textId="77777777" w:rsidR="006A7E76" w:rsidRDefault="006A7E76" w:rsidP="00B159B4">
      <w:pPr>
        <w:pStyle w:val="2f2"/>
        <w:rPr>
          <w:rFonts w:hint="eastAsia"/>
        </w:rPr>
      </w:pPr>
      <w:r>
        <w:t>127.0.0.1:5000/myubuntu   14.04               104c127e7519        8 months ago        187MB</w:t>
      </w:r>
    </w:p>
    <w:p w14:paraId="3C6138A3" w14:textId="37C2D4C8" w:rsidR="00180AAC" w:rsidRPr="002B7A65" w:rsidRDefault="006A7E76" w:rsidP="00B159B4">
      <w:pPr>
        <w:pStyle w:val="2f2"/>
        <w:rPr>
          <w:rFonts w:hint="eastAsia"/>
        </w:rPr>
      </w:pPr>
      <w:r>
        <w:t>ubuntu                    14.04               104c127e7519        8 months ago        187MB</w:t>
      </w:r>
    </w:p>
    <w:p w14:paraId="44C067A7" w14:textId="77777777" w:rsidR="00180AAC" w:rsidRPr="002B7A65" w:rsidRDefault="00180AAC" w:rsidP="003056DF">
      <w:pPr>
        <w:pStyle w:val="30"/>
        <w:rPr>
          <w:rFonts w:hint="eastAsia"/>
        </w:rPr>
      </w:pPr>
      <w:r w:rsidRPr="002B7A65">
        <w:rPr>
          <w:rFonts w:hint="eastAsia"/>
        </w:rPr>
        <w:t>使用</w:t>
      </w:r>
      <w:r w:rsidRPr="002B7A65">
        <w:t xml:space="preserve">docker push </w:t>
      </w:r>
      <w:r w:rsidRPr="002B7A65">
        <w:t>上传标记的镜像。</w:t>
      </w:r>
    </w:p>
    <w:p w14:paraId="24555420" w14:textId="0B05CEDB" w:rsidR="00180AAC" w:rsidRPr="002B7A65" w:rsidRDefault="00180AAC" w:rsidP="00DB5248">
      <w:pPr>
        <w:pStyle w:val="1e"/>
        <w:rPr>
          <w:rFonts w:hint="eastAsia"/>
        </w:rPr>
      </w:pPr>
      <w:r w:rsidRPr="002B7A65">
        <w:t>docker push 127.0.0.1:5000/</w:t>
      </w:r>
      <w:r w:rsidR="004D7783" w:rsidRPr="002B7A65">
        <w:t>&lt;</w:t>
      </w:r>
      <w:r w:rsidR="004D7783" w:rsidRPr="002B7A65">
        <w:t>镜像名称</w:t>
      </w:r>
      <w:r w:rsidR="004D7783" w:rsidRPr="002B7A65">
        <w:t>&gt;:&lt;</w:t>
      </w:r>
      <w:r w:rsidR="004D7783" w:rsidRPr="002B7A65">
        <w:t>镜像标签</w:t>
      </w:r>
      <w:r w:rsidR="004D7783" w:rsidRPr="002B7A65">
        <w:t>&gt;</w:t>
      </w:r>
    </w:p>
    <w:p w14:paraId="162C2833" w14:textId="77777777" w:rsidR="00EA4274" w:rsidRDefault="00EA4274" w:rsidP="00B159B4">
      <w:pPr>
        <w:pStyle w:val="2f2"/>
        <w:rPr>
          <w:rFonts w:hint="eastAsia"/>
        </w:rPr>
      </w:pPr>
      <w:r>
        <w:t>[root@ecs-docker ~]# docker push 127.0.0.1:5000/myubuntu:14.04</w:t>
      </w:r>
    </w:p>
    <w:p w14:paraId="370EE3C0" w14:textId="77777777" w:rsidR="00EA4274" w:rsidRDefault="00EA4274" w:rsidP="00B159B4">
      <w:pPr>
        <w:pStyle w:val="2f2"/>
        <w:rPr>
          <w:rFonts w:hint="eastAsia"/>
        </w:rPr>
      </w:pPr>
      <w:r>
        <w:t>The push refers to repository [127.0.0.1:5000/myubuntu]</w:t>
      </w:r>
    </w:p>
    <w:p w14:paraId="51441191" w14:textId="77777777" w:rsidR="00EA4274" w:rsidRDefault="00EA4274" w:rsidP="00B159B4">
      <w:pPr>
        <w:pStyle w:val="2f2"/>
        <w:rPr>
          <w:rFonts w:hint="eastAsia"/>
        </w:rPr>
      </w:pPr>
      <w:r>
        <w:t>400588327aed: Pushed</w:t>
      </w:r>
    </w:p>
    <w:p w14:paraId="3B62D931" w14:textId="77777777" w:rsidR="00EA4274" w:rsidRDefault="00EA4274" w:rsidP="00B159B4">
      <w:pPr>
        <w:pStyle w:val="2f2"/>
        <w:rPr>
          <w:rFonts w:hint="eastAsia"/>
        </w:rPr>
      </w:pPr>
      <w:r>
        <w:t>004444c9ba25: Pushed</w:t>
      </w:r>
    </w:p>
    <w:p w14:paraId="5A330DC2" w14:textId="77777777" w:rsidR="00EA4274" w:rsidRDefault="00EA4274" w:rsidP="00B159B4">
      <w:pPr>
        <w:pStyle w:val="2f2"/>
        <w:rPr>
          <w:rFonts w:hint="eastAsia"/>
        </w:rPr>
      </w:pPr>
      <w:r>
        <w:t>59199d90878e: Pushed</w:t>
      </w:r>
    </w:p>
    <w:p w14:paraId="66E77038" w14:textId="73A3A6F6" w:rsidR="00AF3ED6" w:rsidRPr="002B7A65" w:rsidRDefault="00EA4274" w:rsidP="00B159B4">
      <w:pPr>
        <w:pStyle w:val="2f2"/>
        <w:rPr>
          <w:rFonts w:hint="eastAsia"/>
          <w:noProof/>
        </w:rPr>
      </w:pPr>
      <w:r>
        <w:t>14.04: digest: sha256:79b0f81ad6fc8f0bced3919beee0a79d60d1c8358911188d0787b1f155656d84 size: 945</w:t>
      </w:r>
    </w:p>
    <w:p w14:paraId="69D8D6EF" w14:textId="77777777" w:rsidR="00180AAC" w:rsidRPr="002B7A65" w:rsidRDefault="00180AAC" w:rsidP="003056DF">
      <w:pPr>
        <w:pStyle w:val="30"/>
        <w:rPr>
          <w:rFonts w:hint="eastAsia"/>
        </w:rPr>
      </w:pPr>
      <w:r w:rsidRPr="002B7A65">
        <w:rPr>
          <w:rFonts w:hint="eastAsia"/>
        </w:rPr>
        <w:t>用</w:t>
      </w:r>
      <w:r w:rsidRPr="002B7A65">
        <w:t>curl</w:t>
      </w:r>
      <w:r w:rsidRPr="002B7A65">
        <w:t>查看仓库中的镜像。</w:t>
      </w:r>
    </w:p>
    <w:p w14:paraId="4FC0DE0E" w14:textId="77777777" w:rsidR="00215CAD" w:rsidRDefault="00215CAD" w:rsidP="00B159B4">
      <w:pPr>
        <w:pStyle w:val="2f2"/>
        <w:rPr>
          <w:rFonts w:hint="eastAsia"/>
        </w:rPr>
      </w:pPr>
      <w:r>
        <w:t>[root@ecs-docker ~]# curl 127.0.0.1:5000/v2/_catalog</w:t>
      </w:r>
    </w:p>
    <w:p w14:paraId="34942198" w14:textId="35139E05" w:rsidR="00180AAC" w:rsidRPr="002B7A65" w:rsidRDefault="00215CAD" w:rsidP="00B159B4">
      <w:pPr>
        <w:pStyle w:val="2f2"/>
        <w:rPr>
          <w:rFonts w:hint="eastAsia"/>
        </w:rPr>
      </w:pPr>
      <w:r>
        <w:t>{"repositories":["myubuntu"]}</w:t>
      </w:r>
    </w:p>
    <w:p w14:paraId="57F5A1B3" w14:textId="77777777" w:rsidR="00180AAC" w:rsidRPr="002B7A65" w:rsidRDefault="00180AAC" w:rsidP="003056DF">
      <w:pPr>
        <w:pStyle w:val="30"/>
        <w:rPr>
          <w:rFonts w:hint="eastAsia"/>
        </w:rPr>
      </w:pPr>
      <w:r w:rsidRPr="002B7A65">
        <w:rPr>
          <w:rFonts w:hint="eastAsia"/>
        </w:rPr>
        <w:t>删除已有镜像，再尝试从私有仓库中下载这个镜像。</w:t>
      </w:r>
    </w:p>
    <w:p w14:paraId="05493BC7" w14:textId="63589106" w:rsidR="00180AAC" w:rsidRPr="002B7A65" w:rsidRDefault="00180AAC" w:rsidP="00DB5248">
      <w:pPr>
        <w:pStyle w:val="1e"/>
        <w:rPr>
          <w:rFonts w:hint="eastAsia"/>
        </w:rPr>
      </w:pPr>
      <w:r w:rsidRPr="002B7A65">
        <w:t>docker image rm 127.0.0.1:5000/</w:t>
      </w:r>
      <w:r w:rsidR="001842D9" w:rsidRPr="002B7A65">
        <w:t>&lt;</w:t>
      </w:r>
      <w:r w:rsidR="001842D9" w:rsidRPr="002B7A65">
        <w:t>镜像名称</w:t>
      </w:r>
      <w:r w:rsidR="001842D9" w:rsidRPr="002B7A65">
        <w:t>&gt;:&lt;</w:t>
      </w:r>
      <w:r w:rsidR="001842D9" w:rsidRPr="002B7A65">
        <w:t>镜像标签</w:t>
      </w:r>
      <w:r w:rsidR="001842D9" w:rsidRPr="002B7A65">
        <w:t>&gt;</w:t>
      </w:r>
    </w:p>
    <w:p w14:paraId="6FC4F445" w14:textId="77777777" w:rsidR="00131AD8" w:rsidRDefault="00131AD8" w:rsidP="00B159B4">
      <w:pPr>
        <w:pStyle w:val="2f2"/>
        <w:rPr>
          <w:rFonts w:hint="eastAsia"/>
        </w:rPr>
      </w:pPr>
      <w:r>
        <w:t>[root@ecs-docker ~]# docker image rm 127.0.0.1:5000/myubuntu:14.04</w:t>
      </w:r>
    </w:p>
    <w:p w14:paraId="71DBF858" w14:textId="77777777" w:rsidR="00131AD8" w:rsidRDefault="00131AD8" w:rsidP="00B159B4">
      <w:pPr>
        <w:pStyle w:val="2f2"/>
        <w:rPr>
          <w:rFonts w:hint="eastAsia"/>
        </w:rPr>
      </w:pPr>
      <w:r>
        <w:t>Untagged: 127.0.0.1:5000/myubuntu:14.04</w:t>
      </w:r>
    </w:p>
    <w:p w14:paraId="1ED33CC9" w14:textId="77777777" w:rsidR="00131AD8" w:rsidRDefault="00131AD8" w:rsidP="00B159B4">
      <w:pPr>
        <w:pStyle w:val="2f2"/>
        <w:rPr>
          <w:rFonts w:hint="eastAsia"/>
        </w:rPr>
      </w:pPr>
      <w:r>
        <w:t>Untagged: 127.0.0.1:5000/myubuntu@sha256:79b0f81ad6fc8f0bced3919beee0a79d60d1c8358911188d0787b1f155656d84</w:t>
      </w:r>
    </w:p>
    <w:p w14:paraId="28CFA564" w14:textId="77777777" w:rsidR="00131AD8" w:rsidRDefault="00131AD8" w:rsidP="00B159B4">
      <w:pPr>
        <w:pStyle w:val="2f2"/>
        <w:rPr>
          <w:rFonts w:hint="eastAsia"/>
        </w:rPr>
      </w:pPr>
      <w:r>
        <w:t>[root@ecs-docker ~]# docker images</w:t>
      </w:r>
    </w:p>
    <w:p w14:paraId="4108B3E9" w14:textId="77777777" w:rsidR="00131AD8" w:rsidRDefault="00131AD8" w:rsidP="00B159B4">
      <w:pPr>
        <w:pStyle w:val="2f2"/>
        <w:rPr>
          <w:rFonts w:hint="eastAsia"/>
        </w:rPr>
      </w:pPr>
      <w:r>
        <w:t>REPOSITORY          TAG                 IMAGE ID            CREATED             SIZE</w:t>
      </w:r>
    </w:p>
    <w:p w14:paraId="05EACF89" w14:textId="77777777" w:rsidR="00131AD8" w:rsidRDefault="00131AD8" w:rsidP="00B159B4">
      <w:pPr>
        <w:pStyle w:val="2f2"/>
        <w:rPr>
          <w:rFonts w:hint="eastAsia"/>
        </w:rPr>
      </w:pPr>
      <w:r>
        <w:t>httpd               latest              dfd370c3ce20        2 weeks ago         155MB</w:t>
      </w:r>
    </w:p>
    <w:p w14:paraId="1C285EBD" w14:textId="77777777" w:rsidR="00131AD8" w:rsidRDefault="00131AD8" w:rsidP="00B159B4">
      <w:pPr>
        <w:pStyle w:val="2f2"/>
        <w:rPr>
          <w:rFonts w:hint="eastAsia"/>
        </w:rPr>
      </w:pPr>
      <w:r>
        <w:t>registry            latest              1525b096095b        2 months ago        24.5MB</w:t>
      </w:r>
    </w:p>
    <w:p w14:paraId="53C73354" w14:textId="77777777" w:rsidR="00131AD8" w:rsidRDefault="00131AD8" w:rsidP="00B159B4">
      <w:pPr>
        <w:pStyle w:val="2f2"/>
        <w:rPr>
          <w:rFonts w:hint="eastAsia"/>
        </w:rPr>
      </w:pPr>
      <w:r>
        <w:lastRenderedPageBreak/>
        <w:t>ubuntu              14.04               104c127e7519        8 months ago        187MB</w:t>
      </w:r>
    </w:p>
    <w:p w14:paraId="1C08FFF9" w14:textId="77777777" w:rsidR="00131AD8" w:rsidRDefault="00131AD8" w:rsidP="00B159B4">
      <w:pPr>
        <w:pStyle w:val="2f2"/>
        <w:rPr>
          <w:rFonts w:hint="eastAsia"/>
        </w:rPr>
      </w:pPr>
      <w:r>
        <w:t>[root@ecs-docker ~]# docker pull 127.0.0.1:5000/myubuntu:14.04</w:t>
      </w:r>
    </w:p>
    <w:p w14:paraId="2050C0DC" w14:textId="77777777" w:rsidR="00131AD8" w:rsidRDefault="00131AD8" w:rsidP="00B159B4">
      <w:pPr>
        <w:pStyle w:val="2f2"/>
        <w:rPr>
          <w:rFonts w:hint="eastAsia"/>
        </w:rPr>
      </w:pPr>
      <w:r>
        <w:t>14.04: Pulling from myubuntu</w:t>
      </w:r>
    </w:p>
    <w:p w14:paraId="550383C0" w14:textId="77777777" w:rsidR="00131AD8" w:rsidRDefault="00131AD8" w:rsidP="00B159B4">
      <w:pPr>
        <w:pStyle w:val="2f2"/>
        <w:rPr>
          <w:rFonts w:hint="eastAsia"/>
        </w:rPr>
      </w:pPr>
      <w:r>
        <w:t>Digest: sha256:79b0f81ad6fc8f0bced3919beee0a79d60d1c8358911188d0787b1f155656d84</w:t>
      </w:r>
    </w:p>
    <w:p w14:paraId="02E22FB3" w14:textId="77777777" w:rsidR="00131AD8" w:rsidRDefault="00131AD8" w:rsidP="00B159B4">
      <w:pPr>
        <w:pStyle w:val="2f2"/>
        <w:rPr>
          <w:rFonts w:hint="eastAsia"/>
        </w:rPr>
      </w:pPr>
      <w:r>
        <w:t>Status: Downloaded newer image for 127.0.0.1:5000/myubuntu:14.04</w:t>
      </w:r>
    </w:p>
    <w:p w14:paraId="3A4C9C6D" w14:textId="77777777" w:rsidR="00131AD8" w:rsidRDefault="00131AD8" w:rsidP="00B159B4">
      <w:pPr>
        <w:pStyle w:val="2f2"/>
        <w:rPr>
          <w:rFonts w:hint="eastAsia"/>
        </w:rPr>
      </w:pPr>
      <w:r>
        <w:t>[root@ecs-docker ~]# docker images</w:t>
      </w:r>
    </w:p>
    <w:p w14:paraId="2819D67F" w14:textId="77777777" w:rsidR="00131AD8" w:rsidRDefault="00131AD8" w:rsidP="00B159B4">
      <w:pPr>
        <w:pStyle w:val="2f2"/>
        <w:rPr>
          <w:rFonts w:hint="eastAsia"/>
        </w:rPr>
      </w:pPr>
      <w:r>
        <w:t>REPOSITORY                TAG                 IMAGE ID            CREATED             SIZE</w:t>
      </w:r>
    </w:p>
    <w:p w14:paraId="024688E7" w14:textId="77777777" w:rsidR="00131AD8" w:rsidRDefault="00131AD8" w:rsidP="00B159B4">
      <w:pPr>
        <w:pStyle w:val="2f2"/>
        <w:rPr>
          <w:rFonts w:hint="eastAsia"/>
        </w:rPr>
      </w:pPr>
      <w:r>
        <w:t>httpd                     latest              dfd370c3ce20        2 weeks ago         155MB</w:t>
      </w:r>
    </w:p>
    <w:p w14:paraId="66FEB353" w14:textId="77777777" w:rsidR="00131AD8" w:rsidRDefault="00131AD8" w:rsidP="00B159B4">
      <w:pPr>
        <w:pStyle w:val="2f2"/>
        <w:rPr>
          <w:rFonts w:hint="eastAsia"/>
        </w:rPr>
      </w:pPr>
      <w:r>
        <w:t>registry                  latest              1525b096095b        2 months ago        24.5MB</w:t>
      </w:r>
    </w:p>
    <w:p w14:paraId="543253D7" w14:textId="77777777" w:rsidR="00131AD8" w:rsidRDefault="00131AD8" w:rsidP="00B159B4">
      <w:pPr>
        <w:pStyle w:val="2f2"/>
        <w:rPr>
          <w:rFonts w:hint="eastAsia"/>
        </w:rPr>
      </w:pPr>
      <w:r>
        <w:t>127.0.0.1:5000/myubuntu   14.04               104c127e7519        8 months ago        187MB</w:t>
      </w:r>
    </w:p>
    <w:p w14:paraId="508972A9" w14:textId="29C74409" w:rsidR="00180AAC" w:rsidRPr="002B7A65" w:rsidRDefault="00131AD8" w:rsidP="00B159B4">
      <w:pPr>
        <w:pStyle w:val="2f2"/>
        <w:rPr>
          <w:rFonts w:hint="eastAsia"/>
        </w:rPr>
      </w:pPr>
      <w:r>
        <w:t>ubuntu                    14.04               104c127e7519        8 months ago        187MB</w:t>
      </w:r>
    </w:p>
    <w:p w14:paraId="62D7EC65" w14:textId="127FA00E" w:rsidR="00BE330C" w:rsidRPr="002B7A65" w:rsidRDefault="00BE330C" w:rsidP="00DB5248">
      <w:pPr>
        <w:pStyle w:val="1e"/>
        <w:rPr>
          <w:rFonts w:hint="eastAsia"/>
        </w:rPr>
      </w:pPr>
    </w:p>
    <w:p w14:paraId="56169DE6" w14:textId="452BFA33" w:rsidR="00877B8C" w:rsidRPr="002B7A65" w:rsidRDefault="00877B8C" w:rsidP="00DB5248">
      <w:pPr>
        <w:pStyle w:val="1e"/>
        <w:rPr>
          <w:rFonts w:hint="eastAsia"/>
        </w:rPr>
      </w:pPr>
    </w:p>
    <w:p w14:paraId="0B2A7343" w14:textId="77777777" w:rsidR="008A7622" w:rsidRPr="002B7A65" w:rsidRDefault="008A7622" w:rsidP="00DB5248">
      <w:pPr>
        <w:pStyle w:val="1e"/>
        <w:rPr>
          <w:rFonts w:hint="eastAsia"/>
        </w:rPr>
      </w:pPr>
    </w:p>
    <w:p w14:paraId="5C78E982" w14:textId="77777777" w:rsidR="008A7622" w:rsidRPr="002B7A65" w:rsidRDefault="008A7622" w:rsidP="00DB5248">
      <w:pPr>
        <w:pStyle w:val="1e"/>
        <w:rPr>
          <w:rFonts w:hint="eastAsia"/>
        </w:rPr>
      </w:pPr>
    </w:p>
    <w:p w14:paraId="21247391" w14:textId="77777777" w:rsidR="008A7622" w:rsidRPr="002B7A65" w:rsidRDefault="008A7622" w:rsidP="00DB5248">
      <w:pPr>
        <w:pStyle w:val="1e"/>
        <w:rPr>
          <w:rFonts w:hint="eastAsia"/>
        </w:rPr>
      </w:pPr>
    </w:p>
    <w:p w14:paraId="348B3410" w14:textId="77777777" w:rsidR="008A7622" w:rsidRPr="002B7A65" w:rsidRDefault="008A7622" w:rsidP="00DB5248">
      <w:pPr>
        <w:pStyle w:val="1e"/>
        <w:rPr>
          <w:rFonts w:hint="eastAsia"/>
        </w:rPr>
      </w:pPr>
    </w:p>
    <w:p w14:paraId="5ECB93BF" w14:textId="77777777" w:rsidR="008A7622" w:rsidRPr="002B7A65" w:rsidRDefault="008A7622" w:rsidP="00DB5248">
      <w:pPr>
        <w:pStyle w:val="1e"/>
        <w:rPr>
          <w:rFonts w:hint="eastAsia"/>
        </w:rPr>
      </w:pPr>
    </w:p>
    <w:p w14:paraId="10659C81" w14:textId="61024C10" w:rsidR="00B248DB" w:rsidRPr="002B7A65" w:rsidRDefault="00B248DB" w:rsidP="00DB5248">
      <w:pPr>
        <w:pStyle w:val="1e"/>
        <w:rPr>
          <w:rFonts w:hint="eastAsia"/>
        </w:rPr>
      </w:pPr>
      <w:r w:rsidRPr="002B7A65">
        <w:br/>
      </w:r>
    </w:p>
    <w:p w14:paraId="07F51A65" w14:textId="0677EFF4" w:rsidR="008A7622" w:rsidRPr="002B7A65" w:rsidRDefault="00B248DB" w:rsidP="00B248DB">
      <w:pPr>
        <w:topLinePunct w:val="0"/>
        <w:adjustRightInd/>
        <w:snapToGrid/>
        <w:spacing w:before="0" w:after="0" w:line="240" w:lineRule="auto"/>
        <w:ind w:left="0"/>
        <w:rPr>
          <w:rFonts w:ascii="HuaweiSans-Regular" w:eastAsia="方正兰亭黑简体" w:hAnsi="HuaweiSans-Regular" w:hint="eastAsia"/>
          <w:kern w:val="2"/>
          <w:sz w:val="21"/>
          <w:szCs w:val="21"/>
        </w:rPr>
      </w:pPr>
      <w:r w:rsidRPr="002B7A65">
        <w:rPr>
          <w:rFonts w:hint="eastAsia"/>
        </w:rPr>
        <w:br w:type="page"/>
      </w:r>
    </w:p>
    <w:p w14:paraId="7E65FE99" w14:textId="13C673DC" w:rsidR="008A72E2" w:rsidRPr="002B7A65" w:rsidRDefault="008A72E2" w:rsidP="00B86277">
      <w:pPr>
        <w:pStyle w:val="1"/>
        <w:rPr>
          <w:rFonts w:hint="eastAsia"/>
        </w:rPr>
      </w:pPr>
      <w:bookmarkStart w:id="43" w:name="_Toc57618281"/>
      <w:bookmarkEnd w:id="34"/>
      <w:r w:rsidRPr="002B7A65">
        <w:lastRenderedPageBreak/>
        <w:t>实验</w:t>
      </w:r>
      <w:r w:rsidR="0023394A" w:rsidRPr="002B7A65">
        <w:rPr>
          <w:rFonts w:hint="eastAsia"/>
        </w:rPr>
        <w:t>二</w:t>
      </w:r>
      <w:r w:rsidR="001C04E9" w:rsidRPr="002B7A65">
        <w:rPr>
          <w:rFonts w:hint="eastAsia"/>
        </w:rPr>
        <w:t xml:space="preserve"> </w:t>
      </w:r>
      <w:r w:rsidRPr="002B7A65">
        <w:t>Docker</w:t>
      </w:r>
      <w:r w:rsidR="0023394A" w:rsidRPr="002B7A65">
        <w:rPr>
          <w:rFonts w:hint="eastAsia"/>
        </w:rPr>
        <w:t>file</w:t>
      </w:r>
      <w:r w:rsidRPr="002B7A65">
        <w:t>的基本操作</w:t>
      </w:r>
      <w:bookmarkEnd w:id="43"/>
    </w:p>
    <w:p w14:paraId="3D5C2287" w14:textId="77777777" w:rsidR="00891306" w:rsidRPr="002B7A65" w:rsidRDefault="00891306" w:rsidP="00F31565">
      <w:pPr>
        <w:pStyle w:val="2"/>
        <w:rPr>
          <w:rFonts w:hint="eastAsia"/>
        </w:rPr>
      </w:pPr>
      <w:bookmarkStart w:id="44" w:name="_Toc57618282"/>
      <w:r w:rsidRPr="002B7A65">
        <w:rPr>
          <w:rFonts w:hint="eastAsia"/>
        </w:rPr>
        <w:t>实验介绍</w:t>
      </w:r>
      <w:bookmarkEnd w:id="44"/>
    </w:p>
    <w:p w14:paraId="12A5643F" w14:textId="77777777" w:rsidR="00891306" w:rsidRPr="002B7A65" w:rsidRDefault="00891306" w:rsidP="006624C1">
      <w:pPr>
        <w:pStyle w:val="3"/>
        <w:rPr>
          <w:rFonts w:hint="eastAsia"/>
          <w:color w:val="auto"/>
        </w:rPr>
      </w:pPr>
      <w:bookmarkStart w:id="45" w:name="_Toc57618283"/>
      <w:r w:rsidRPr="002B7A65">
        <w:rPr>
          <w:rFonts w:hint="eastAsia"/>
          <w:color w:val="auto"/>
        </w:rPr>
        <w:t>关于本实验</w:t>
      </w:r>
      <w:bookmarkEnd w:id="45"/>
    </w:p>
    <w:p w14:paraId="6E037823" w14:textId="1D0A86D4" w:rsidR="00891306" w:rsidRPr="002B7A65" w:rsidRDefault="00891306" w:rsidP="00DB5248">
      <w:pPr>
        <w:pStyle w:val="1e"/>
        <w:rPr>
          <w:rFonts w:hint="eastAsia"/>
        </w:rPr>
      </w:pPr>
      <w:r w:rsidRPr="002B7A65">
        <w:rPr>
          <w:rFonts w:hint="eastAsia"/>
        </w:rPr>
        <w:t>本实验</w:t>
      </w:r>
      <w:r w:rsidR="00364B37" w:rsidRPr="002B7A65">
        <w:rPr>
          <w:rFonts w:hint="eastAsia"/>
        </w:rPr>
        <w:t>通过</w:t>
      </w:r>
      <w:r w:rsidR="00B8302E">
        <w:rPr>
          <w:rFonts w:hint="eastAsia"/>
        </w:rPr>
        <w:t>D</w:t>
      </w:r>
      <w:r w:rsidR="00364B37" w:rsidRPr="002B7A65">
        <w:rPr>
          <w:rFonts w:hint="eastAsia"/>
        </w:rPr>
        <w:t>ockerfile</w:t>
      </w:r>
      <w:r w:rsidR="00364B37" w:rsidRPr="002B7A65">
        <w:rPr>
          <w:rFonts w:hint="eastAsia"/>
        </w:rPr>
        <w:t>来</w:t>
      </w:r>
      <w:r w:rsidRPr="002B7A65">
        <w:rPr>
          <w:rFonts w:hint="eastAsia"/>
        </w:rPr>
        <w:t>构建</w:t>
      </w:r>
      <w:r w:rsidR="009D4C9B" w:rsidRPr="002B7A65">
        <w:rPr>
          <w:rFonts w:hint="eastAsia"/>
        </w:rPr>
        <w:t>ngin</w:t>
      </w:r>
      <w:r w:rsidRPr="002B7A65">
        <w:rPr>
          <w:rFonts w:hint="eastAsia"/>
        </w:rPr>
        <w:t>x</w:t>
      </w:r>
      <w:r w:rsidRPr="002B7A65">
        <w:rPr>
          <w:rFonts w:hint="eastAsia"/>
        </w:rPr>
        <w:t>镜像，了解</w:t>
      </w:r>
      <w:r w:rsidR="00CD6B0A">
        <w:rPr>
          <w:rFonts w:hint="eastAsia"/>
        </w:rPr>
        <w:t>D</w:t>
      </w:r>
      <w:r w:rsidRPr="002B7A65">
        <w:rPr>
          <w:rFonts w:hint="eastAsia"/>
        </w:rPr>
        <w:t>ockerfile</w:t>
      </w:r>
      <w:r w:rsidRPr="002B7A65">
        <w:rPr>
          <w:rFonts w:hint="eastAsia"/>
        </w:rPr>
        <w:t>镜像构建过程。</w:t>
      </w:r>
    </w:p>
    <w:p w14:paraId="1624B9D9" w14:textId="6697050B" w:rsidR="00891306" w:rsidRPr="002B7A65" w:rsidRDefault="00891306" w:rsidP="006624C1">
      <w:pPr>
        <w:pStyle w:val="3"/>
        <w:rPr>
          <w:rFonts w:hint="eastAsia"/>
          <w:color w:val="auto"/>
        </w:rPr>
      </w:pPr>
      <w:bookmarkStart w:id="46" w:name="_Toc57618284"/>
      <w:r w:rsidRPr="002B7A65">
        <w:rPr>
          <w:rFonts w:hint="eastAsia"/>
          <w:color w:val="auto"/>
        </w:rPr>
        <w:t>实验目的</w:t>
      </w:r>
      <w:bookmarkEnd w:id="46"/>
    </w:p>
    <w:p w14:paraId="19FA794D" w14:textId="2489F06F" w:rsidR="00891306" w:rsidRPr="002B7A65" w:rsidRDefault="00891306" w:rsidP="006115AB">
      <w:pPr>
        <w:pStyle w:val="41"/>
        <w:rPr>
          <w:rFonts w:hint="eastAsia"/>
        </w:rPr>
      </w:pPr>
      <w:r w:rsidRPr="002B7A65">
        <w:rPr>
          <w:rFonts w:hint="eastAsia"/>
        </w:rPr>
        <w:t>理解</w:t>
      </w:r>
      <w:r w:rsidR="00CD6B0A">
        <w:rPr>
          <w:rFonts w:hint="eastAsia"/>
        </w:rPr>
        <w:t>D</w:t>
      </w:r>
      <w:r w:rsidRPr="002B7A65">
        <w:rPr>
          <w:rFonts w:hint="eastAsia"/>
        </w:rPr>
        <w:t>ockerfile</w:t>
      </w:r>
      <w:r w:rsidRPr="002B7A65">
        <w:rPr>
          <w:rFonts w:hint="eastAsia"/>
        </w:rPr>
        <w:t>命令含义</w:t>
      </w:r>
    </w:p>
    <w:p w14:paraId="0B463CF4" w14:textId="678428E8" w:rsidR="00891306" w:rsidRPr="002B7A65" w:rsidRDefault="00891306" w:rsidP="006115AB">
      <w:pPr>
        <w:pStyle w:val="41"/>
        <w:rPr>
          <w:rFonts w:hint="eastAsia"/>
        </w:rPr>
      </w:pPr>
      <w:r w:rsidRPr="002B7A65">
        <w:rPr>
          <w:rFonts w:hint="eastAsia"/>
        </w:rPr>
        <w:t>了解</w:t>
      </w:r>
      <w:r w:rsidR="00CD6B0A">
        <w:rPr>
          <w:rFonts w:hint="eastAsia"/>
        </w:rPr>
        <w:t>D</w:t>
      </w:r>
      <w:r w:rsidRPr="002B7A65">
        <w:rPr>
          <w:rFonts w:hint="eastAsia"/>
        </w:rPr>
        <w:t>ockerfile</w:t>
      </w:r>
      <w:r w:rsidRPr="002B7A65">
        <w:rPr>
          <w:rFonts w:hint="eastAsia"/>
        </w:rPr>
        <w:t>镜像构建过程</w:t>
      </w:r>
    </w:p>
    <w:p w14:paraId="7D57AC0B" w14:textId="41F42D32" w:rsidR="00D70809" w:rsidRPr="002B7A65" w:rsidRDefault="00891306" w:rsidP="006115AB">
      <w:pPr>
        <w:pStyle w:val="41"/>
        <w:rPr>
          <w:rFonts w:hint="eastAsia"/>
        </w:rPr>
      </w:pPr>
      <w:r w:rsidRPr="002B7A65">
        <w:rPr>
          <w:rFonts w:hint="eastAsia"/>
        </w:rPr>
        <w:t>掌握如何通过</w:t>
      </w:r>
      <w:r w:rsidR="00CD6B0A">
        <w:rPr>
          <w:rFonts w:hint="eastAsia"/>
        </w:rPr>
        <w:t>D</w:t>
      </w:r>
      <w:r w:rsidRPr="002B7A65">
        <w:rPr>
          <w:rFonts w:hint="eastAsia"/>
        </w:rPr>
        <w:t>ockerfile</w:t>
      </w:r>
      <w:r w:rsidRPr="002B7A65">
        <w:rPr>
          <w:rFonts w:hint="eastAsia"/>
        </w:rPr>
        <w:t>构建镜像</w:t>
      </w:r>
    </w:p>
    <w:p w14:paraId="3B5BC0A2" w14:textId="77777777" w:rsidR="001209F5" w:rsidRPr="002B7A65" w:rsidRDefault="001209F5" w:rsidP="00F31565">
      <w:pPr>
        <w:pStyle w:val="2"/>
        <w:rPr>
          <w:rFonts w:hint="eastAsia"/>
        </w:rPr>
      </w:pPr>
      <w:bookmarkStart w:id="47" w:name="_Toc57618285"/>
      <w:r w:rsidRPr="002B7A65">
        <w:rPr>
          <w:rFonts w:hint="eastAsia"/>
        </w:rPr>
        <w:t>购买实验资源</w:t>
      </w:r>
      <w:bookmarkEnd w:id="47"/>
    </w:p>
    <w:p w14:paraId="6FCE98BA" w14:textId="1EC68FA6" w:rsidR="00190709" w:rsidRPr="002B7A65" w:rsidRDefault="00190709" w:rsidP="00C061EB">
      <w:pPr>
        <w:pStyle w:val="1e"/>
        <w:rPr>
          <w:rFonts w:hint="eastAsia"/>
          <w:b/>
          <w14:scene3d>
            <w14:camera w14:prst="orthographicFront"/>
            <w14:lightRig w14:rig="threePt" w14:dir="t">
              <w14:rot w14:lat="0" w14:lon="0" w14:rev="0"/>
            </w14:lightRig>
          </w14:scene3d>
        </w:rPr>
      </w:pPr>
      <w:r w:rsidRPr="002B7A65">
        <w:rPr>
          <w:b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备注</w:t>
      </w:r>
      <w:r w:rsidRPr="002B7A65">
        <w:rPr>
          <w:rFonts w:hint="eastAsia"/>
          <w:b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:</w:t>
      </w:r>
      <w:r w:rsidRPr="002B7A65">
        <w:rPr>
          <w:b/>
        </w:rPr>
        <w:t xml:space="preserve"> </w:t>
      </w:r>
      <w:r w:rsidRPr="002B7A65">
        <w:rPr>
          <w:b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本实验购买的</w:t>
      </w:r>
      <w:r w:rsidR="006068B9">
        <w:rPr>
          <w:b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鲲鹏</w:t>
      </w:r>
      <w:r w:rsidR="009579A9">
        <w:rPr>
          <w:rFonts w:hint="eastAsia"/>
          <w:b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E</w:t>
      </w:r>
      <w:r w:rsidR="009579A9">
        <w:rPr>
          <w:b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CS</w:t>
      </w:r>
      <w:r w:rsidR="009579A9">
        <w:rPr>
          <w:rFonts w:hint="eastAsia"/>
          <w:b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实例</w:t>
      </w:r>
      <w:r w:rsidRPr="002B7A65">
        <w:rPr>
          <w:b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与实验一规格相同</w:t>
      </w:r>
      <w:r w:rsidRPr="002B7A65">
        <w:rPr>
          <w:rFonts w:hint="eastAsia"/>
          <w:b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，</w:t>
      </w:r>
      <w:r w:rsidRPr="002B7A65">
        <w:rPr>
          <w:b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如实验一资源未删除</w:t>
      </w:r>
      <w:r w:rsidRPr="002B7A65">
        <w:rPr>
          <w:rFonts w:hint="eastAsia"/>
          <w:b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，</w:t>
      </w:r>
      <w:r w:rsidR="00616F84" w:rsidRPr="002B7A65">
        <w:rPr>
          <w:rFonts w:hint="eastAsia"/>
          <w:b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则</w:t>
      </w:r>
      <w:r w:rsidRPr="002B7A65">
        <w:rPr>
          <w:b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无需重复购买</w:t>
      </w:r>
      <w:r w:rsidRPr="002B7A65">
        <w:rPr>
          <w:rFonts w:hint="eastAsia"/>
          <w:b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。</w:t>
      </w:r>
      <w:r w:rsidR="00AC4250" w:rsidRPr="002B7A65">
        <w:rPr>
          <w:rFonts w:hint="eastAsia"/>
          <w:b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但在安全组配建上，需要</w:t>
      </w:r>
      <w:r w:rsidR="00AC4250" w:rsidRPr="002B7A65">
        <w:rPr>
          <w:b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添加端口</w:t>
      </w:r>
      <w:r w:rsidR="00AC4250" w:rsidRPr="002B7A65">
        <w:rPr>
          <w:rFonts w:hint="eastAsia"/>
          <w:b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“</w:t>
      </w:r>
      <w:r w:rsidR="00C71166">
        <w:rPr>
          <w:rFonts w:hint="eastAsia"/>
          <w:b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TCP:</w:t>
      </w:r>
      <w:r w:rsidR="00AC4250" w:rsidRPr="002B7A65">
        <w:rPr>
          <w:rFonts w:hint="eastAsia"/>
          <w:b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8</w:t>
      </w:r>
      <w:r w:rsidR="00AC4250" w:rsidRPr="002B7A65">
        <w:rPr>
          <w:b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1</w:t>
      </w:r>
      <w:r w:rsidR="00AC4250" w:rsidRPr="002B7A65">
        <w:rPr>
          <w:rFonts w:hint="eastAsia"/>
          <w:b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”，即可</w:t>
      </w:r>
      <w:r w:rsidR="003A77C3" w:rsidRPr="002B7A65">
        <w:rPr>
          <w:rFonts w:hint="eastAsia"/>
          <w:b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直接开始实验。</w:t>
      </w:r>
    </w:p>
    <w:p w14:paraId="00BECD08" w14:textId="2504B9CC" w:rsidR="00D70809" w:rsidRPr="002B7A65" w:rsidRDefault="00D70809" w:rsidP="00F31565">
      <w:pPr>
        <w:pStyle w:val="2"/>
        <w:rPr>
          <w:rFonts w:hint="eastAsia"/>
        </w:rPr>
      </w:pPr>
      <w:bookmarkStart w:id="48" w:name="_Toc57618286"/>
      <w:r w:rsidRPr="002B7A65">
        <w:rPr>
          <w:rFonts w:hint="eastAsia"/>
        </w:rPr>
        <w:t>D</w:t>
      </w:r>
      <w:r w:rsidRPr="002B7A65">
        <w:t>ockerfile</w:t>
      </w:r>
      <w:r w:rsidR="00802A24" w:rsidRPr="002B7A65">
        <w:t>文件</w:t>
      </w:r>
      <w:r w:rsidR="008064FE" w:rsidRPr="002B7A65">
        <w:rPr>
          <w:rFonts w:hint="eastAsia"/>
        </w:rPr>
        <w:t>构</w:t>
      </w:r>
      <w:r w:rsidRPr="002B7A65">
        <w:t>建</w:t>
      </w:r>
      <w:bookmarkEnd w:id="48"/>
    </w:p>
    <w:p w14:paraId="42B696B0" w14:textId="2DE8D358" w:rsidR="006E7E00" w:rsidRPr="002B7A65" w:rsidRDefault="00364B37" w:rsidP="003056DF">
      <w:pPr>
        <w:pStyle w:val="30"/>
        <w:rPr>
          <w:rFonts w:hint="eastAsia"/>
        </w:rPr>
      </w:pPr>
      <w:r w:rsidRPr="002B7A65">
        <w:t>下载基础镜像</w:t>
      </w:r>
      <w:r w:rsidRPr="002B7A65">
        <w:t>centos</w:t>
      </w:r>
      <w:r w:rsidR="006E7E00" w:rsidRPr="002B7A65">
        <w:rPr>
          <w:rFonts w:hint="eastAsia"/>
        </w:rPr>
        <w:t>:</w:t>
      </w:r>
      <w:r w:rsidR="006E7E00" w:rsidRPr="002B7A65">
        <w:t>7</w:t>
      </w:r>
      <w:r w:rsidR="0043164F" w:rsidRPr="002B7A65">
        <w:rPr>
          <w:rFonts w:hint="eastAsia"/>
        </w:rPr>
        <w:t>。</w:t>
      </w:r>
    </w:p>
    <w:p w14:paraId="04DFCB9D" w14:textId="77777777" w:rsidR="00F2004F" w:rsidRDefault="00F2004F" w:rsidP="00B159B4">
      <w:pPr>
        <w:pStyle w:val="2f2"/>
        <w:rPr>
          <w:rFonts w:hint="eastAsia"/>
        </w:rPr>
      </w:pPr>
      <w:r>
        <w:t>[root@ecs-docker ~]# docker pull centos:7</w:t>
      </w:r>
    </w:p>
    <w:p w14:paraId="1892EE20" w14:textId="77777777" w:rsidR="00F2004F" w:rsidRDefault="00F2004F" w:rsidP="00B159B4">
      <w:pPr>
        <w:pStyle w:val="2f2"/>
        <w:rPr>
          <w:rFonts w:hint="eastAsia"/>
        </w:rPr>
      </w:pPr>
      <w:r>
        <w:t>7: Pulling from library/centos</w:t>
      </w:r>
    </w:p>
    <w:p w14:paraId="57C5FBEB" w14:textId="77777777" w:rsidR="00F2004F" w:rsidRDefault="00F2004F" w:rsidP="00B159B4">
      <w:pPr>
        <w:pStyle w:val="2f2"/>
        <w:rPr>
          <w:rFonts w:hint="eastAsia"/>
        </w:rPr>
      </w:pPr>
      <w:r>
        <w:t>9f74aa7d9ab9: Pull complete</w:t>
      </w:r>
    </w:p>
    <w:p w14:paraId="615E4C59" w14:textId="77777777" w:rsidR="00F2004F" w:rsidRDefault="00F2004F" w:rsidP="00B159B4">
      <w:pPr>
        <w:pStyle w:val="2f2"/>
        <w:rPr>
          <w:rFonts w:hint="eastAsia"/>
        </w:rPr>
      </w:pPr>
      <w:r>
        <w:t>Digest: sha256:19a79828ca2e505eaee0ff38c2f3fd9901f4826737295157cc5212b7a372cd2b</w:t>
      </w:r>
    </w:p>
    <w:p w14:paraId="6D817908" w14:textId="79A3D456" w:rsidR="00AC372F" w:rsidRPr="002B7A65" w:rsidRDefault="00F2004F" w:rsidP="00B159B4">
      <w:pPr>
        <w:pStyle w:val="2f2"/>
        <w:rPr>
          <w:rFonts w:hint="eastAsia"/>
        </w:rPr>
      </w:pPr>
      <w:r>
        <w:t>Status: Downloaded newer image for centos:7</w:t>
      </w:r>
    </w:p>
    <w:p w14:paraId="45C8A12D" w14:textId="61AE0A3D" w:rsidR="006E7E00" w:rsidRPr="002B7A65" w:rsidRDefault="006E7E00" w:rsidP="003056DF">
      <w:pPr>
        <w:pStyle w:val="30"/>
        <w:rPr>
          <w:rFonts w:hint="eastAsia"/>
        </w:rPr>
      </w:pPr>
      <w:r w:rsidRPr="002B7A65">
        <w:rPr>
          <w:rFonts w:hint="eastAsia"/>
        </w:rPr>
        <w:t>创建</w:t>
      </w:r>
      <w:r w:rsidRPr="002B7A65">
        <w:t>nginx_demo</w:t>
      </w:r>
      <w:r w:rsidRPr="002B7A65">
        <w:rPr>
          <w:rFonts w:hint="eastAsia"/>
        </w:rPr>
        <w:t>文件夹</w:t>
      </w:r>
      <w:r w:rsidR="0043164F" w:rsidRPr="002B7A65">
        <w:rPr>
          <w:rFonts w:hint="eastAsia"/>
        </w:rPr>
        <w:t>。</w:t>
      </w:r>
    </w:p>
    <w:p w14:paraId="4A659AEB" w14:textId="77777777" w:rsidR="00F2004F" w:rsidRDefault="00F2004F" w:rsidP="00B159B4">
      <w:pPr>
        <w:pStyle w:val="2f2"/>
        <w:rPr>
          <w:rFonts w:hint="eastAsia"/>
        </w:rPr>
      </w:pPr>
      <w:r>
        <w:t>[root@ecs-docker ~]# pwd</w:t>
      </w:r>
    </w:p>
    <w:p w14:paraId="36F50695" w14:textId="77777777" w:rsidR="00F2004F" w:rsidRDefault="00F2004F" w:rsidP="00B159B4">
      <w:pPr>
        <w:pStyle w:val="2f2"/>
        <w:rPr>
          <w:rFonts w:hint="eastAsia"/>
        </w:rPr>
      </w:pPr>
      <w:r>
        <w:t>/root</w:t>
      </w:r>
    </w:p>
    <w:p w14:paraId="710A5A77" w14:textId="77777777" w:rsidR="00F2004F" w:rsidRDefault="00F2004F" w:rsidP="00B159B4">
      <w:pPr>
        <w:pStyle w:val="2f2"/>
        <w:rPr>
          <w:rFonts w:hint="eastAsia"/>
        </w:rPr>
      </w:pPr>
      <w:r>
        <w:t>[root@ecs-docker ~]# mkdir nginx_demo</w:t>
      </w:r>
    </w:p>
    <w:p w14:paraId="353D8D5A" w14:textId="77777777" w:rsidR="00F2004F" w:rsidRDefault="00F2004F" w:rsidP="00B159B4">
      <w:pPr>
        <w:pStyle w:val="2f2"/>
        <w:rPr>
          <w:rFonts w:hint="eastAsia"/>
        </w:rPr>
      </w:pPr>
      <w:r>
        <w:t>[root@ecs-docker ~]# ls</w:t>
      </w:r>
    </w:p>
    <w:p w14:paraId="3F5B768E" w14:textId="156494EF" w:rsidR="00DC6E69" w:rsidRPr="002B7A65" w:rsidRDefault="00F2004F" w:rsidP="00B159B4">
      <w:pPr>
        <w:pStyle w:val="2f2"/>
        <w:rPr>
          <w:rFonts w:hint="eastAsia"/>
        </w:rPr>
      </w:pPr>
      <w:r>
        <w:t>nginx_demo</w:t>
      </w:r>
    </w:p>
    <w:p w14:paraId="15E1893E" w14:textId="08616AFE" w:rsidR="006E7E00" w:rsidRPr="002B7A65" w:rsidRDefault="006E7E00" w:rsidP="003056DF">
      <w:pPr>
        <w:pStyle w:val="30"/>
        <w:rPr>
          <w:rFonts w:hint="eastAsia"/>
        </w:rPr>
      </w:pPr>
      <w:r w:rsidRPr="002B7A65">
        <w:rPr>
          <w:rFonts w:hint="eastAsia"/>
        </w:rPr>
        <w:t>进入文件夹，</w:t>
      </w:r>
      <w:r w:rsidR="00BD3CDF" w:rsidRPr="002B7A65">
        <w:t>下载</w:t>
      </w:r>
      <w:r w:rsidR="009416DC" w:rsidRPr="002B7A65">
        <w:t>ng</w:t>
      </w:r>
      <w:r w:rsidRPr="002B7A65">
        <w:t>i</w:t>
      </w:r>
      <w:r w:rsidR="009416DC" w:rsidRPr="002B7A65">
        <w:t>n</w:t>
      </w:r>
      <w:r w:rsidRPr="002B7A65">
        <w:t>x</w:t>
      </w:r>
      <w:r w:rsidRPr="002B7A65">
        <w:t>源码压缩包</w:t>
      </w:r>
      <w:r w:rsidR="00B97B5D" w:rsidRPr="002B7A65">
        <w:rPr>
          <w:rFonts w:hint="eastAsia"/>
        </w:rPr>
        <w:t>。</w:t>
      </w:r>
    </w:p>
    <w:p w14:paraId="6667F115" w14:textId="77777777" w:rsidR="002D68E4" w:rsidRDefault="002D68E4" w:rsidP="00B159B4">
      <w:pPr>
        <w:pStyle w:val="2f2"/>
        <w:rPr>
          <w:rFonts w:hint="eastAsia"/>
        </w:rPr>
      </w:pPr>
      <w:r>
        <w:lastRenderedPageBreak/>
        <w:t>[root@ecs-docker ~]# cd nginx_demo</w:t>
      </w:r>
    </w:p>
    <w:p w14:paraId="3C98A977" w14:textId="77777777" w:rsidR="002D68E4" w:rsidRDefault="002D68E4" w:rsidP="00B159B4">
      <w:pPr>
        <w:pStyle w:val="2f2"/>
        <w:rPr>
          <w:rFonts w:hint="eastAsia"/>
        </w:rPr>
      </w:pPr>
      <w:r>
        <w:t>[root@ecs-docker nginx_demo]# wget http://nginx.org/download/nginx-1.12.2.tar.gz</w:t>
      </w:r>
    </w:p>
    <w:p w14:paraId="47AA1737" w14:textId="2470312C" w:rsidR="002D68E4" w:rsidRDefault="002D68E4" w:rsidP="00B159B4">
      <w:pPr>
        <w:pStyle w:val="2f2"/>
        <w:rPr>
          <w:rFonts w:hint="eastAsia"/>
        </w:rPr>
      </w:pPr>
      <w:r>
        <w:t>--2020-08-</w:t>
      </w:r>
      <w:r>
        <w:rPr>
          <w:rFonts w:hint="eastAsia"/>
        </w:rPr>
        <w:t>xx</w:t>
      </w:r>
      <w:r>
        <w:t xml:space="preserve"> 11:40:38--  http://nginx.org/download/nginx-1.12.2.tar.gz</w:t>
      </w:r>
    </w:p>
    <w:p w14:paraId="634982C7" w14:textId="77777777" w:rsidR="002D68E4" w:rsidRDefault="002D68E4" w:rsidP="00B159B4">
      <w:pPr>
        <w:pStyle w:val="2f2"/>
        <w:rPr>
          <w:rFonts w:hint="eastAsia"/>
        </w:rPr>
      </w:pPr>
      <w:r>
        <w:t>Resolving nginx.org (nginx.org)... 3.125.197.172, 52.58.199.22, 2a05:d014:edb:5704::6, ...</w:t>
      </w:r>
    </w:p>
    <w:p w14:paraId="162AF86B" w14:textId="77777777" w:rsidR="002D68E4" w:rsidRDefault="002D68E4" w:rsidP="00B159B4">
      <w:pPr>
        <w:pStyle w:val="2f2"/>
        <w:rPr>
          <w:rFonts w:hint="eastAsia"/>
        </w:rPr>
      </w:pPr>
      <w:r>
        <w:t>Connecting to nginx.org (nginx.org)|3.125.197.172|:80... connected.</w:t>
      </w:r>
    </w:p>
    <w:p w14:paraId="0988D879" w14:textId="77777777" w:rsidR="002D68E4" w:rsidRDefault="002D68E4" w:rsidP="00B159B4">
      <w:pPr>
        <w:pStyle w:val="2f2"/>
        <w:rPr>
          <w:rFonts w:hint="eastAsia"/>
        </w:rPr>
      </w:pPr>
      <w:r>
        <w:t>HTTP request sent, awaiting response... 200 OK</w:t>
      </w:r>
    </w:p>
    <w:p w14:paraId="61E544E4" w14:textId="77777777" w:rsidR="002D68E4" w:rsidRDefault="002D68E4" w:rsidP="00B159B4">
      <w:pPr>
        <w:pStyle w:val="2f2"/>
        <w:rPr>
          <w:rFonts w:hint="eastAsia"/>
        </w:rPr>
      </w:pPr>
      <w:r>
        <w:t>Length: 981687 (959K) [application/octet-stream]</w:t>
      </w:r>
    </w:p>
    <w:p w14:paraId="3390BBBE" w14:textId="77777777" w:rsidR="002D68E4" w:rsidRDefault="002D68E4" w:rsidP="00B159B4">
      <w:pPr>
        <w:pStyle w:val="2f2"/>
        <w:rPr>
          <w:rFonts w:hint="eastAsia"/>
        </w:rPr>
      </w:pPr>
      <w:r>
        <w:t>Saving to: ‘nginx-1.12.2.tar.gz’</w:t>
      </w:r>
    </w:p>
    <w:p w14:paraId="527F247D" w14:textId="77777777" w:rsidR="002D68E4" w:rsidRDefault="002D68E4" w:rsidP="00B159B4">
      <w:pPr>
        <w:pStyle w:val="2f2"/>
        <w:rPr>
          <w:rFonts w:hint="eastAsia"/>
        </w:rPr>
      </w:pPr>
    </w:p>
    <w:p w14:paraId="72A7BFA6" w14:textId="77777777" w:rsidR="002D68E4" w:rsidRDefault="002D68E4" w:rsidP="00B159B4">
      <w:pPr>
        <w:pStyle w:val="2f2"/>
        <w:rPr>
          <w:rFonts w:hint="eastAsia"/>
        </w:rPr>
      </w:pPr>
      <w:r>
        <w:t>nginx-1.12.2.tar.gz              100%[=========================================================&gt;] 958.68K  17.8KB/s    in 36s</w:t>
      </w:r>
    </w:p>
    <w:p w14:paraId="28704741" w14:textId="77777777" w:rsidR="002D68E4" w:rsidRDefault="002D68E4" w:rsidP="00B159B4">
      <w:pPr>
        <w:pStyle w:val="2f2"/>
        <w:rPr>
          <w:rFonts w:hint="eastAsia"/>
        </w:rPr>
      </w:pPr>
    </w:p>
    <w:p w14:paraId="766A5D81" w14:textId="52A10AA5" w:rsidR="002D68E4" w:rsidRDefault="002D68E4" w:rsidP="00B159B4">
      <w:pPr>
        <w:pStyle w:val="2f2"/>
        <w:rPr>
          <w:rFonts w:hint="eastAsia"/>
        </w:rPr>
      </w:pPr>
      <w:r>
        <w:t>2020-08-xx 11:41:14 (26.8 KB/s) - ‘nginx-1.12.2.tar.gz’ saved [981687/981687]</w:t>
      </w:r>
    </w:p>
    <w:p w14:paraId="58621422" w14:textId="1737A734" w:rsidR="00BD3CDF" w:rsidRPr="002D68E4" w:rsidRDefault="00BD3CDF" w:rsidP="00B159B4">
      <w:pPr>
        <w:pStyle w:val="2f2"/>
        <w:rPr>
          <w:rFonts w:hint="eastAsia"/>
        </w:rPr>
      </w:pPr>
    </w:p>
    <w:p w14:paraId="451E6739" w14:textId="6051A781" w:rsidR="00364B37" w:rsidRPr="002B7A65" w:rsidRDefault="006E7E00" w:rsidP="003056DF">
      <w:pPr>
        <w:pStyle w:val="30"/>
        <w:rPr>
          <w:rFonts w:hint="eastAsia"/>
        </w:rPr>
      </w:pPr>
      <w:r w:rsidRPr="002B7A65">
        <w:rPr>
          <w:rFonts w:hint="eastAsia"/>
        </w:rPr>
        <w:t>创建</w:t>
      </w:r>
      <w:r w:rsidR="00364B37" w:rsidRPr="002B7A65">
        <w:t>Dockerfile</w:t>
      </w:r>
      <w:r w:rsidR="00364B37" w:rsidRPr="002B7A65">
        <w:t>文件</w:t>
      </w:r>
    </w:p>
    <w:p w14:paraId="1DD7CDA0" w14:textId="1F5A5A9E" w:rsidR="006E7E00" w:rsidRPr="002B7A65" w:rsidRDefault="00FB7BD4" w:rsidP="00B159B4">
      <w:pPr>
        <w:pStyle w:val="2f2"/>
        <w:rPr>
          <w:rFonts w:hint="eastAsia"/>
        </w:rPr>
      </w:pPr>
      <w:r w:rsidRPr="00FB7BD4">
        <w:t>[root@ecs-docker nginx_demo]# vim Dockerfile</w:t>
      </w:r>
    </w:p>
    <w:p w14:paraId="20141ECE" w14:textId="6B72CF51" w:rsidR="00AC372F" w:rsidRPr="002B7A65" w:rsidRDefault="006E7E00" w:rsidP="003056DF">
      <w:pPr>
        <w:pStyle w:val="30"/>
        <w:rPr>
          <w:rFonts w:hint="eastAsia"/>
        </w:rPr>
      </w:pPr>
      <w:r w:rsidRPr="002B7A65">
        <w:t>输入</w:t>
      </w:r>
      <w:r w:rsidRPr="002B7A65">
        <w:t>i</w:t>
      </w:r>
      <w:r w:rsidRPr="002B7A65">
        <w:t>，编辑如下内容到</w:t>
      </w:r>
      <w:r w:rsidRPr="002B7A65">
        <w:t>Dockerfile</w:t>
      </w:r>
      <w:r w:rsidRPr="002B7A65">
        <w:t>中。</w:t>
      </w:r>
    </w:p>
    <w:p w14:paraId="1249CCC6" w14:textId="77777777" w:rsidR="00AC372F" w:rsidRPr="002B7A65" w:rsidRDefault="00AC372F" w:rsidP="00B159B4">
      <w:pPr>
        <w:pStyle w:val="2f2"/>
        <w:rPr>
          <w:rFonts w:hint="eastAsia"/>
        </w:rPr>
      </w:pPr>
      <w:r w:rsidRPr="002B7A65">
        <w:t># base image</w:t>
      </w:r>
    </w:p>
    <w:p w14:paraId="344182AD" w14:textId="21FE5A86" w:rsidR="00AC372F" w:rsidRPr="002B7A65" w:rsidRDefault="00AC372F" w:rsidP="00B159B4">
      <w:pPr>
        <w:pStyle w:val="2f2"/>
        <w:rPr>
          <w:rFonts w:hint="eastAsia"/>
        </w:rPr>
      </w:pPr>
      <w:r w:rsidRPr="002B7A65">
        <w:t>FROM centos</w:t>
      </w:r>
      <w:r w:rsidR="00DA5E1B" w:rsidRPr="002B7A65">
        <w:t>:7</w:t>
      </w:r>
    </w:p>
    <w:p w14:paraId="503EE9E8" w14:textId="77777777" w:rsidR="00AC372F" w:rsidRPr="002B7A65" w:rsidRDefault="00AC372F" w:rsidP="00B159B4">
      <w:pPr>
        <w:pStyle w:val="2f2"/>
        <w:rPr>
          <w:rFonts w:hint="eastAsia"/>
        </w:rPr>
      </w:pPr>
    </w:p>
    <w:p w14:paraId="18A058ED" w14:textId="77777777" w:rsidR="00AC372F" w:rsidRPr="002B7A65" w:rsidRDefault="00AC372F" w:rsidP="00B159B4">
      <w:pPr>
        <w:pStyle w:val="2f2"/>
        <w:rPr>
          <w:rFonts w:hint="eastAsia"/>
        </w:rPr>
      </w:pPr>
      <w:r w:rsidRPr="002B7A65">
        <w:t># MAINTAINER</w:t>
      </w:r>
    </w:p>
    <w:p w14:paraId="5A80484C" w14:textId="5C61695E" w:rsidR="00AC372F" w:rsidRPr="002B7A65" w:rsidRDefault="00AC372F" w:rsidP="00B159B4">
      <w:pPr>
        <w:pStyle w:val="2f2"/>
        <w:rPr>
          <w:rFonts w:hint="eastAsia"/>
        </w:rPr>
      </w:pPr>
      <w:r w:rsidRPr="002B7A65">
        <w:t>MAINTAINER test @huawei.com</w:t>
      </w:r>
    </w:p>
    <w:p w14:paraId="06628167" w14:textId="77777777" w:rsidR="00AC372F" w:rsidRPr="002B7A65" w:rsidRDefault="00AC372F" w:rsidP="00B159B4">
      <w:pPr>
        <w:pStyle w:val="2f2"/>
        <w:rPr>
          <w:rFonts w:hint="eastAsia"/>
        </w:rPr>
      </w:pPr>
    </w:p>
    <w:p w14:paraId="0C0AEE37" w14:textId="77777777" w:rsidR="00AC372F" w:rsidRPr="002B7A65" w:rsidRDefault="00AC372F" w:rsidP="00B159B4">
      <w:pPr>
        <w:pStyle w:val="2f2"/>
        <w:rPr>
          <w:rFonts w:hint="eastAsia"/>
        </w:rPr>
      </w:pPr>
      <w:r w:rsidRPr="002B7A65">
        <w:t># put nginx-1.12.2.tar.gz into /usr/local/src and unpack nginx</w:t>
      </w:r>
    </w:p>
    <w:p w14:paraId="1A616463" w14:textId="77777777" w:rsidR="00AC372F" w:rsidRPr="002B7A65" w:rsidRDefault="00AC372F" w:rsidP="00B159B4">
      <w:pPr>
        <w:pStyle w:val="2f2"/>
        <w:rPr>
          <w:rFonts w:hint="eastAsia"/>
        </w:rPr>
      </w:pPr>
      <w:r w:rsidRPr="002B7A65">
        <w:t>ADD nginx-1.12.2.tar.gz /usr/local/src</w:t>
      </w:r>
    </w:p>
    <w:p w14:paraId="2554EA7B" w14:textId="77777777" w:rsidR="00AC372F" w:rsidRPr="002B7A65" w:rsidRDefault="00AC372F" w:rsidP="00B159B4">
      <w:pPr>
        <w:pStyle w:val="2f2"/>
        <w:rPr>
          <w:rFonts w:hint="eastAsia"/>
        </w:rPr>
      </w:pPr>
    </w:p>
    <w:p w14:paraId="45B43338" w14:textId="77777777" w:rsidR="00AC372F" w:rsidRPr="002B7A65" w:rsidRDefault="00AC372F" w:rsidP="00B159B4">
      <w:pPr>
        <w:pStyle w:val="2f2"/>
        <w:rPr>
          <w:rFonts w:hint="eastAsia"/>
        </w:rPr>
      </w:pPr>
      <w:r w:rsidRPr="002B7A65">
        <w:t># running required command</w:t>
      </w:r>
    </w:p>
    <w:p w14:paraId="2D1DD093" w14:textId="77777777" w:rsidR="00AC372F" w:rsidRPr="002B7A65" w:rsidRDefault="00AC372F" w:rsidP="00B159B4">
      <w:pPr>
        <w:pStyle w:val="2f2"/>
        <w:rPr>
          <w:rFonts w:hint="eastAsia"/>
        </w:rPr>
      </w:pPr>
      <w:r w:rsidRPr="002B7A65">
        <w:t xml:space="preserve">RUN yum install -y gcc gcc-c++ glibc make autoconf openssl openssl-devel </w:t>
      </w:r>
    </w:p>
    <w:p w14:paraId="6BD75A16" w14:textId="77777777" w:rsidR="00AC372F" w:rsidRPr="002B7A65" w:rsidRDefault="00AC372F" w:rsidP="00B159B4">
      <w:pPr>
        <w:pStyle w:val="2f2"/>
        <w:rPr>
          <w:rFonts w:hint="eastAsia"/>
        </w:rPr>
      </w:pPr>
      <w:r w:rsidRPr="002B7A65">
        <w:t>RUN yum install -y libxslt-devel -y gd gd-devel GeoIP GeoIP-devel pcre pcre-devel</w:t>
      </w:r>
    </w:p>
    <w:p w14:paraId="3FA7F128" w14:textId="77777777" w:rsidR="00AC372F" w:rsidRPr="002B7A65" w:rsidRDefault="00AC372F" w:rsidP="00B159B4">
      <w:pPr>
        <w:pStyle w:val="2f2"/>
        <w:rPr>
          <w:rFonts w:hint="eastAsia"/>
        </w:rPr>
      </w:pPr>
      <w:r w:rsidRPr="002B7A65">
        <w:t>RUN useradd -M -s /sbin/nologin nginx</w:t>
      </w:r>
    </w:p>
    <w:p w14:paraId="28DB6C6A" w14:textId="77777777" w:rsidR="00AC372F" w:rsidRPr="002B7A65" w:rsidRDefault="00AC372F" w:rsidP="00B159B4">
      <w:pPr>
        <w:pStyle w:val="2f2"/>
        <w:rPr>
          <w:rFonts w:hint="eastAsia"/>
        </w:rPr>
      </w:pPr>
    </w:p>
    <w:p w14:paraId="04DAF308" w14:textId="77777777" w:rsidR="00AC372F" w:rsidRPr="002B7A65" w:rsidRDefault="00AC372F" w:rsidP="00B159B4">
      <w:pPr>
        <w:pStyle w:val="2f2"/>
        <w:rPr>
          <w:rFonts w:hint="eastAsia"/>
        </w:rPr>
      </w:pPr>
      <w:r w:rsidRPr="002B7A65">
        <w:t># change dir to /usr/local/src/nginx-1.12.2</w:t>
      </w:r>
    </w:p>
    <w:p w14:paraId="5EAA292F" w14:textId="77777777" w:rsidR="00AC372F" w:rsidRPr="002B7A65" w:rsidRDefault="00AC372F" w:rsidP="00B159B4">
      <w:pPr>
        <w:pStyle w:val="2f2"/>
        <w:rPr>
          <w:rFonts w:hint="eastAsia"/>
        </w:rPr>
      </w:pPr>
      <w:r w:rsidRPr="002B7A65">
        <w:t>WORKDIR /usr/local/src/nginx-1.12.2</w:t>
      </w:r>
    </w:p>
    <w:p w14:paraId="40FAE184" w14:textId="77777777" w:rsidR="00AC372F" w:rsidRPr="002B7A65" w:rsidRDefault="00AC372F" w:rsidP="00B159B4">
      <w:pPr>
        <w:pStyle w:val="2f2"/>
        <w:rPr>
          <w:rFonts w:hint="eastAsia"/>
        </w:rPr>
      </w:pPr>
    </w:p>
    <w:p w14:paraId="73AA5EF0" w14:textId="77777777" w:rsidR="00AC372F" w:rsidRPr="002B7A65" w:rsidRDefault="00AC372F" w:rsidP="00B159B4">
      <w:pPr>
        <w:pStyle w:val="2f2"/>
        <w:rPr>
          <w:rFonts w:hint="eastAsia"/>
        </w:rPr>
      </w:pPr>
      <w:r w:rsidRPr="002B7A65">
        <w:t># execute command to compile nginx</w:t>
      </w:r>
    </w:p>
    <w:p w14:paraId="59ADC9DA" w14:textId="2B33ED63" w:rsidR="00A01137" w:rsidRPr="002B7A65" w:rsidRDefault="00A01137" w:rsidP="00B159B4">
      <w:pPr>
        <w:pStyle w:val="2f2"/>
        <w:rPr>
          <w:rFonts w:hint="eastAsia"/>
        </w:rPr>
      </w:pPr>
      <w:r w:rsidRPr="002B7A65">
        <w:t xml:space="preserve">RUN ./configure </w:t>
      </w:r>
      <w:r w:rsidR="00DA5E1B" w:rsidRPr="002B7A65">
        <w:t>\</w:t>
      </w:r>
    </w:p>
    <w:p w14:paraId="6B162277" w14:textId="2271C667" w:rsidR="00A01137" w:rsidRPr="002B7A65" w:rsidRDefault="00A01137" w:rsidP="00B159B4">
      <w:pPr>
        <w:pStyle w:val="2f2"/>
        <w:rPr>
          <w:rFonts w:hint="eastAsia"/>
        </w:rPr>
      </w:pPr>
      <w:r w:rsidRPr="002B7A65">
        <w:t>--user=nginx --group=nginx \</w:t>
      </w:r>
    </w:p>
    <w:p w14:paraId="4E533625" w14:textId="42DC7AE8" w:rsidR="00A01137" w:rsidRPr="002B7A65" w:rsidRDefault="00A01137" w:rsidP="00B159B4">
      <w:pPr>
        <w:pStyle w:val="2f2"/>
        <w:rPr>
          <w:rFonts w:hint="eastAsia"/>
        </w:rPr>
      </w:pPr>
      <w:r w:rsidRPr="002B7A65">
        <w:t>--prefix=/usr/local/nginx --with-file-aio \</w:t>
      </w:r>
    </w:p>
    <w:p w14:paraId="658740DA" w14:textId="4FCEBFF8" w:rsidR="00A01137" w:rsidRPr="002B7A65" w:rsidRDefault="00A01137" w:rsidP="00B159B4">
      <w:pPr>
        <w:pStyle w:val="2f2"/>
        <w:rPr>
          <w:rFonts w:hint="eastAsia"/>
        </w:rPr>
      </w:pPr>
      <w:r w:rsidRPr="002B7A65">
        <w:t>--with-http_ssl_module \</w:t>
      </w:r>
    </w:p>
    <w:p w14:paraId="0E1A1832" w14:textId="461585AE" w:rsidR="00A01137" w:rsidRPr="002B7A65" w:rsidRDefault="00A01137" w:rsidP="00B159B4">
      <w:pPr>
        <w:pStyle w:val="2f2"/>
        <w:rPr>
          <w:rFonts w:hint="eastAsia"/>
        </w:rPr>
      </w:pPr>
      <w:r w:rsidRPr="002B7A65">
        <w:t>--with-http_realip_module</w:t>
      </w:r>
      <w:r w:rsidR="00AE7B7C" w:rsidRPr="002B7A65">
        <w:t xml:space="preserve"> \</w:t>
      </w:r>
    </w:p>
    <w:p w14:paraId="4F0FB510" w14:textId="0F6639B2" w:rsidR="00A01137" w:rsidRPr="002B7A65" w:rsidRDefault="00A01137" w:rsidP="00B159B4">
      <w:pPr>
        <w:pStyle w:val="2f2"/>
        <w:rPr>
          <w:rFonts w:hint="eastAsia"/>
        </w:rPr>
      </w:pPr>
      <w:r w:rsidRPr="002B7A65">
        <w:t xml:space="preserve">--with-http_addition_module </w:t>
      </w:r>
      <w:r w:rsidR="00AE7B7C" w:rsidRPr="002B7A65">
        <w:t>\</w:t>
      </w:r>
    </w:p>
    <w:p w14:paraId="6B1B8E9F" w14:textId="7B0E6248" w:rsidR="00A01137" w:rsidRPr="002B7A65" w:rsidRDefault="00A01137" w:rsidP="00B159B4">
      <w:pPr>
        <w:pStyle w:val="2f2"/>
        <w:rPr>
          <w:rFonts w:hint="eastAsia"/>
        </w:rPr>
      </w:pPr>
      <w:r w:rsidRPr="002B7A65">
        <w:t xml:space="preserve">--with-http_xslt_module </w:t>
      </w:r>
      <w:r w:rsidR="00AE7B7C" w:rsidRPr="002B7A65">
        <w:t>\</w:t>
      </w:r>
    </w:p>
    <w:p w14:paraId="6C24DFA3" w14:textId="666DA1FB" w:rsidR="00A01137" w:rsidRPr="002B7A65" w:rsidRDefault="00A01137" w:rsidP="00B159B4">
      <w:pPr>
        <w:pStyle w:val="2f2"/>
        <w:rPr>
          <w:rFonts w:hint="eastAsia"/>
        </w:rPr>
      </w:pPr>
      <w:r w:rsidRPr="002B7A65">
        <w:t>--with-http_image_filter_module</w:t>
      </w:r>
      <w:r w:rsidR="00AE7B7C" w:rsidRPr="002B7A65">
        <w:t xml:space="preserve"> \</w:t>
      </w:r>
    </w:p>
    <w:p w14:paraId="056E8D98" w14:textId="49A77D56" w:rsidR="00A01137" w:rsidRPr="002B7A65" w:rsidRDefault="00A01137" w:rsidP="00B159B4">
      <w:pPr>
        <w:pStyle w:val="2f2"/>
        <w:rPr>
          <w:rFonts w:hint="eastAsia"/>
        </w:rPr>
      </w:pPr>
      <w:r w:rsidRPr="002B7A65">
        <w:t>--with-http_geoip_module</w:t>
      </w:r>
      <w:r w:rsidR="00AE7B7C" w:rsidRPr="002B7A65">
        <w:t xml:space="preserve"> \</w:t>
      </w:r>
    </w:p>
    <w:p w14:paraId="509F1EBD" w14:textId="6CE0B506" w:rsidR="00A01137" w:rsidRPr="002B7A65" w:rsidRDefault="00A01137" w:rsidP="00B159B4">
      <w:pPr>
        <w:pStyle w:val="2f2"/>
        <w:rPr>
          <w:rFonts w:hint="eastAsia"/>
        </w:rPr>
      </w:pPr>
      <w:r w:rsidRPr="002B7A65">
        <w:lastRenderedPageBreak/>
        <w:t>--with-http_sub_module</w:t>
      </w:r>
      <w:r w:rsidR="00AE7B7C" w:rsidRPr="002B7A65">
        <w:t xml:space="preserve"> </w:t>
      </w:r>
      <w:r w:rsidRPr="002B7A65">
        <w:t xml:space="preserve"> </w:t>
      </w:r>
      <w:r w:rsidR="00AE7B7C" w:rsidRPr="002B7A65">
        <w:t>\</w:t>
      </w:r>
    </w:p>
    <w:p w14:paraId="40A2A84A" w14:textId="3BFE39E0" w:rsidR="00A01137" w:rsidRPr="002B7A65" w:rsidRDefault="00A01137" w:rsidP="00B159B4">
      <w:pPr>
        <w:pStyle w:val="2f2"/>
        <w:rPr>
          <w:rFonts w:hint="eastAsia"/>
        </w:rPr>
      </w:pPr>
      <w:r w:rsidRPr="002B7A65">
        <w:t>--with-http_dav_module</w:t>
      </w:r>
      <w:r w:rsidR="00AE7B7C" w:rsidRPr="002B7A65">
        <w:t xml:space="preserve"> \</w:t>
      </w:r>
    </w:p>
    <w:p w14:paraId="2D52AD3A" w14:textId="41D19612" w:rsidR="00A01137" w:rsidRPr="002B7A65" w:rsidRDefault="00A01137" w:rsidP="00B159B4">
      <w:pPr>
        <w:pStyle w:val="2f2"/>
        <w:rPr>
          <w:rFonts w:hint="eastAsia"/>
        </w:rPr>
      </w:pPr>
      <w:r w:rsidRPr="002B7A65">
        <w:t>--with-http_flv_module</w:t>
      </w:r>
      <w:r w:rsidR="00AE7B7C" w:rsidRPr="002B7A65">
        <w:t xml:space="preserve"> \</w:t>
      </w:r>
    </w:p>
    <w:p w14:paraId="54BA8EFE" w14:textId="7A19FAAC" w:rsidR="00A01137" w:rsidRPr="002B7A65" w:rsidRDefault="00A01137" w:rsidP="00B159B4">
      <w:pPr>
        <w:pStyle w:val="2f2"/>
        <w:rPr>
          <w:rFonts w:hint="eastAsia"/>
        </w:rPr>
      </w:pPr>
      <w:r w:rsidRPr="002B7A65">
        <w:t xml:space="preserve">--with-http_mp4_module </w:t>
      </w:r>
      <w:r w:rsidR="00AE7B7C" w:rsidRPr="002B7A65">
        <w:t>\</w:t>
      </w:r>
    </w:p>
    <w:p w14:paraId="3E792BC2" w14:textId="0512EFF1" w:rsidR="00A01137" w:rsidRPr="002B7A65" w:rsidRDefault="00A01137" w:rsidP="00B159B4">
      <w:pPr>
        <w:pStyle w:val="2f2"/>
        <w:rPr>
          <w:rFonts w:hint="eastAsia"/>
        </w:rPr>
      </w:pPr>
      <w:r w:rsidRPr="002B7A65">
        <w:t xml:space="preserve">--with-http_gunzip_module </w:t>
      </w:r>
      <w:r w:rsidR="00AE7B7C" w:rsidRPr="002B7A65">
        <w:t xml:space="preserve">\ </w:t>
      </w:r>
    </w:p>
    <w:p w14:paraId="4AD5A1BC" w14:textId="5917E758" w:rsidR="00A01137" w:rsidRPr="002B7A65" w:rsidRDefault="00A01137" w:rsidP="00B159B4">
      <w:pPr>
        <w:pStyle w:val="2f2"/>
        <w:rPr>
          <w:rFonts w:hint="eastAsia"/>
        </w:rPr>
      </w:pPr>
      <w:r w:rsidRPr="002B7A65">
        <w:t>--with-http_gzip_static_module</w:t>
      </w:r>
      <w:r w:rsidR="00AE7B7C" w:rsidRPr="002B7A65">
        <w:t xml:space="preserve"> \</w:t>
      </w:r>
    </w:p>
    <w:p w14:paraId="26EEB8FA" w14:textId="6B8D8698" w:rsidR="00A01137" w:rsidRPr="002B7A65" w:rsidRDefault="00A01137" w:rsidP="00B159B4">
      <w:pPr>
        <w:pStyle w:val="2f2"/>
        <w:rPr>
          <w:rFonts w:hint="eastAsia"/>
        </w:rPr>
      </w:pPr>
      <w:r w:rsidRPr="002B7A65">
        <w:t>--with-http_auth_request_module</w:t>
      </w:r>
      <w:r w:rsidR="00AE7B7C" w:rsidRPr="002B7A65">
        <w:t xml:space="preserve"> \</w:t>
      </w:r>
    </w:p>
    <w:p w14:paraId="09439336" w14:textId="7BC91968" w:rsidR="00A01137" w:rsidRPr="002B7A65" w:rsidRDefault="00A01137" w:rsidP="00B159B4">
      <w:pPr>
        <w:pStyle w:val="2f2"/>
        <w:rPr>
          <w:rFonts w:hint="eastAsia"/>
        </w:rPr>
      </w:pPr>
      <w:r w:rsidRPr="002B7A65">
        <w:t xml:space="preserve">--with-http_random_index_module </w:t>
      </w:r>
      <w:r w:rsidR="00AE7B7C" w:rsidRPr="002B7A65">
        <w:t xml:space="preserve"> \</w:t>
      </w:r>
    </w:p>
    <w:p w14:paraId="61340359" w14:textId="44179C1B" w:rsidR="00A01137" w:rsidRPr="002B7A65" w:rsidRDefault="00A01137" w:rsidP="00B159B4">
      <w:pPr>
        <w:pStyle w:val="2f2"/>
        <w:rPr>
          <w:rFonts w:hint="eastAsia"/>
        </w:rPr>
      </w:pPr>
      <w:r w:rsidRPr="002B7A65">
        <w:t>--with-http_secure_link_module</w:t>
      </w:r>
      <w:r w:rsidR="00AE7B7C" w:rsidRPr="002B7A65">
        <w:t xml:space="preserve"> \</w:t>
      </w:r>
    </w:p>
    <w:p w14:paraId="4C020D60" w14:textId="038D85F8" w:rsidR="00A01137" w:rsidRPr="002B7A65" w:rsidRDefault="00A01137" w:rsidP="00B159B4">
      <w:pPr>
        <w:pStyle w:val="2f2"/>
        <w:rPr>
          <w:rFonts w:hint="eastAsia"/>
        </w:rPr>
      </w:pPr>
      <w:r w:rsidRPr="002B7A65">
        <w:t>--with-http_degradation_module</w:t>
      </w:r>
      <w:r w:rsidR="00AE7B7C" w:rsidRPr="002B7A65">
        <w:t xml:space="preserve">  \</w:t>
      </w:r>
    </w:p>
    <w:p w14:paraId="67A04080" w14:textId="6214B774" w:rsidR="0041060C" w:rsidRPr="002B7A65" w:rsidRDefault="00A01137" w:rsidP="00B159B4">
      <w:pPr>
        <w:pStyle w:val="2f2"/>
        <w:rPr>
          <w:rFonts w:hint="eastAsia"/>
        </w:rPr>
      </w:pPr>
      <w:r w:rsidRPr="002B7A65">
        <w:t>--with-http_stub_status_module &amp;&amp; make &amp;&amp; make install</w:t>
      </w:r>
    </w:p>
    <w:p w14:paraId="24C52ED9" w14:textId="77777777" w:rsidR="0041060C" w:rsidRDefault="0041060C" w:rsidP="00B159B4">
      <w:pPr>
        <w:pStyle w:val="2f2"/>
        <w:rPr>
          <w:rFonts w:hint="eastAsia"/>
        </w:rPr>
      </w:pPr>
    </w:p>
    <w:p w14:paraId="060A0309" w14:textId="5F8C837A" w:rsidR="00CA55BC" w:rsidRDefault="00CA55BC" w:rsidP="00B159B4">
      <w:pPr>
        <w:pStyle w:val="2f2"/>
        <w:rPr>
          <w:rFonts w:hint="eastAsia"/>
        </w:rPr>
      </w:pPr>
      <w:r>
        <w:rPr>
          <w:rFonts w:hint="eastAsia"/>
        </w:rPr>
        <w:t xml:space="preserve">RUN </w:t>
      </w:r>
      <w:r w:rsidR="000D425A">
        <w:t xml:space="preserve">chmod -R 755 </w:t>
      </w:r>
      <w:r w:rsidR="000D425A" w:rsidRPr="000D425A">
        <w:t>/usr/local/nginx/</w:t>
      </w:r>
    </w:p>
    <w:p w14:paraId="25F23E12" w14:textId="77777777" w:rsidR="00855DEA" w:rsidRPr="002B7A65" w:rsidRDefault="00855DEA" w:rsidP="00B159B4">
      <w:pPr>
        <w:pStyle w:val="2f2"/>
        <w:rPr>
          <w:rFonts w:hint="eastAsia"/>
        </w:rPr>
      </w:pPr>
    </w:p>
    <w:p w14:paraId="05DEB0A4" w14:textId="5E794DF8" w:rsidR="00AC372F" w:rsidRPr="002B7A65" w:rsidRDefault="00AC372F" w:rsidP="00B159B4">
      <w:pPr>
        <w:pStyle w:val="2f2"/>
        <w:rPr>
          <w:rFonts w:hint="eastAsia"/>
        </w:rPr>
      </w:pPr>
      <w:r w:rsidRPr="002B7A65">
        <w:t>EXPOSE 80</w:t>
      </w:r>
    </w:p>
    <w:p w14:paraId="535F2CE9" w14:textId="68B51152" w:rsidR="008064FE" w:rsidRPr="002B7A65" w:rsidRDefault="008064FE" w:rsidP="003056DF">
      <w:pPr>
        <w:pStyle w:val="30"/>
        <w:rPr>
          <w:rFonts w:hint="eastAsia"/>
        </w:rPr>
      </w:pPr>
      <w:r w:rsidRPr="002B7A65">
        <w:rPr>
          <w:rFonts w:hint="eastAsia"/>
        </w:rPr>
        <w:t>完成后点击“</w:t>
      </w:r>
      <w:r w:rsidRPr="002B7A65">
        <w:t>Ecs”</w:t>
      </w:r>
      <w:r w:rsidRPr="002B7A65">
        <w:t>，然后输入</w:t>
      </w:r>
      <w:r w:rsidRPr="002B7A65">
        <w:t>:wq</w:t>
      </w:r>
      <w:r w:rsidRPr="002B7A65">
        <w:t>保存退出文档。</w:t>
      </w:r>
    </w:p>
    <w:p w14:paraId="23E36CC6" w14:textId="77777777" w:rsidR="008064FE" w:rsidRPr="002B7A65" w:rsidRDefault="008064FE" w:rsidP="003056DF">
      <w:pPr>
        <w:pStyle w:val="30"/>
        <w:rPr>
          <w:rFonts w:hint="eastAsia"/>
        </w:rPr>
      </w:pPr>
      <w:r w:rsidRPr="002B7A65">
        <w:t>通过</w:t>
      </w:r>
      <w:r w:rsidRPr="002B7A65">
        <w:t>Dockerfile</w:t>
      </w:r>
      <w:r w:rsidRPr="002B7A65">
        <w:t>创建</w:t>
      </w:r>
      <w:r w:rsidRPr="002B7A65">
        <w:t>nginx</w:t>
      </w:r>
      <w:r w:rsidRPr="002B7A65">
        <w:t>镜像。</w:t>
      </w:r>
    </w:p>
    <w:p w14:paraId="04760ABB" w14:textId="77777777" w:rsidR="006616B3" w:rsidRDefault="006616B3" w:rsidP="00B159B4">
      <w:pPr>
        <w:pStyle w:val="2f2"/>
        <w:rPr>
          <w:rFonts w:hint="eastAsia"/>
        </w:rPr>
      </w:pPr>
      <w:r>
        <w:t>[root@ecs-docker nginx_demo]# docker build -t my_nginx:v1 .</w:t>
      </w:r>
    </w:p>
    <w:p w14:paraId="3F866693" w14:textId="77777777" w:rsidR="006616B3" w:rsidRDefault="006616B3" w:rsidP="00B159B4">
      <w:pPr>
        <w:pStyle w:val="2f2"/>
        <w:rPr>
          <w:rFonts w:hint="eastAsia"/>
        </w:rPr>
      </w:pPr>
      <w:r>
        <w:t>Sending build context to Docker daemon  985.6kB</w:t>
      </w:r>
    </w:p>
    <w:p w14:paraId="2219E98D" w14:textId="77777777" w:rsidR="006616B3" w:rsidRDefault="006616B3" w:rsidP="00B159B4">
      <w:pPr>
        <w:pStyle w:val="2f2"/>
        <w:rPr>
          <w:rFonts w:hint="eastAsia"/>
        </w:rPr>
      </w:pPr>
      <w:r>
        <w:t>Step 1/9 : FROM centos:7</w:t>
      </w:r>
    </w:p>
    <w:p w14:paraId="57217906" w14:textId="77777777" w:rsidR="006616B3" w:rsidRDefault="006616B3" w:rsidP="00B159B4">
      <w:pPr>
        <w:pStyle w:val="2f2"/>
        <w:rPr>
          <w:rFonts w:hint="eastAsia"/>
        </w:rPr>
      </w:pPr>
      <w:r>
        <w:t xml:space="preserve"> ---&gt; 190630274c4b</w:t>
      </w:r>
    </w:p>
    <w:p w14:paraId="3A2CBADD" w14:textId="77777777" w:rsidR="006616B3" w:rsidRDefault="006616B3" w:rsidP="00B159B4">
      <w:pPr>
        <w:pStyle w:val="2f2"/>
        <w:rPr>
          <w:rFonts w:hint="eastAsia"/>
        </w:rPr>
      </w:pPr>
      <w:r>
        <w:t>Step 2/9 : MAINTAINER test @huawei.com</w:t>
      </w:r>
    </w:p>
    <w:p w14:paraId="61098866" w14:textId="77777777" w:rsidR="006616B3" w:rsidRDefault="006616B3" w:rsidP="00B159B4">
      <w:pPr>
        <w:pStyle w:val="2f2"/>
        <w:rPr>
          <w:rFonts w:hint="eastAsia"/>
        </w:rPr>
      </w:pPr>
      <w:r>
        <w:t xml:space="preserve"> ---&gt; Running in f428ee708249</w:t>
      </w:r>
    </w:p>
    <w:p w14:paraId="45C2A245" w14:textId="77777777" w:rsidR="006616B3" w:rsidRDefault="006616B3" w:rsidP="00B159B4">
      <w:pPr>
        <w:pStyle w:val="2f2"/>
        <w:rPr>
          <w:rFonts w:hint="eastAsia"/>
        </w:rPr>
      </w:pPr>
      <w:r>
        <w:t>Removing intermediate container f428ee708249</w:t>
      </w:r>
    </w:p>
    <w:p w14:paraId="56D81C83" w14:textId="77777777" w:rsidR="006616B3" w:rsidRDefault="006616B3" w:rsidP="00B159B4">
      <w:pPr>
        <w:pStyle w:val="2f2"/>
        <w:rPr>
          <w:rFonts w:hint="eastAsia"/>
        </w:rPr>
      </w:pPr>
      <w:r>
        <w:t xml:space="preserve"> ---&gt; 8d6d47c90144</w:t>
      </w:r>
    </w:p>
    <w:p w14:paraId="3BCAB990" w14:textId="77777777" w:rsidR="006616B3" w:rsidRDefault="006616B3" w:rsidP="00B159B4">
      <w:pPr>
        <w:pStyle w:val="2f2"/>
        <w:rPr>
          <w:rFonts w:hint="eastAsia"/>
        </w:rPr>
      </w:pPr>
      <w:r>
        <w:t>Step 3/9 : ADD nginx-1.12.2.tar.gz /usr/local/src</w:t>
      </w:r>
    </w:p>
    <w:p w14:paraId="6B3D9955" w14:textId="77777777" w:rsidR="006616B3" w:rsidRDefault="006616B3" w:rsidP="00B159B4">
      <w:pPr>
        <w:pStyle w:val="2f2"/>
        <w:rPr>
          <w:rFonts w:hint="eastAsia"/>
        </w:rPr>
      </w:pPr>
      <w:r>
        <w:t xml:space="preserve"> ---&gt; fb04962e06c7</w:t>
      </w:r>
    </w:p>
    <w:p w14:paraId="353051C8" w14:textId="77777777" w:rsidR="006616B3" w:rsidRDefault="006616B3" w:rsidP="00B159B4">
      <w:pPr>
        <w:pStyle w:val="2f2"/>
        <w:rPr>
          <w:rFonts w:hint="eastAsia"/>
        </w:rPr>
      </w:pPr>
      <w:r>
        <w:t>Step 4/9 : RUN yum install -y gcc gcc-c++ glibc make autoconf openssl openssl-devel</w:t>
      </w:r>
    </w:p>
    <w:p w14:paraId="19BE41E5" w14:textId="77777777" w:rsidR="006616B3" w:rsidRDefault="006616B3" w:rsidP="00B159B4">
      <w:pPr>
        <w:pStyle w:val="2f2"/>
        <w:rPr>
          <w:rFonts w:hint="eastAsia"/>
        </w:rPr>
      </w:pPr>
      <w:r>
        <w:t xml:space="preserve"> ---&gt; Running in fc970ecf4425</w:t>
      </w:r>
    </w:p>
    <w:p w14:paraId="32F2B8AC" w14:textId="77777777" w:rsidR="006616B3" w:rsidRDefault="006616B3" w:rsidP="00B159B4">
      <w:pPr>
        <w:pStyle w:val="2f2"/>
        <w:rPr>
          <w:rFonts w:hint="eastAsia"/>
        </w:rPr>
      </w:pPr>
      <w:r>
        <w:t>Loaded plugins: fastestmirror, ovl</w:t>
      </w:r>
    </w:p>
    <w:p w14:paraId="24A36718" w14:textId="77777777" w:rsidR="006616B3" w:rsidRDefault="006616B3" w:rsidP="00B159B4">
      <w:pPr>
        <w:pStyle w:val="2f2"/>
        <w:rPr>
          <w:rFonts w:hint="eastAsia"/>
        </w:rPr>
      </w:pPr>
      <w:r>
        <w:t>Determining fastest mirrors</w:t>
      </w:r>
    </w:p>
    <w:p w14:paraId="2BB6B792" w14:textId="77777777" w:rsidR="006616B3" w:rsidRDefault="006616B3" w:rsidP="00B159B4">
      <w:pPr>
        <w:pStyle w:val="2f2"/>
        <w:rPr>
          <w:rFonts w:hint="eastAsia"/>
        </w:rPr>
      </w:pPr>
      <w:r>
        <w:t xml:space="preserve"> * base: mirrors.huaweicloud.com</w:t>
      </w:r>
    </w:p>
    <w:p w14:paraId="1BAD2A31" w14:textId="77777777" w:rsidR="006616B3" w:rsidRDefault="006616B3" w:rsidP="00B159B4">
      <w:pPr>
        <w:pStyle w:val="2f2"/>
        <w:rPr>
          <w:rFonts w:hint="eastAsia"/>
        </w:rPr>
      </w:pPr>
      <w:r>
        <w:t xml:space="preserve"> * extras: mirrors.huaweicloud.com</w:t>
      </w:r>
    </w:p>
    <w:p w14:paraId="5D385E95" w14:textId="77777777" w:rsidR="006616B3" w:rsidRDefault="006616B3" w:rsidP="00B159B4">
      <w:pPr>
        <w:pStyle w:val="2f2"/>
        <w:rPr>
          <w:rFonts w:hint="eastAsia"/>
        </w:rPr>
      </w:pPr>
      <w:r>
        <w:t xml:space="preserve"> * updates: mirrors.huaweicloud.com</w:t>
      </w:r>
    </w:p>
    <w:p w14:paraId="70F221B2" w14:textId="56917097" w:rsidR="00364B37" w:rsidRDefault="006616B3" w:rsidP="00B159B4">
      <w:pPr>
        <w:pStyle w:val="2f2"/>
        <w:rPr>
          <w:rFonts w:hint="eastAsia"/>
        </w:rPr>
      </w:pPr>
      <w:r>
        <w:t>Package glibc-2.17-307.el7.1.aarch64 already installed and latest version</w:t>
      </w:r>
    </w:p>
    <w:p w14:paraId="2499315D" w14:textId="5816D8ED" w:rsidR="006616B3" w:rsidRDefault="006616B3" w:rsidP="00B159B4">
      <w:pPr>
        <w:pStyle w:val="2f2"/>
        <w:rPr>
          <w:rFonts w:hint="eastAsia"/>
        </w:rPr>
      </w:pPr>
      <w:r>
        <w:t>…</w:t>
      </w:r>
    </w:p>
    <w:p w14:paraId="374BC324" w14:textId="77777777" w:rsidR="006616B3" w:rsidRDefault="006616B3" w:rsidP="00B159B4">
      <w:pPr>
        <w:pStyle w:val="2f2"/>
        <w:rPr>
          <w:rFonts w:hint="eastAsia"/>
        </w:rPr>
      </w:pPr>
      <w:r>
        <w:t>Step 9/9 : EXPOSE 80</w:t>
      </w:r>
    </w:p>
    <w:p w14:paraId="7089FD57" w14:textId="77777777" w:rsidR="006616B3" w:rsidRDefault="006616B3" w:rsidP="00B159B4">
      <w:pPr>
        <w:pStyle w:val="2f2"/>
        <w:rPr>
          <w:rFonts w:hint="eastAsia"/>
        </w:rPr>
      </w:pPr>
      <w:r>
        <w:t xml:space="preserve"> ---&gt; Running in 08e160fb1b60</w:t>
      </w:r>
    </w:p>
    <w:p w14:paraId="78C8D475" w14:textId="77777777" w:rsidR="006616B3" w:rsidRDefault="006616B3" w:rsidP="00B159B4">
      <w:pPr>
        <w:pStyle w:val="2f2"/>
        <w:rPr>
          <w:rFonts w:hint="eastAsia"/>
        </w:rPr>
      </w:pPr>
      <w:r>
        <w:t>Removing intermediate container 08e160fb1b60</w:t>
      </w:r>
    </w:p>
    <w:p w14:paraId="4B8B9566" w14:textId="77777777" w:rsidR="006616B3" w:rsidRDefault="006616B3" w:rsidP="00B159B4">
      <w:pPr>
        <w:pStyle w:val="2f2"/>
        <w:rPr>
          <w:rFonts w:hint="eastAsia"/>
        </w:rPr>
      </w:pPr>
      <w:r>
        <w:t xml:space="preserve"> ---&gt; a84254a38800</w:t>
      </w:r>
    </w:p>
    <w:p w14:paraId="44EF3E80" w14:textId="77777777" w:rsidR="006616B3" w:rsidRDefault="006616B3" w:rsidP="00B159B4">
      <w:pPr>
        <w:pStyle w:val="2f2"/>
        <w:rPr>
          <w:rFonts w:hint="eastAsia"/>
        </w:rPr>
      </w:pPr>
      <w:r>
        <w:t>Successfully built a84254a38800</w:t>
      </w:r>
    </w:p>
    <w:p w14:paraId="7F8CDABB" w14:textId="293D832D" w:rsidR="006616B3" w:rsidRPr="002B7A65" w:rsidRDefault="006616B3" w:rsidP="00B159B4">
      <w:pPr>
        <w:pStyle w:val="2f2"/>
        <w:rPr>
          <w:rFonts w:hint="eastAsia"/>
        </w:rPr>
      </w:pPr>
      <w:r>
        <w:t>Successfully tagged my_nginx:v1</w:t>
      </w:r>
    </w:p>
    <w:p w14:paraId="6BF7F5AD" w14:textId="37478688" w:rsidR="008064FE" w:rsidRPr="002B7A65" w:rsidRDefault="00364B37" w:rsidP="003056DF">
      <w:pPr>
        <w:pStyle w:val="30"/>
        <w:rPr>
          <w:rFonts w:hint="eastAsia"/>
        </w:rPr>
      </w:pPr>
      <w:r w:rsidRPr="002B7A65">
        <w:t>查看</w:t>
      </w:r>
      <w:r w:rsidR="008064FE" w:rsidRPr="002B7A65">
        <w:t>构建的</w:t>
      </w:r>
      <w:r w:rsidRPr="002B7A65">
        <w:t>镜像</w:t>
      </w:r>
      <w:r w:rsidR="006D1CA0" w:rsidRPr="002B7A65">
        <w:rPr>
          <w:rFonts w:hint="eastAsia"/>
        </w:rPr>
        <w:t xml:space="preserve"> </w:t>
      </w:r>
    </w:p>
    <w:p w14:paraId="6B604CAD" w14:textId="77777777" w:rsidR="00B44343" w:rsidRDefault="00B44343" w:rsidP="00B159B4">
      <w:pPr>
        <w:pStyle w:val="2f2"/>
        <w:rPr>
          <w:rFonts w:hint="eastAsia"/>
        </w:rPr>
      </w:pPr>
      <w:r>
        <w:t>[root@ecs-docker nginx_demo]# docker images</w:t>
      </w:r>
    </w:p>
    <w:p w14:paraId="686A7E68" w14:textId="77777777" w:rsidR="00B44343" w:rsidRDefault="00B44343" w:rsidP="00B159B4">
      <w:pPr>
        <w:pStyle w:val="2f2"/>
        <w:rPr>
          <w:rFonts w:hint="eastAsia"/>
        </w:rPr>
      </w:pPr>
      <w:r>
        <w:lastRenderedPageBreak/>
        <w:t>REPOSITORY                TAG                 IMAGE ID            CREATED             SIZE</w:t>
      </w:r>
    </w:p>
    <w:p w14:paraId="58805BD5" w14:textId="77777777" w:rsidR="00B44343" w:rsidRDefault="00B44343" w:rsidP="00B159B4">
      <w:pPr>
        <w:pStyle w:val="2f2"/>
        <w:rPr>
          <w:rFonts w:hint="eastAsia"/>
        </w:rPr>
      </w:pPr>
      <w:r>
        <w:t>my_nginx                  v1                  a84254a38800        3 minutes ago       590MB</w:t>
      </w:r>
    </w:p>
    <w:p w14:paraId="4F4FE47A" w14:textId="77777777" w:rsidR="00B44343" w:rsidRDefault="00B44343" w:rsidP="00B159B4">
      <w:pPr>
        <w:pStyle w:val="2f2"/>
        <w:rPr>
          <w:rFonts w:hint="eastAsia"/>
        </w:rPr>
      </w:pPr>
      <w:r>
        <w:t>centos                    7                   190630274c4b        2 weeks ago         289MB</w:t>
      </w:r>
    </w:p>
    <w:p w14:paraId="46FCFDF4" w14:textId="77777777" w:rsidR="00B44343" w:rsidRDefault="00B44343" w:rsidP="00B159B4">
      <w:pPr>
        <w:pStyle w:val="2f2"/>
        <w:rPr>
          <w:rFonts w:hint="eastAsia"/>
        </w:rPr>
      </w:pPr>
      <w:r>
        <w:t>httpd                     latest              dfd370c3ce20        2 weeks ago         155MB</w:t>
      </w:r>
    </w:p>
    <w:p w14:paraId="72A7471D" w14:textId="77777777" w:rsidR="00B44343" w:rsidRDefault="00B44343" w:rsidP="00B159B4">
      <w:pPr>
        <w:pStyle w:val="2f2"/>
        <w:rPr>
          <w:rFonts w:hint="eastAsia"/>
        </w:rPr>
      </w:pPr>
      <w:r>
        <w:t>registry                  latest              1525b096095b        2 months ago        24.5MB</w:t>
      </w:r>
    </w:p>
    <w:p w14:paraId="16601CB2" w14:textId="77777777" w:rsidR="00B44343" w:rsidRDefault="00B44343" w:rsidP="00B159B4">
      <w:pPr>
        <w:pStyle w:val="2f2"/>
        <w:rPr>
          <w:rFonts w:hint="eastAsia"/>
        </w:rPr>
      </w:pPr>
      <w:r>
        <w:t>127.0.0.1:5000/myubuntu   14.04               104c127e7519        8 months ago        187MB</w:t>
      </w:r>
    </w:p>
    <w:p w14:paraId="62D80133" w14:textId="0039A791" w:rsidR="00364B37" w:rsidRPr="002B7A65" w:rsidRDefault="00B44343" w:rsidP="00B159B4">
      <w:pPr>
        <w:pStyle w:val="2f2"/>
        <w:rPr>
          <w:rFonts w:hint="eastAsia"/>
        </w:rPr>
      </w:pPr>
      <w:r>
        <w:t>ubuntu                    14.04               104c127e7519        8 months ago        187MB</w:t>
      </w:r>
    </w:p>
    <w:p w14:paraId="0A823F95" w14:textId="694E0475" w:rsidR="008064FE" w:rsidRPr="002B7A65" w:rsidRDefault="008064FE" w:rsidP="00DB5248">
      <w:pPr>
        <w:pStyle w:val="1e"/>
        <w:rPr>
          <w:rFonts w:hint="eastAsia"/>
        </w:rPr>
      </w:pPr>
      <w:r w:rsidRPr="002B7A65">
        <w:rPr>
          <w:rFonts w:hint="eastAsia"/>
        </w:rPr>
        <w:t>说明</w:t>
      </w:r>
      <w:r w:rsidRPr="002B7A65">
        <w:t>nginx</w:t>
      </w:r>
      <w:r w:rsidRPr="002B7A65">
        <w:t>镜像创建成功，镜像名称：</w:t>
      </w:r>
      <w:r w:rsidRPr="002B7A65">
        <w:t>my</w:t>
      </w:r>
      <w:r w:rsidRPr="002B7A65">
        <w:rPr>
          <w:rFonts w:hint="eastAsia"/>
        </w:rPr>
        <w:t>_</w:t>
      </w:r>
      <w:r w:rsidRPr="002B7A65">
        <w:t>nginx</w:t>
      </w:r>
      <w:r w:rsidRPr="002B7A65">
        <w:t>，标签</w:t>
      </w:r>
      <w:r w:rsidRPr="002B7A65">
        <w:t>v1</w:t>
      </w:r>
      <w:r w:rsidRPr="002B7A65">
        <w:t>，镜像</w:t>
      </w:r>
      <w:r w:rsidRPr="002B7A65">
        <w:t xml:space="preserve">ID </w:t>
      </w:r>
      <w:r w:rsidR="00B44343" w:rsidRPr="00B44343">
        <w:t>a84254a38800</w:t>
      </w:r>
      <w:r w:rsidRPr="002B7A65">
        <w:t>。</w:t>
      </w:r>
    </w:p>
    <w:p w14:paraId="6E52E1EC" w14:textId="384DD66A" w:rsidR="008064FE" w:rsidRPr="002B7A65" w:rsidRDefault="008064FE" w:rsidP="00F31565">
      <w:pPr>
        <w:pStyle w:val="2"/>
        <w:rPr>
          <w:rFonts w:hint="eastAsia"/>
        </w:rPr>
      </w:pPr>
      <w:bookmarkStart w:id="49" w:name="_Toc57618287"/>
      <w:r w:rsidRPr="002B7A65">
        <w:rPr>
          <w:rFonts w:hint="eastAsia"/>
        </w:rPr>
        <w:t>Nginx</w:t>
      </w:r>
      <w:r w:rsidRPr="002B7A65">
        <w:rPr>
          <w:rFonts w:hint="eastAsia"/>
        </w:rPr>
        <w:t>镜像验证</w:t>
      </w:r>
      <w:bookmarkEnd w:id="49"/>
    </w:p>
    <w:p w14:paraId="0C89E4F6" w14:textId="12F71B4B" w:rsidR="008064FE" w:rsidRPr="002B7A65" w:rsidRDefault="008064FE" w:rsidP="003056DF">
      <w:pPr>
        <w:pStyle w:val="30"/>
        <w:rPr>
          <w:rFonts w:hint="eastAsia"/>
        </w:rPr>
      </w:pPr>
      <w:r w:rsidRPr="002B7A65">
        <w:t>通过构建的镜像</w:t>
      </w:r>
      <w:r w:rsidRPr="002B7A65">
        <w:rPr>
          <w:rFonts w:hint="eastAsia"/>
        </w:rPr>
        <w:t>，</w:t>
      </w:r>
      <w:r w:rsidRPr="002B7A65">
        <w:t>运行一个容器</w:t>
      </w:r>
      <w:r w:rsidRPr="002B7A65">
        <w:rPr>
          <w:rFonts w:hint="eastAsia"/>
        </w:rPr>
        <w:t>，</w:t>
      </w:r>
      <w:r w:rsidRPr="002B7A65">
        <w:t>将端口进行映射</w:t>
      </w:r>
      <w:r w:rsidR="00826257" w:rsidRPr="002B7A65">
        <w:rPr>
          <w:rFonts w:hint="eastAsia"/>
        </w:rPr>
        <w:t>。</w:t>
      </w:r>
    </w:p>
    <w:p w14:paraId="3AAF507F" w14:textId="77777777" w:rsidR="00315A2C" w:rsidRDefault="00315A2C" w:rsidP="00B159B4">
      <w:pPr>
        <w:pStyle w:val="2f2"/>
        <w:rPr>
          <w:rFonts w:hint="eastAsia"/>
        </w:rPr>
      </w:pPr>
      <w:r>
        <w:t>[root@ecs-docker nginx_demo]# docker run -d -p 80:80 my_nginx:v1 /usr/local/nginx/sbin/nginx -g "daemon off;"</w:t>
      </w:r>
    </w:p>
    <w:p w14:paraId="72AFE695" w14:textId="77777777" w:rsidR="00315A2C" w:rsidRDefault="00315A2C" w:rsidP="00B159B4">
      <w:pPr>
        <w:pStyle w:val="2f2"/>
        <w:rPr>
          <w:rFonts w:hint="eastAsia"/>
        </w:rPr>
      </w:pPr>
      <w:r>
        <w:t>610c3a2bf220ea9a29fa8ac851bd0d968719951f9be891e401c36687ab4b3b30</w:t>
      </w:r>
    </w:p>
    <w:p w14:paraId="17A55579" w14:textId="77777777" w:rsidR="008064FE" w:rsidRPr="002B7A65" w:rsidRDefault="008064FE" w:rsidP="00DB5248">
      <w:pPr>
        <w:pStyle w:val="1e"/>
        <w:rPr>
          <w:rFonts w:hint="eastAsia"/>
        </w:rPr>
      </w:pPr>
      <w:r w:rsidRPr="002B7A65">
        <w:rPr>
          <w:rFonts w:hint="eastAsia"/>
        </w:rPr>
        <w:t>命令说明：</w:t>
      </w:r>
    </w:p>
    <w:p w14:paraId="3CCCC51F" w14:textId="7C2E02AE" w:rsidR="008064FE" w:rsidRPr="002B7A65" w:rsidRDefault="008064FE" w:rsidP="006D2DC0">
      <w:pPr>
        <w:pStyle w:val="1e"/>
        <w:numPr>
          <w:ilvl w:val="0"/>
          <w:numId w:val="19"/>
        </w:numPr>
        <w:rPr>
          <w:rFonts w:hint="eastAsia"/>
        </w:rPr>
      </w:pPr>
      <w:r w:rsidRPr="002B7A65">
        <w:t xml:space="preserve">-p 80:80 : </w:t>
      </w:r>
      <w:r w:rsidRPr="002B7A65">
        <w:t>将容器的</w:t>
      </w:r>
      <w:r w:rsidRPr="002B7A65">
        <w:t>80</w:t>
      </w:r>
      <w:r w:rsidRPr="002B7A65">
        <w:t>端口映射到主机的</w:t>
      </w:r>
      <w:r w:rsidRPr="002B7A65">
        <w:rPr>
          <w:rFonts w:hint="eastAsia"/>
        </w:rPr>
        <w:t>8</w:t>
      </w:r>
      <w:r w:rsidRPr="002B7A65">
        <w:t>0</w:t>
      </w:r>
      <w:r w:rsidR="00826257" w:rsidRPr="002B7A65">
        <w:t>端口</w:t>
      </w:r>
    </w:p>
    <w:p w14:paraId="6E246709" w14:textId="67B4E2B3" w:rsidR="0016230E" w:rsidRPr="002B7A65" w:rsidRDefault="008064FE" w:rsidP="006D2DC0">
      <w:pPr>
        <w:pStyle w:val="1e"/>
        <w:numPr>
          <w:ilvl w:val="0"/>
          <w:numId w:val="19"/>
        </w:numPr>
        <w:rPr>
          <w:rFonts w:hint="eastAsia"/>
        </w:rPr>
      </w:pPr>
      <w:r w:rsidRPr="002B7A65">
        <w:t>/usr/local/nginx/sbin/nginx -g "daemon off;"</w:t>
      </w:r>
      <w:r w:rsidR="00270630" w:rsidRPr="002B7A65">
        <w:t xml:space="preserve"> :</w:t>
      </w:r>
      <w:r w:rsidR="00270630" w:rsidRPr="002B7A65">
        <w:rPr>
          <w:rFonts w:hint="eastAsia"/>
        </w:rPr>
        <w:t xml:space="preserve"> </w:t>
      </w:r>
      <w:r w:rsidR="00270630" w:rsidRPr="002B7A65">
        <w:rPr>
          <w:rFonts w:hint="eastAsia"/>
        </w:rPr>
        <w:t>设置</w:t>
      </w:r>
      <w:r w:rsidR="00270630" w:rsidRPr="002B7A65">
        <w:t>nginx</w:t>
      </w:r>
      <w:r w:rsidR="00270630" w:rsidRPr="002B7A65">
        <w:t>非</w:t>
      </w:r>
      <w:r w:rsidR="00270630" w:rsidRPr="002B7A65">
        <w:t>daemon</w:t>
      </w:r>
      <w:r w:rsidR="00270630" w:rsidRPr="002B7A65">
        <w:t>守护进程</w:t>
      </w:r>
      <w:r w:rsidR="00270630" w:rsidRPr="002B7A65">
        <w:rPr>
          <w:rFonts w:hint="eastAsia"/>
        </w:rPr>
        <w:t>,</w:t>
      </w:r>
      <w:r w:rsidR="00270630" w:rsidRPr="002B7A65">
        <w:t>否则容器会自动退出</w:t>
      </w:r>
    </w:p>
    <w:p w14:paraId="0C9DEB84" w14:textId="77777777" w:rsidR="008064FE" w:rsidRPr="002B7A65" w:rsidRDefault="008064FE" w:rsidP="003056DF">
      <w:pPr>
        <w:pStyle w:val="30"/>
        <w:rPr>
          <w:rFonts w:hint="eastAsia"/>
        </w:rPr>
      </w:pPr>
      <w:r w:rsidRPr="002B7A65">
        <w:t>查看容器状态</w:t>
      </w:r>
      <w:r w:rsidRPr="002B7A65">
        <w:rPr>
          <w:rFonts w:hint="eastAsia"/>
        </w:rPr>
        <w:t xml:space="preserve"> </w:t>
      </w:r>
    </w:p>
    <w:p w14:paraId="29922D5B" w14:textId="77777777" w:rsidR="00315A2C" w:rsidRDefault="00315A2C" w:rsidP="00B159B4">
      <w:pPr>
        <w:pStyle w:val="2f2"/>
        <w:rPr>
          <w:rFonts w:hint="eastAsia"/>
        </w:rPr>
      </w:pPr>
      <w:r>
        <w:t>[root@ecs-docker nginx_demo]# docker ps</w:t>
      </w:r>
    </w:p>
    <w:p w14:paraId="67E2B826" w14:textId="77777777" w:rsidR="00315A2C" w:rsidRDefault="00315A2C" w:rsidP="00B159B4">
      <w:pPr>
        <w:pStyle w:val="2f2"/>
        <w:rPr>
          <w:rFonts w:hint="eastAsia"/>
        </w:rPr>
      </w:pPr>
      <w:r>
        <w:t>CONTAINER ID        IMAGE               COMMAND                  CREATED             STATUS              PORTS                    NAMES</w:t>
      </w:r>
    </w:p>
    <w:p w14:paraId="7FBF7D91" w14:textId="77777777" w:rsidR="00315A2C" w:rsidRDefault="00315A2C" w:rsidP="00B159B4">
      <w:pPr>
        <w:pStyle w:val="2f2"/>
        <w:rPr>
          <w:rFonts w:hint="eastAsia"/>
        </w:rPr>
      </w:pPr>
      <w:r>
        <w:t>610c3a2bf220        my_nginx:v1         "/usr/local/nginx/sb…"   13 seconds ago      Up 12 seconds       0.0.0.0:80-&gt;80/tcp       sharp_noyce</w:t>
      </w:r>
    </w:p>
    <w:p w14:paraId="704115DD" w14:textId="77777777" w:rsidR="00315A2C" w:rsidRDefault="00315A2C" w:rsidP="00B159B4">
      <w:pPr>
        <w:pStyle w:val="2f2"/>
        <w:rPr>
          <w:rFonts w:hint="eastAsia"/>
        </w:rPr>
      </w:pPr>
      <w:r>
        <w:t>77eb25c57c78        registry            "/entrypoint.sh /etc…"   28 minutes ago      Up 28 minutes       0.0.0.0:5000-&gt;5000/tcp   registry</w:t>
      </w:r>
    </w:p>
    <w:p w14:paraId="2160CCA5" w14:textId="0BF0B899" w:rsidR="008064FE" w:rsidRPr="00315A2C" w:rsidRDefault="00315A2C" w:rsidP="00B159B4">
      <w:pPr>
        <w:pStyle w:val="2f2"/>
        <w:rPr>
          <w:rFonts w:hint="eastAsia"/>
        </w:rPr>
      </w:pPr>
      <w:r>
        <w:t>cb98db916abf        httpd               "httpd-foreground"       2 hours ago         Up 2 hours          80/tcp                   myhttpd</w:t>
      </w:r>
    </w:p>
    <w:p w14:paraId="47C5B02D" w14:textId="77D12D67" w:rsidR="00D5592C" w:rsidRPr="002B7A65" w:rsidRDefault="008064FE" w:rsidP="003056DF">
      <w:pPr>
        <w:pStyle w:val="30"/>
        <w:rPr>
          <w:rFonts w:hint="eastAsia"/>
        </w:rPr>
      </w:pPr>
      <w:r w:rsidRPr="002B7A65">
        <w:t>打开浏览器</w:t>
      </w:r>
      <w:r w:rsidR="00D5592C" w:rsidRPr="002B7A65">
        <w:rPr>
          <w:rFonts w:hint="eastAsia"/>
        </w:rPr>
        <w:t>，</w:t>
      </w:r>
      <w:r w:rsidR="00D5592C" w:rsidRPr="002B7A65">
        <w:t>输入</w:t>
      </w:r>
      <w:r w:rsidR="00A21AD0">
        <w:t>ecs-docker</w:t>
      </w:r>
      <w:r w:rsidR="00D5592C" w:rsidRPr="002B7A65">
        <w:t>弹性</w:t>
      </w:r>
      <w:r w:rsidR="00D5592C" w:rsidRPr="002B7A65">
        <w:rPr>
          <w:rFonts w:hint="eastAsia"/>
        </w:rPr>
        <w:t>I</w:t>
      </w:r>
      <w:r w:rsidR="00D5592C" w:rsidRPr="002B7A65">
        <w:t>P</w:t>
      </w:r>
      <w:r w:rsidR="00D5592C" w:rsidRPr="002B7A65">
        <w:t>地址</w:t>
      </w:r>
      <w:r w:rsidR="00D5592C" w:rsidRPr="002B7A65">
        <w:rPr>
          <w:rFonts w:hint="eastAsia"/>
        </w:rPr>
        <w:t>，</w:t>
      </w:r>
      <w:r w:rsidR="00D5592C" w:rsidRPr="002B7A65">
        <w:t>默认端口为</w:t>
      </w:r>
      <w:r w:rsidR="00D5592C" w:rsidRPr="002B7A65">
        <w:rPr>
          <w:rFonts w:hint="eastAsia"/>
        </w:rPr>
        <w:t>8</w:t>
      </w:r>
      <w:r w:rsidR="00D5592C" w:rsidRPr="002B7A65">
        <w:t>0</w:t>
      </w:r>
      <w:r w:rsidR="00D5592C" w:rsidRPr="002B7A65">
        <w:rPr>
          <w:rFonts w:hint="eastAsia"/>
        </w:rPr>
        <w:t>，</w:t>
      </w:r>
      <w:r w:rsidRPr="002B7A65">
        <w:t>进行验证</w:t>
      </w:r>
      <w:r w:rsidR="0064279D" w:rsidRPr="002B7A65">
        <w:rPr>
          <w:rFonts w:hint="eastAsia"/>
        </w:rPr>
        <w:t>，</w:t>
      </w:r>
      <w:r w:rsidR="0064279D" w:rsidRPr="002B7A65">
        <w:t>显示</w:t>
      </w:r>
      <w:r w:rsidR="0064279D" w:rsidRPr="002B7A65">
        <w:rPr>
          <w:rFonts w:hint="eastAsia"/>
        </w:rPr>
        <w:t>“</w:t>
      </w:r>
      <w:r w:rsidR="0064279D" w:rsidRPr="002B7A65">
        <w:t>Welcome to nginx!</w:t>
      </w:r>
      <w:r w:rsidR="0064279D" w:rsidRPr="002B7A65">
        <w:rPr>
          <w:rFonts w:hint="eastAsia"/>
        </w:rPr>
        <w:t>”，</w:t>
      </w:r>
      <w:r w:rsidR="0064279D" w:rsidRPr="002B7A65">
        <w:t>说明</w:t>
      </w:r>
      <w:r w:rsidR="0064279D" w:rsidRPr="002B7A65">
        <w:rPr>
          <w:rFonts w:hint="eastAsia"/>
        </w:rPr>
        <w:t>容器运行正常。</w:t>
      </w:r>
    </w:p>
    <w:p w14:paraId="658FD404" w14:textId="313E229C" w:rsidR="008064FE" w:rsidRPr="002B7A65" w:rsidRDefault="00143004" w:rsidP="00DB5248">
      <w:pPr>
        <w:pStyle w:val="1e"/>
        <w:rPr>
          <w:rFonts w:hint="eastAsia"/>
        </w:rPr>
      </w:pPr>
      <w:r w:rsidRPr="002B7A65">
        <w:rPr>
          <w:rFonts w:hint="eastAsia"/>
          <w:noProof/>
        </w:rPr>
        <w:lastRenderedPageBreak/>
        <w:drawing>
          <wp:inline distT="0" distB="0" distL="0" distR="0" wp14:anchorId="6E6CE6F8" wp14:editId="37B1ACFB">
            <wp:extent cx="5454000" cy="1540681"/>
            <wp:effectExtent l="19050" t="19050" r="13970" b="21590"/>
            <wp:docPr id="43271" name="图片 432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4000" cy="1540681"/>
                    </a:xfrm>
                    <a:prstGeom prst="rect">
                      <a:avLst/>
                    </a:prstGeom>
                    <a:noFill/>
                    <a:ln w="12696" cmpd="sng">
                      <a:solidFill>
                        <a:srgbClr val="D9D9D9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 w14:paraId="76CB4214" w14:textId="6A1E615B" w:rsidR="008064FE" w:rsidRPr="002B7A65" w:rsidRDefault="008064FE" w:rsidP="00F31565">
      <w:pPr>
        <w:pStyle w:val="2"/>
        <w:rPr>
          <w:rFonts w:hint="eastAsia"/>
        </w:rPr>
      </w:pPr>
      <w:bookmarkStart w:id="50" w:name="_Toc57618288"/>
      <w:r w:rsidRPr="002B7A65">
        <w:rPr>
          <w:rFonts w:hint="eastAsia"/>
        </w:rPr>
        <w:t>Dockerfile</w:t>
      </w:r>
      <w:r w:rsidRPr="002B7A65">
        <w:rPr>
          <w:rFonts w:hint="eastAsia"/>
        </w:rPr>
        <w:t>指令的添加</w:t>
      </w:r>
      <w:bookmarkEnd w:id="50"/>
    </w:p>
    <w:p w14:paraId="5A9D389D" w14:textId="410908E3" w:rsidR="008064FE" w:rsidRPr="002B7A65" w:rsidRDefault="008064FE" w:rsidP="00DB5248">
      <w:pPr>
        <w:pStyle w:val="1e"/>
        <w:rPr>
          <w:rFonts w:hint="eastAsia"/>
        </w:rPr>
      </w:pPr>
      <w:r w:rsidRPr="002B7A65">
        <w:rPr>
          <w:rFonts w:hint="eastAsia"/>
        </w:rPr>
        <w:t>我们也可以基于以上</w:t>
      </w:r>
      <w:r w:rsidRPr="002B7A65">
        <w:t>Dockerfile</w:t>
      </w:r>
      <w:r w:rsidRPr="002B7A65">
        <w:t>文件依次添加其他的指令进行构建，比如我们可以添加</w:t>
      </w:r>
      <w:r w:rsidRPr="002B7A65">
        <w:t>CMD</w:t>
      </w:r>
      <w:r w:rsidRPr="002B7A65">
        <w:t>命令，</w:t>
      </w:r>
      <w:r w:rsidR="00B52902" w:rsidRPr="002B7A65">
        <w:rPr>
          <w:rFonts w:hint="eastAsia"/>
        </w:rPr>
        <w:t>设置</w:t>
      </w:r>
      <w:r w:rsidR="00B52902" w:rsidRPr="002B7A65">
        <w:t>nginx</w:t>
      </w:r>
      <w:r w:rsidR="00B52902" w:rsidRPr="002B7A65">
        <w:t>非</w:t>
      </w:r>
      <w:r w:rsidR="00B52902" w:rsidRPr="002B7A65">
        <w:t>daemon</w:t>
      </w:r>
      <w:r w:rsidR="00B52902" w:rsidRPr="002B7A65">
        <w:t>守护进程</w:t>
      </w:r>
      <w:r w:rsidR="00FE460B" w:rsidRPr="002B7A65">
        <w:rPr>
          <w:rFonts w:hint="eastAsia"/>
        </w:rPr>
        <w:t>，这样容器启动时不会自动退出。</w:t>
      </w:r>
    </w:p>
    <w:p w14:paraId="4BB94035" w14:textId="77777777" w:rsidR="00053617" w:rsidRPr="002B7A65" w:rsidRDefault="00053617" w:rsidP="003056DF">
      <w:pPr>
        <w:pStyle w:val="30"/>
        <w:rPr>
          <w:rFonts w:hint="eastAsia"/>
        </w:rPr>
      </w:pPr>
      <w:r w:rsidRPr="002B7A65">
        <w:rPr>
          <w:rFonts w:hint="eastAsia"/>
        </w:rPr>
        <w:t>创建</w:t>
      </w:r>
      <w:r w:rsidRPr="002B7A65">
        <w:t>Dockerfile</w:t>
      </w:r>
      <w:r w:rsidRPr="002B7A65">
        <w:t>文件</w:t>
      </w:r>
    </w:p>
    <w:p w14:paraId="1CE109E6" w14:textId="38F9A70E" w:rsidR="00053617" w:rsidRPr="002B7A65" w:rsidRDefault="0053306E" w:rsidP="00B159B4">
      <w:pPr>
        <w:pStyle w:val="2f2"/>
        <w:rPr>
          <w:rFonts w:hint="eastAsia"/>
        </w:rPr>
      </w:pPr>
      <w:r w:rsidRPr="0053306E">
        <w:t>[root@ecs-docker nginx_demo]# vim Dockerfile</w:t>
      </w:r>
    </w:p>
    <w:p w14:paraId="520DB547" w14:textId="0A738B31" w:rsidR="00147DEF" w:rsidRPr="005F307E" w:rsidRDefault="00053617" w:rsidP="003056DF">
      <w:pPr>
        <w:pStyle w:val="30"/>
        <w:rPr>
          <w:rFonts w:hint="eastAsia"/>
        </w:rPr>
      </w:pPr>
      <w:r w:rsidRPr="002B7A65">
        <w:rPr>
          <w:rFonts w:hint="eastAsia"/>
        </w:rPr>
        <w:t>输入</w:t>
      </w:r>
      <w:r w:rsidRPr="002B7A65">
        <w:t>i</w:t>
      </w:r>
      <w:r w:rsidR="003A50BC" w:rsidRPr="002B7A65">
        <w:t>进入编辑模式</w:t>
      </w:r>
      <w:r w:rsidRPr="002B7A65">
        <w:t>，</w:t>
      </w:r>
      <w:r w:rsidR="00A50F48" w:rsidRPr="002B7A65">
        <w:t>在原有</w:t>
      </w:r>
      <w:r w:rsidR="00A50F48" w:rsidRPr="002B7A65">
        <w:rPr>
          <w:rFonts w:hint="eastAsia"/>
        </w:rPr>
        <w:t>Dockerfile</w:t>
      </w:r>
      <w:r w:rsidR="00A50F48" w:rsidRPr="002B7A65">
        <w:rPr>
          <w:rFonts w:hint="eastAsia"/>
        </w:rPr>
        <w:t>基础上，增加</w:t>
      </w:r>
      <w:r w:rsidRPr="002B7A65">
        <w:t>如下内容到</w:t>
      </w:r>
      <w:r w:rsidRPr="002B7A65">
        <w:t>Dockerfile</w:t>
      </w:r>
      <w:r w:rsidR="005F307E">
        <w:t>最后一行</w:t>
      </w:r>
      <w:r w:rsidRPr="002B7A65">
        <w:t>。</w:t>
      </w:r>
    </w:p>
    <w:p w14:paraId="3E51A9C6" w14:textId="72F04B71" w:rsidR="00147DEF" w:rsidRPr="00B159B4" w:rsidRDefault="00147DEF" w:rsidP="00B159B4">
      <w:pPr>
        <w:pStyle w:val="2f2"/>
        <w:rPr>
          <w:rFonts w:hint="eastAsia"/>
        </w:rPr>
      </w:pPr>
      <w:r w:rsidRPr="00B159B4">
        <w:t>CMD /usr/local/nginx/sbin/nginx -g "daemon off;"</w:t>
      </w:r>
    </w:p>
    <w:p w14:paraId="5C414020" w14:textId="77777777" w:rsidR="00D5650B" w:rsidRPr="002B7A65" w:rsidRDefault="00D5650B" w:rsidP="003056DF">
      <w:pPr>
        <w:pStyle w:val="30"/>
        <w:rPr>
          <w:rFonts w:hint="eastAsia"/>
        </w:rPr>
      </w:pPr>
      <w:r w:rsidRPr="002B7A65">
        <w:rPr>
          <w:rFonts w:hint="eastAsia"/>
        </w:rPr>
        <w:t>通过</w:t>
      </w:r>
      <w:r w:rsidRPr="002B7A65">
        <w:t>Dockerfile</w:t>
      </w:r>
      <w:r w:rsidRPr="002B7A65">
        <w:t>创建新的</w:t>
      </w:r>
      <w:r w:rsidRPr="002B7A65">
        <w:t>nginx</w:t>
      </w:r>
      <w:r w:rsidRPr="002B7A65">
        <w:t>镜像。</w:t>
      </w:r>
    </w:p>
    <w:p w14:paraId="787111E4" w14:textId="77777777" w:rsidR="00C573DB" w:rsidRDefault="00C573DB" w:rsidP="00C573DB">
      <w:pPr>
        <w:pStyle w:val="2f2"/>
        <w:rPr>
          <w:rFonts w:hint="eastAsia"/>
        </w:rPr>
      </w:pPr>
      <w:r>
        <w:t>[root@ecs-docker nginx_demo]# docker build -t my_nginx:v2 .</w:t>
      </w:r>
    </w:p>
    <w:p w14:paraId="24C846A6" w14:textId="77777777" w:rsidR="00C573DB" w:rsidRDefault="00C573DB" w:rsidP="00C573DB">
      <w:pPr>
        <w:pStyle w:val="2f2"/>
        <w:rPr>
          <w:rFonts w:hint="eastAsia"/>
        </w:rPr>
      </w:pPr>
      <w:r>
        <w:t>Sending build context to Docker daemon  985.6kB</w:t>
      </w:r>
    </w:p>
    <w:p w14:paraId="324B1AA8" w14:textId="77777777" w:rsidR="00C573DB" w:rsidRDefault="00C573DB" w:rsidP="00C573DB">
      <w:pPr>
        <w:pStyle w:val="2f2"/>
        <w:rPr>
          <w:rFonts w:hint="eastAsia"/>
        </w:rPr>
      </w:pPr>
      <w:r>
        <w:t>Step 1/11 : FROM centos:7</w:t>
      </w:r>
    </w:p>
    <w:p w14:paraId="064A7C65" w14:textId="77777777" w:rsidR="00C573DB" w:rsidRDefault="00C573DB" w:rsidP="00C573DB">
      <w:pPr>
        <w:pStyle w:val="2f2"/>
        <w:rPr>
          <w:rFonts w:hint="eastAsia"/>
        </w:rPr>
      </w:pPr>
      <w:r>
        <w:t xml:space="preserve"> ---&gt; 190630274c4b</w:t>
      </w:r>
    </w:p>
    <w:p w14:paraId="7292EE9A" w14:textId="77777777" w:rsidR="00C573DB" w:rsidRDefault="00C573DB" w:rsidP="00C573DB">
      <w:pPr>
        <w:pStyle w:val="2f2"/>
        <w:rPr>
          <w:rFonts w:hint="eastAsia"/>
        </w:rPr>
      </w:pPr>
      <w:r>
        <w:t>Step 2/11 : MAINTAINER test @huawei.com</w:t>
      </w:r>
    </w:p>
    <w:p w14:paraId="09D887D4" w14:textId="77777777" w:rsidR="00C573DB" w:rsidRDefault="00C573DB" w:rsidP="00C573DB">
      <w:pPr>
        <w:pStyle w:val="2f2"/>
        <w:rPr>
          <w:rFonts w:hint="eastAsia"/>
        </w:rPr>
      </w:pPr>
      <w:r>
        <w:t xml:space="preserve"> ---&gt; Using cache</w:t>
      </w:r>
    </w:p>
    <w:p w14:paraId="52DF897C" w14:textId="77777777" w:rsidR="00C573DB" w:rsidRDefault="00C573DB" w:rsidP="00C573DB">
      <w:pPr>
        <w:pStyle w:val="2f2"/>
        <w:rPr>
          <w:rFonts w:hint="eastAsia"/>
        </w:rPr>
      </w:pPr>
      <w:r>
        <w:t xml:space="preserve"> ---&gt; d759df70bb19</w:t>
      </w:r>
    </w:p>
    <w:p w14:paraId="64AA4019" w14:textId="77777777" w:rsidR="00C573DB" w:rsidRDefault="00C573DB" w:rsidP="00C573DB">
      <w:pPr>
        <w:pStyle w:val="2f2"/>
        <w:rPr>
          <w:rFonts w:hint="eastAsia"/>
        </w:rPr>
      </w:pPr>
      <w:r>
        <w:t>Step 3/11 : ADD nginx-1.12.2.tar.gz /usr/local/src</w:t>
      </w:r>
    </w:p>
    <w:p w14:paraId="7269E80E" w14:textId="77777777" w:rsidR="00C573DB" w:rsidRDefault="00C573DB" w:rsidP="00C573DB">
      <w:pPr>
        <w:pStyle w:val="2f2"/>
        <w:rPr>
          <w:rFonts w:hint="eastAsia"/>
        </w:rPr>
      </w:pPr>
      <w:r>
        <w:t xml:space="preserve"> ---&gt; Using cache</w:t>
      </w:r>
    </w:p>
    <w:p w14:paraId="63F84D48" w14:textId="77777777" w:rsidR="00C573DB" w:rsidRDefault="00C573DB" w:rsidP="00C573DB">
      <w:pPr>
        <w:pStyle w:val="2f2"/>
        <w:rPr>
          <w:rFonts w:hint="eastAsia"/>
        </w:rPr>
      </w:pPr>
      <w:r>
        <w:t xml:space="preserve"> ---&gt; b5b66c7ab7b7</w:t>
      </w:r>
    </w:p>
    <w:p w14:paraId="3046A694" w14:textId="77777777" w:rsidR="00C573DB" w:rsidRDefault="00C573DB" w:rsidP="00C573DB">
      <w:pPr>
        <w:pStyle w:val="2f2"/>
        <w:rPr>
          <w:rFonts w:hint="eastAsia"/>
        </w:rPr>
      </w:pPr>
      <w:r>
        <w:t>…</w:t>
      </w:r>
    </w:p>
    <w:p w14:paraId="0C484DCB" w14:textId="77777777" w:rsidR="00C573DB" w:rsidRDefault="00C573DB" w:rsidP="00C573DB">
      <w:pPr>
        <w:pStyle w:val="2f2"/>
        <w:rPr>
          <w:rFonts w:hint="eastAsia"/>
        </w:rPr>
      </w:pPr>
      <w:r>
        <w:t>Step 10/11 : EXPOSE 80</w:t>
      </w:r>
    </w:p>
    <w:p w14:paraId="4CDD2C01" w14:textId="77777777" w:rsidR="00C573DB" w:rsidRDefault="00C573DB" w:rsidP="00C573DB">
      <w:pPr>
        <w:pStyle w:val="2f2"/>
        <w:rPr>
          <w:rFonts w:hint="eastAsia"/>
        </w:rPr>
      </w:pPr>
      <w:r>
        <w:t xml:space="preserve"> ---&gt; Using cache</w:t>
      </w:r>
    </w:p>
    <w:p w14:paraId="5BEDF23C" w14:textId="77777777" w:rsidR="00C573DB" w:rsidRDefault="00C573DB" w:rsidP="00C573DB">
      <w:pPr>
        <w:pStyle w:val="2f2"/>
        <w:rPr>
          <w:rFonts w:hint="eastAsia"/>
        </w:rPr>
      </w:pPr>
      <w:r>
        <w:t xml:space="preserve"> ---&gt; f02bbcca678a</w:t>
      </w:r>
    </w:p>
    <w:p w14:paraId="5272D9C3" w14:textId="77777777" w:rsidR="00C573DB" w:rsidRDefault="00C573DB" w:rsidP="00C573DB">
      <w:pPr>
        <w:pStyle w:val="2f2"/>
        <w:rPr>
          <w:rFonts w:hint="eastAsia"/>
        </w:rPr>
      </w:pPr>
      <w:r>
        <w:t>Step 11/11 : CMD /usr/local/nginx/sbin/nginx -g "daemon off;"</w:t>
      </w:r>
    </w:p>
    <w:p w14:paraId="1B18F23F" w14:textId="77777777" w:rsidR="00C573DB" w:rsidRDefault="00C573DB" w:rsidP="00C573DB">
      <w:pPr>
        <w:pStyle w:val="2f2"/>
        <w:rPr>
          <w:rFonts w:hint="eastAsia"/>
        </w:rPr>
      </w:pPr>
      <w:r>
        <w:t xml:space="preserve"> ---&gt; Running in 7eb93aa9997a</w:t>
      </w:r>
    </w:p>
    <w:p w14:paraId="27121DA6" w14:textId="77777777" w:rsidR="00C573DB" w:rsidRDefault="00C573DB" w:rsidP="00C573DB">
      <w:pPr>
        <w:pStyle w:val="2f2"/>
        <w:rPr>
          <w:rFonts w:hint="eastAsia"/>
        </w:rPr>
      </w:pPr>
      <w:r>
        <w:t>Removing intermediate container 7eb93aa9997a</w:t>
      </w:r>
    </w:p>
    <w:p w14:paraId="7D083D12" w14:textId="77777777" w:rsidR="00C573DB" w:rsidRDefault="00C573DB" w:rsidP="00C573DB">
      <w:pPr>
        <w:pStyle w:val="2f2"/>
        <w:rPr>
          <w:rFonts w:hint="eastAsia"/>
        </w:rPr>
      </w:pPr>
      <w:r>
        <w:t xml:space="preserve"> ---&gt; 85473c1bda55</w:t>
      </w:r>
    </w:p>
    <w:p w14:paraId="401BDE97" w14:textId="77777777" w:rsidR="00C573DB" w:rsidRDefault="00C573DB" w:rsidP="00C573DB">
      <w:pPr>
        <w:pStyle w:val="2f2"/>
        <w:rPr>
          <w:rFonts w:hint="eastAsia"/>
        </w:rPr>
      </w:pPr>
      <w:r>
        <w:t>Successfully built 85473c1bda55</w:t>
      </w:r>
    </w:p>
    <w:p w14:paraId="53EBC0B7" w14:textId="7ED8B04F" w:rsidR="00D5650B" w:rsidRPr="002B7A65" w:rsidRDefault="00C573DB" w:rsidP="00C573DB">
      <w:pPr>
        <w:pStyle w:val="2f2"/>
        <w:rPr>
          <w:rFonts w:hint="eastAsia"/>
        </w:rPr>
      </w:pPr>
      <w:r>
        <w:t>Successfully tagged my_nginx:v2</w:t>
      </w:r>
    </w:p>
    <w:p w14:paraId="7BD49FA9" w14:textId="48F36981" w:rsidR="00D5650B" w:rsidRPr="002B7A65" w:rsidRDefault="00D5650B" w:rsidP="003056DF">
      <w:pPr>
        <w:pStyle w:val="30"/>
        <w:rPr>
          <w:rFonts w:hint="eastAsia"/>
        </w:rPr>
      </w:pPr>
      <w:r w:rsidRPr="002B7A65">
        <w:rPr>
          <w:rFonts w:hint="eastAsia"/>
        </w:rPr>
        <w:t>查看构建的镜像。</w:t>
      </w:r>
      <w:r w:rsidRPr="002B7A65">
        <w:t xml:space="preserve"> </w:t>
      </w:r>
    </w:p>
    <w:p w14:paraId="4DE1BF1D" w14:textId="77777777" w:rsidR="00890F3F" w:rsidRDefault="00890F3F" w:rsidP="00890F3F">
      <w:pPr>
        <w:pStyle w:val="2f2"/>
        <w:rPr>
          <w:rFonts w:hint="eastAsia"/>
        </w:rPr>
      </w:pPr>
      <w:r>
        <w:t>[root@ecs-docker nginx_demo]# docker images</w:t>
      </w:r>
    </w:p>
    <w:p w14:paraId="686D985F" w14:textId="77777777" w:rsidR="00890F3F" w:rsidRDefault="00890F3F" w:rsidP="00890F3F">
      <w:pPr>
        <w:pStyle w:val="2f2"/>
        <w:rPr>
          <w:rFonts w:hint="eastAsia"/>
        </w:rPr>
      </w:pPr>
      <w:r>
        <w:lastRenderedPageBreak/>
        <w:t>REPOSITORY          TAG                 IMAGE ID            CREATED              SIZE</w:t>
      </w:r>
    </w:p>
    <w:p w14:paraId="4F7B5060" w14:textId="77777777" w:rsidR="00890F3F" w:rsidRDefault="00890F3F" w:rsidP="00890F3F">
      <w:pPr>
        <w:pStyle w:val="2f2"/>
        <w:rPr>
          <w:rFonts w:hint="eastAsia"/>
        </w:rPr>
      </w:pPr>
      <w:r>
        <w:t>my_nginx            v2                  85473c1bda55        About a minute ago   597MB</w:t>
      </w:r>
    </w:p>
    <w:p w14:paraId="48C740E0" w14:textId="77777777" w:rsidR="00890F3F" w:rsidRDefault="00890F3F" w:rsidP="00890F3F">
      <w:pPr>
        <w:pStyle w:val="2f2"/>
        <w:rPr>
          <w:rFonts w:hint="eastAsia"/>
        </w:rPr>
      </w:pPr>
      <w:r>
        <w:t>my_nginx            v1                  f02bbcca678a        3 minutes ago        597MB</w:t>
      </w:r>
    </w:p>
    <w:p w14:paraId="593A8EA8" w14:textId="1F10AE97" w:rsidR="00EC372B" w:rsidRPr="002B7A65" w:rsidRDefault="00890F3F" w:rsidP="00890F3F">
      <w:pPr>
        <w:pStyle w:val="2f2"/>
        <w:rPr>
          <w:rFonts w:hint="eastAsia"/>
        </w:rPr>
      </w:pPr>
      <w:r>
        <w:t>centos              7                   190630274c4b        2 weeks ago          289MB</w:t>
      </w:r>
    </w:p>
    <w:p w14:paraId="28619C40" w14:textId="5D11DC0A" w:rsidR="00EC372B" w:rsidRPr="002B7A65" w:rsidRDefault="00EC372B" w:rsidP="003056DF">
      <w:pPr>
        <w:pStyle w:val="30"/>
        <w:rPr>
          <w:rFonts w:hint="eastAsia"/>
        </w:rPr>
      </w:pPr>
      <w:r w:rsidRPr="002B7A65">
        <w:rPr>
          <w:rFonts w:hint="eastAsia"/>
        </w:rPr>
        <w:t>通过构建的镜像，运行一个容器，将端口进行映射</w:t>
      </w:r>
      <w:r w:rsidR="00D5650B" w:rsidRPr="002B7A65">
        <w:rPr>
          <w:rFonts w:hint="eastAsia"/>
        </w:rPr>
        <w:t>，将容器的</w:t>
      </w:r>
      <w:r w:rsidR="00D5650B" w:rsidRPr="002B7A65">
        <w:t>80</w:t>
      </w:r>
      <w:r w:rsidR="00D5650B" w:rsidRPr="002B7A65">
        <w:t>端口映射到主机的</w:t>
      </w:r>
      <w:r w:rsidR="00D5650B" w:rsidRPr="002B7A65">
        <w:t>81</w:t>
      </w:r>
      <w:r w:rsidR="00D5650B" w:rsidRPr="002B7A65">
        <w:t>端口</w:t>
      </w:r>
      <w:r w:rsidR="00D5650B" w:rsidRPr="002B7A65">
        <w:rPr>
          <w:rFonts w:hint="eastAsia"/>
        </w:rPr>
        <w:t>。</w:t>
      </w:r>
    </w:p>
    <w:p w14:paraId="6232C5FC" w14:textId="77777777" w:rsidR="00185D1F" w:rsidRDefault="00185D1F" w:rsidP="00185D1F">
      <w:pPr>
        <w:pStyle w:val="2f2"/>
        <w:rPr>
          <w:rFonts w:hint="eastAsia"/>
        </w:rPr>
      </w:pPr>
      <w:r>
        <w:t>[root@ecs-docker nginx_demo]# docker run -d -p 81:80 my_nginx:v2</w:t>
      </w:r>
    </w:p>
    <w:p w14:paraId="198D3FE7" w14:textId="50E23FFE" w:rsidR="00EC372B" w:rsidRPr="002B7A65" w:rsidRDefault="00185D1F" w:rsidP="00185D1F">
      <w:pPr>
        <w:pStyle w:val="2f2"/>
        <w:rPr>
          <w:rFonts w:hint="eastAsia"/>
        </w:rPr>
      </w:pPr>
      <w:r>
        <w:t>67a376ebb5c6b43adb92b6b9ff01c8e3faf85f8a54516df0ebed88cfa932f032</w:t>
      </w:r>
    </w:p>
    <w:p w14:paraId="22ED11E7" w14:textId="13D8307E" w:rsidR="00D5650B" w:rsidRPr="002B7A65" w:rsidRDefault="00EC372B" w:rsidP="003056DF">
      <w:pPr>
        <w:pStyle w:val="30"/>
        <w:rPr>
          <w:rFonts w:hint="eastAsia"/>
        </w:rPr>
      </w:pPr>
      <w:r w:rsidRPr="002B7A65">
        <w:t>查看容器状态</w:t>
      </w:r>
      <w:r w:rsidR="00D5650B" w:rsidRPr="002B7A65">
        <w:rPr>
          <w:rFonts w:hint="eastAsia"/>
        </w:rPr>
        <w:t>。</w:t>
      </w:r>
    </w:p>
    <w:p w14:paraId="48F11638" w14:textId="77777777" w:rsidR="00185D1F" w:rsidRDefault="00185D1F" w:rsidP="00185D1F">
      <w:pPr>
        <w:pStyle w:val="2f2"/>
        <w:rPr>
          <w:rFonts w:hint="eastAsia"/>
        </w:rPr>
      </w:pPr>
      <w:r>
        <w:t>[root@ecs-docker nginx_demo]# docker ps</w:t>
      </w:r>
    </w:p>
    <w:p w14:paraId="63EE2E52" w14:textId="77777777" w:rsidR="00185D1F" w:rsidRDefault="00185D1F" w:rsidP="00185D1F">
      <w:pPr>
        <w:pStyle w:val="2f2"/>
        <w:rPr>
          <w:rFonts w:hint="eastAsia"/>
        </w:rPr>
      </w:pPr>
      <w:r>
        <w:t>CONTAINER ID        IMAGE               COMMAND                  CREATED             STATUS              PORTS                NAMES</w:t>
      </w:r>
    </w:p>
    <w:p w14:paraId="4373E0AC" w14:textId="77777777" w:rsidR="00185D1F" w:rsidRDefault="00185D1F" w:rsidP="00185D1F">
      <w:pPr>
        <w:pStyle w:val="2f2"/>
        <w:rPr>
          <w:rFonts w:hint="eastAsia"/>
        </w:rPr>
      </w:pPr>
      <w:r>
        <w:t>67a376ebb5c6        my_nginx:v2         "/bin/sh -c '/usr/lo…"   20 seconds ago      Up 19 seconds       0.0.0.0:81-&gt;80/tcp   optimistic_bhabha</w:t>
      </w:r>
    </w:p>
    <w:p w14:paraId="5B6B7D88" w14:textId="4F7EFB01" w:rsidR="00EC372B" w:rsidRPr="002B7A65" w:rsidRDefault="00185D1F" w:rsidP="00185D1F">
      <w:pPr>
        <w:pStyle w:val="2f2"/>
        <w:rPr>
          <w:rFonts w:hint="eastAsia"/>
        </w:rPr>
      </w:pPr>
      <w:r>
        <w:t>906f15e3942a        my_nginx:v1         "/usr/local/nginx/sb…"   7 minutes ago       Up 7 minutes        0.0.0.0:80-&gt;80/tcp   peaceful_lumiere</w:t>
      </w:r>
    </w:p>
    <w:p w14:paraId="1A696A00" w14:textId="53ED96C0" w:rsidR="00EC372B" w:rsidRPr="002B7A65" w:rsidRDefault="00EC372B" w:rsidP="003056DF">
      <w:pPr>
        <w:pStyle w:val="30"/>
        <w:rPr>
          <w:rFonts w:hint="eastAsia"/>
        </w:rPr>
      </w:pPr>
      <w:r w:rsidRPr="002B7A65">
        <w:t>打开浏览器进行验证</w:t>
      </w:r>
      <w:r w:rsidR="000C62F1" w:rsidRPr="002B7A65">
        <w:rPr>
          <w:rFonts w:hint="eastAsia"/>
        </w:rPr>
        <w:t>，打开浏览器，输入弹性</w:t>
      </w:r>
      <w:r w:rsidR="000C62F1" w:rsidRPr="002B7A65">
        <w:t>IP</w:t>
      </w:r>
      <w:r w:rsidR="000C62F1" w:rsidRPr="002B7A65">
        <w:t>地址，端口为</w:t>
      </w:r>
      <w:r w:rsidR="000C62F1" w:rsidRPr="002B7A65">
        <w:t>81</w:t>
      </w:r>
      <w:r w:rsidR="000C62F1" w:rsidRPr="002B7A65">
        <w:t>，进行验证，显示</w:t>
      </w:r>
      <w:r w:rsidR="000C62F1" w:rsidRPr="002B7A65">
        <w:t>“Welcome to nginx!”</w:t>
      </w:r>
      <w:r w:rsidR="000C62F1" w:rsidRPr="002B7A65">
        <w:t>，说明容器运行正常。</w:t>
      </w:r>
    </w:p>
    <w:p w14:paraId="0569E3D1" w14:textId="4B58062A" w:rsidR="00143004" w:rsidRPr="002B7A65" w:rsidRDefault="00143004" w:rsidP="00DB5248">
      <w:pPr>
        <w:pStyle w:val="1e"/>
        <w:rPr>
          <w:rFonts w:hint="eastAsia"/>
        </w:rPr>
      </w:pPr>
      <w:r w:rsidRPr="002B7A65">
        <w:rPr>
          <w:rFonts w:hint="eastAsia"/>
          <w:noProof/>
        </w:rPr>
        <w:drawing>
          <wp:inline distT="0" distB="0" distL="0" distR="0" wp14:anchorId="236FC80B" wp14:editId="7C26E523">
            <wp:extent cx="5454000" cy="1524603"/>
            <wp:effectExtent l="19050" t="19050" r="13970" b="19050"/>
            <wp:docPr id="43297" name="图片 432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4000" cy="1524603"/>
                    </a:xfrm>
                    <a:prstGeom prst="rect">
                      <a:avLst/>
                    </a:prstGeom>
                    <a:noFill/>
                    <a:ln w="12696" cmpd="sng">
                      <a:solidFill>
                        <a:srgbClr val="D9D9D9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 w14:paraId="1782D0B3" w14:textId="7D977E57" w:rsidR="00923A74" w:rsidRPr="002B7A65" w:rsidRDefault="00923A74" w:rsidP="00923A74">
      <w:pPr>
        <w:pStyle w:val="2"/>
        <w:rPr>
          <w:rFonts w:hint="eastAsia"/>
        </w:rPr>
      </w:pPr>
      <w:bookmarkStart w:id="51" w:name="_Toc22637989"/>
      <w:bookmarkStart w:id="52" w:name="_Toc57618289"/>
      <w:r w:rsidRPr="002B7A65">
        <w:rPr>
          <w:rFonts w:hint="eastAsia"/>
        </w:rPr>
        <w:t>删除</w:t>
      </w:r>
      <w:r w:rsidRPr="002B7A65">
        <w:t>弹性云服务器及相关资源</w:t>
      </w:r>
      <w:bookmarkEnd w:id="51"/>
      <w:bookmarkEnd w:id="52"/>
    </w:p>
    <w:p w14:paraId="108D2FAF" w14:textId="77777777" w:rsidR="00923A74" w:rsidRPr="002B7A65" w:rsidRDefault="00923A74" w:rsidP="00DB5248">
      <w:pPr>
        <w:pStyle w:val="1e"/>
        <w:rPr>
          <w:rFonts w:hint="eastAsia"/>
        </w:rPr>
      </w:pPr>
      <w:r w:rsidRPr="002B7A65">
        <w:rPr>
          <w:rFonts w:hint="eastAsia"/>
        </w:rPr>
        <w:t>完成</w:t>
      </w:r>
      <w:r w:rsidRPr="002B7A65">
        <w:t>实验后请务必删除</w:t>
      </w:r>
      <w:r w:rsidRPr="002B7A65">
        <w:rPr>
          <w:rFonts w:hint="eastAsia"/>
        </w:rPr>
        <w:t>华为云</w:t>
      </w:r>
      <w:r w:rsidRPr="002B7A65">
        <w:t>上的收费资源</w:t>
      </w:r>
      <w:r w:rsidRPr="002B7A65">
        <w:rPr>
          <w:rFonts w:hint="eastAsia"/>
        </w:rPr>
        <w:t>，以免</w:t>
      </w:r>
      <w:r w:rsidRPr="002B7A65">
        <w:t>造成不必要的收费。</w:t>
      </w:r>
      <w:r w:rsidRPr="002B7A65">
        <w:rPr>
          <w:rFonts w:hint="eastAsia"/>
        </w:rPr>
        <w:t>找到</w:t>
      </w:r>
      <w:r w:rsidRPr="002B7A65">
        <w:t>创建的</w:t>
      </w:r>
      <w:r w:rsidRPr="002B7A65">
        <w:rPr>
          <w:rFonts w:hint="eastAsia"/>
        </w:rPr>
        <w:t>弹性云服务</w:t>
      </w:r>
      <w:r w:rsidRPr="002B7A65">
        <w:t>器</w:t>
      </w:r>
      <w:r w:rsidRPr="002B7A65">
        <w:t>ECS</w:t>
      </w:r>
      <w:r w:rsidRPr="002B7A65">
        <w:t>，按照如下步骤进行删除。</w:t>
      </w:r>
    </w:p>
    <w:p w14:paraId="136AF916" w14:textId="77777777" w:rsidR="00923A74" w:rsidRPr="002B7A65" w:rsidRDefault="00923A74" w:rsidP="003056DF">
      <w:pPr>
        <w:pStyle w:val="30"/>
        <w:rPr>
          <w:rFonts w:hint="eastAsia"/>
        </w:rPr>
      </w:pPr>
      <w:r w:rsidRPr="002B7A65">
        <w:rPr>
          <w:rFonts w:hint="eastAsia"/>
        </w:rPr>
        <w:t>打开</w:t>
      </w:r>
      <w:r w:rsidRPr="002B7A65">
        <w:t>云服务器控制台，在需要删除的云服务器后面选择</w:t>
      </w:r>
      <w:r w:rsidRPr="002B7A65">
        <w:t>“</w:t>
      </w:r>
      <w:r w:rsidRPr="002B7A65">
        <w:rPr>
          <w:rFonts w:hint="eastAsia"/>
        </w:rPr>
        <w:t>更多</w:t>
      </w:r>
      <w:r w:rsidRPr="002B7A65">
        <w:rPr>
          <w:rFonts w:hint="eastAsia"/>
        </w:rPr>
        <w:t>&gt;</w:t>
      </w:r>
      <w:r w:rsidRPr="002B7A65">
        <w:rPr>
          <w:rFonts w:hint="eastAsia"/>
        </w:rPr>
        <w:t>删除</w:t>
      </w:r>
      <w:r w:rsidRPr="002B7A65">
        <w:t>”</w:t>
      </w:r>
      <w:r w:rsidRPr="002B7A65">
        <w:rPr>
          <w:rFonts w:hint="eastAsia"/>
        </w:rPr>
        <w:t>。</w:t>
      </w:r>
    </w:p>
    <w:p w14:paraId="09E2706D" w14:textId="7451C2EB" w:rsidR="00923A74" w:rsidRPr="002B7A65" w:rsidRDefault="00923A74" w:rsidP="00DB5248">
      <w:pPr>
        <w:pStyle w:val="1e"/>
        <w:rPr>
          <w:rFonts w:hint="eastAsia"/>
        </w:rPr>
      </w:pPr>
      <w:r w:rsidRPr="002B7A65">
        <w:rPr>
          <w:noProof/>
        </w:rPr>
        <w:lastRenderedPageBreak/>
        <w:drawing>
          <wp:inline distT="0" distB="0" distL="0" distR="0" wp14:anchorId="141839C9" wp14:editId="5656FB8D">
            <wp:extent cx="5454000" cy="2372202"/>
            <wp:effectExtent l="19050" t="19050" r="13970" b="28575"/>
            <wp:docPr id="112" name="图片 112" descr="C:\Users\swx430145\AppData\Roaming\eSpace_Desktop\UserData\swx430145\imagefiles\originalImgfiles\7D1CEF87-16DC-4DD1-84DF-F76297735EB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D1CEF87-16DC-4DD1-84DF-F76297735EB4" descr="C:\Users\swx430145\AppData\Roaming\eSpace_Desktop\UserData\swx430145\imagefiles\originalImgfiles\7D1CEF87-16DC-4DD1-84DF-F76297735EB4.png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4000" cy="2372202"/>
                    </a:xfrm>
                    <a:prstGeom prst="rect">
                      <a:avLst/>
                    </a:prstGeom>
                    <a:noFill/>
                    <a:ln w="12696" cmpd="sng">
                      <a:solidFill>
                        <a:srgbClr val="D9D9D9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 w14:paraId="4EFFB840" w14:textId="77777777" w:rsidR="00923A74" w:rsidRPr="002B7A65" w:rsidRDefault="00923A74" w:rsidP="003056DF">
      <w:pPr>
        <w:pStyle w:val="30"/>
        <w:rPr>
          <w:rFonts w:hint="eastAsia"/>
        </w:rPr>
      </w:pPr>
      <w:r w:rsidRPr="002B7A65">
        <w:rPr>
          <w:rFonts w:hint="eastAsia"/>
        </w:rPr>
        <w:t>在</w:t>
      </w:r>
      <w:r w:rsidRPr="002B7A65">
        <w:t>弹出对话框中勾选</w:t>
      </w:r>
      <w:r w:rsidRPr="002B7A65">
        <w:t>“</w:t>
      </w:r>
      <w:r w:rsidRPr="002B7A65">
        <w:rPr>
          <w:rFonts w:hint="eastAsia"/>
        </w:rPr>
        <w:t>释放</w:t>
      </w:r>
      <w:r w:rsidRPr="002B7A65">
        <w:t>云服务器绑定的弹性公网</w:t>
      </w:r>
      <w:r w:rsidRPr="002B7A65">
        <w:t>IP</w:t>
      </w:r>
      <w:r w:rsidRPr="002B7A65">
        <w:t>地址</w:t>
      </w:r>
      <w:r w:rsidRPr="002B7A65">
        <w:t>”</w:t>
      </w:r>
      <w:r w:rsidRPr="002B7A65">
        <w:rPr>
          <w:rFonts w:hint="eastAsia"/>
        </w:rPr>
        <w:t>和</w:t>
      </w:r>
      <w:r w:rsidRPr="002B7A65">
        <w:t>“</w:t>
      </w:r>
      <w:r w:rsidRPr="002B7A65">
        <w:rPr>
          <w:rFonts w:hint="eastAsia"/>
        </w:rPr>
        <w:t>删除</w:t>
      </w:r>
      <w:r w:rsidRPr="002B7A65">
        <w:t>云服务器挂载的数据盘</w:t>
      </w:r>
      <w:r w:rsidRPr="002B7A65">
        <w:t>”</w:t>
      </w:r>
      <w:r w:rsidRPr="002B7A65">
        <w:rPr>
          <w:rFonts w:hint="eastAsia"/>
        </w:rPr>
        <w:t>，</w:t>
      </w:r>
      <w:r w:rsidRPr="002B7A65">
        <w:t>然后点击</w:t>
      </w:r>
      <w:r w:rsidRPr="002B7A65">
        <w:t>“</w:t>
      </w:r>
      <w:r w:rsidRPr="002B7A65">
        <w:rPr>
          <w:rFonts w:hint="eastAsia"/>
        </w:rPr>
        <w:t>是</w:t>
      </w:r>
      <w:r w:rsidRPr="002B7A65">
        <w:t>”</w:t>
      </w:r>
      <w:r w:rsidRPr="002B7A65">
        <w:rPr>
          <w:rFonts w:hint="eastAsia"/>
        </w:rPr>
        <w:t>。</w:t>
      </w:r>
    </w:p>
    <w:p w14:paraId="434C40FF" w14:textId="614F2913" w:rsidR="00923A74" w:rsidRPr="002B7A65" w:rsidRDefault="00923A74" w:rsidP="00DB5248">
      <w:pPr>
        <w:pStyle w:val="1e"/>
        <w:rPr>
          <w:rFonts w:hint="eastAsia"/>
        </w:rPr>
      </w:pPr>
      <w:r w:rsidRPr="002B7A65">
        <w:rPr>
          <w:noProof/>
        </w:rPr>
        <w:drawing>
          <wp:inline distT="0" distB="0" distL="0" distR="0" wp14:anchorId="424A7C58" wp14:editId="5D54280D">
            <wp:extent cx="3961765" cy="2624245"/>
            <wp:effectExtent l="19050" t="19050" r="19685" b="24130"/>
            <wp:docPr id="117" name="图片 117" descr="C:\Users\swx430145\AppData\Roaming\eSpace_Desktop\UserData\swx430145\imagefiles\03657A4E-EE76-4D9C-B9BB-411255D5FC1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3657A4E-EE76-4D9C-B9BB-411255D5FC16" descr="C:\Users\swx430145\AppData\Roaming\eSpace_Desktop\UserData\swx430145\imagefiles\03657A4E-EE76-4D9C-B9BB-411255D5FC16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5280" cy="2633197"/>
                    </a:xfrm>
                    <a:prstGeom prst="rect">
                      <a:avLst/>
                    </a:prstGeom>
                    <a:noFill/>
                    <a:ln w="12696" cmpd="sng">
                      <a:solidFill>
                        <a:srgbClr val="D9D9D9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 w14:paraId="5F6656FE" w14:textId="77777777" w:rsidR="00923A74" w:rsidRPr="002B7A65" w:rsidRDefault="00923A74" w:rsidP="003056DF">
      <w:pPr>
        <w:pStyle w:val="30"/>
        <w:rPr>
          <w:rFonts w:hint="eastAsia"/>
        </w:rPr>
      </w:pPr>
      <w:r w:rsidRPr="002B7A65">
        <w:rPr>
          <w:rFonts w:hint="eastAsia"/>
        </w:rPr>
        <w:t>查看</w:t>
      </w:r>
      <w:r w:rsidRPr="002B7A65">
        <w:t>到列表中已没有资源时，表示</w:t>
      </w:r>
      <w:r w:rsidRPr="002B7A65">
        <w:rPr>
          <w:rFonts w:hint="eastAsia"/>
        </w:rPr>
        <w:t>弹性</w:t>
      </w:r>
      <w:r w:rsidRPr="002B7A65">
        <w:t>云服务器已删除。</w:t>
      </w:r>
    </w:p>
    <w:p w14:paraId="124DBD30" w14:textId="3111BCF4" w:rsidR="00D70809" w:rsidRDefault="00923A74" w:rsidP="00297887">
      <w:pPr>
        <w:pStyle w:val="1e"/>
        <w:rPr>
          <w:rFonts w:hint="eastAsia"/>
        </w:rPr>
      </w:pPr>
      <w:r w:rsidRPr="002B7A65">
        <w:rPr>
          <w:noProof/>
        </w:rPr>
        <w:drawing>
          <wp:inline distT="0" distB="0" distL="0" distR="0" wp14:anchorId="7382765E" wp14:editId="1E0333F2">
            <wp:extent cx="5454000" cy="1320210"/>
            <wp:effectExtent l="19050" t="19050" r="13970" b="13335"/>
            <wp:docPr id="120" name="图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454000" cy="1320210"/>
                    </a:xfrm>
                    <a:prstGeom prst="rect">
                      <a:avLst/>
                    </a:prstGeom>
                    <a:ln w="12696" cmpd="sng">
                      <a:solidFill>
                        <a:srgbClr val="D9D9D9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 w14:paraId="108AA64C" w14:textId="6A703834" w:rsidR="00297887" w:rsidRDefault="00297887">
      <w:pPr>
        <w:topLinePunct w:val="0"/>
        <w:adjustRightInd/>
        <w:snapToGrid/>
        <w:spacing w:before="0" w:after="0" w:line="240" w:lineRule="auto"/>
        <w:ind w:left="0"/>
        <w:rPr>
          <w:rFonts w:ascii="HuaweiSans-Regular" w:eastAsia="方正兰亭黑简体" w:hAnsi="HuaweiSans-Regular" w:hint="eastAsia"/>
          <w:kern w:val="2"/>
          <w:sz w:val="21"/>
          <w:szCs w:val="21"/>
        </w:rPr>
      </w:pPr>
      <w:r>
        <w:rPr>
          <w:rFonts w:hint="eastAsia"/>
        </w:rPr>
        <w:br w:type="page"/>
      </w:r>
    </w:p>
    <w:p w14:paraId="757BBBA8" w14:textId="7E45143D" w:rsidR="00E76874" w:rsidRPr="002B7A65" w:rsidRDefault="008A72E2" w:rsidP="00A21AD0">
      <w:pPr>
        <w:pStyle w:val="1"/>
        <w:rPr>
          <w:rFonts w:hint="eastAsia"/>
        </w:rPr>
      </w:pPr>
      <w:bookmarkStart w:id="53" w:name="_Toc57618290"/>
      <w:r w:rsidRPr="002B7A65">
        <w:lastRenderedPageBreak/>
        <w:t>实验</w:t>
      </w:r>
      <w:r w:rsidR="007243D7" w:rsidRPr="002B7A65">
        <w:rPr>
          <w:rFonts w:hint="eastAsia"/>
        </w:rPr>
        <w:t>三</w:t>
      </w:r>
      <w:r w:rsidR="0023394A" w:rsidRPr="002B7A65">
        <w:rPr>
          <w:rFonts w:hint="eastAsia"/>
        </w:rPr>
        <w:t xml:space="preserve"> </w:t>
      </w:r>
      <w:r w:rsidR="00E76874" w:rsidRPr="002B7A65">
        <w:rPr>
          <w:rFonts w:hint="eastAsia"/>
        </w:rPr>
        <w:t>鲲鹏平台</w:t>
      </w:r>
      <w:r w:rsidR="00FA5A5D">
        <w:t>OA</w:t>
      </w:r>
      <w:r w:rsidR="00E76874" w:rsidRPr="002B7A65">
        <w:rPr>
          <w:rFonts w:hint="eastAsia"/>
        </w:rPr>
        <w:t>系统容器化部署</w:t>
      </w:r>
      <w:bookmarkEnd w:id="53"/>
    </w:p>
    <w:p w14:paraId="26DB1485" w14:textId="77777777" w:rsidR="00E76874" w:rsidRPr="002B7A65" w:rsidRDefault="00E76874" w:rsidP="00E76874">
      <w:pPr>
        <w:pStyle w:val="2"/>
        <w:numPr>
          <w:ilvl w:val="1"/>
          <w:numId w:val="18"/>
        </w:numPr>
        <w:ind w:left="0"/>
        <w:rPr>
          <w:rFonts w:hint="eastAsia"/>
        </w:rPr>
      </w:pPr>
      <w:bookmarkStart w:id="54" w:name="_Toc57618291"/>
      <w:r w:rsidRPr="002B7A65">
        <w:rPr>
          <w:rFonts w:hint="eastAsia"/>
        </w:rPr>
        <w:t>实验介绍</w:t>
      </w:r>
      <w:bookmarkEnd w:id="54"/>
    </w:p>
    <w:p w14:paraId="3DAEE8CA" w14:textId="77777777" w:rsidR="00E76874" w:rsidRPr="002B7A65" w:rsidRDefault="00E76874" w:rsidP="00E76874">
      <w:pPr>
        <w:pStyle w:val="3"/>
        <w:numPr>
          <w:ilvl w:val="2"/>
          <w:numId w:val="18"/>
        </w:numPr>
        <w:ind w:left="0"/>
        <w:rPr>
          <w:rFonts w:hint="eastAsia"/>
          <w:color w:val="auto"/>
        </w:rPr>
      </w:pPr>
      <w:bookmarkStart w:id="55" w:name="_Toc57618292"/>
      <w:r w:rsidRPr="002B7A65">
        <w:rPr>
          <w:rFonts w:hint="eastAsia"/>
          <w:color w:val="auto"/>
        </w:rPr>
        <w:t>关于本实验</w:t>
      </w:r>
      <w:bookmarkEnd w:id="55"/>
    </w:p>
    <w:p w14:paraId="7A25693E" w14:textId="3FD06F5C" w:rsidR="00E76874" w:rsidRPr="002B7A65" w:rsidRDefault="00E76874" w:rsidP="00E76874">
      <w:pPr>
        <w:pStyle w:val="1e"/>
        <w:rPr>
          <w:rFonts w:hint="eastAsia"/>
        </w:rPr>
      </w:pPr>
      <w:r w:rsidRPr="002B7A65">
        <w:rPr>
          <w:rFonts w:hint="eastAsia"/>
        </w:rPr>
        <w:t>本实验在购买了鲲鹏服务器产品的前提下，本实验介绍如何用容器构建</w:t>
      </w:r>
      <w:r w:rsidRPr="002B7A65">
        <w:t>OA</w:t>
      </w:r>
      <w:r w:rsidRPr="002B7A65">
        <w:rPr>
          <w:rFonts w:hint="eastAsia"/>
        </w:rPr>
        <w:t>系统镜像，并通过华为云容器引擎</w:t>
      </w:r>
      <w:r w:rsidRPr="002B7A65">
        <w:t>CCE</w:t>
      </w:r>
      <w:r w:rsidRPr="002B7A65">
        <w:rPr>
          <w:rFonts w:hint="eastAsia"/>
        </w:rPr>
        <w:t>部署</w:t>
      </w:r>
      <w:r w:rsidRPr="002B7A65">
        <w:t>OA</w:t>
      </w:r>
      <w:r w:rsidRPr="002B7A65">
        <w:rPr>
          <w:rFonts w:hint="eastAsia"/>
        </w:rPr>
        <w:t>系统，使得应用快速</w:t>
      </w:r>
      <w:r w:rsidR="00F432C6" w:rsidRPr="002B7A65">
        <w:rPr>
          <w:rFonts w:hint="eastAsia"/>
        </w:rPr>
        <w:t>部署</w:t>
      </w:r>
      <w:r w:rsidRPr="002B7A65">
        <w:rPr>
          <w:rFonts w:hint="eastAsia"/>
        </w:rPr>
        <w:t>至华为</w:t>
      </w:r>
      <w:r w:rsidR="00E761B5">
        <w:rPr>
          <w:rFonts w:hint="eastAsia"/>
        </w:rPr>
        <w:t>云</w:t>
      </w:r>
      <w:r w:rsidRPr="002B7A65">
        <w:rPr>
          <w:rFonts w:hint="eastAsia"/>
        </w:rPr>
        <w:t>鲲鹏平台。</w:t>
      </w:r>
    </w:p>
    <w:p w14:paraId="084363E4" w14:textId="77777777" w:rsidR="00E76874" w:rsidRPr="002B7A65" w:rsidRDefault="00E76874" w:rsidP="00E76874">
      <w:pPr>
        <w:pStyle w:val="3"/>
        <w:numPr>
          <w:ilvl w:val="2"/>
          <w:numId w:val="18"/>
        </w:numPr>
        <w:ind w:left="0"/>
        <w:rPr>
          <w:rFonts w:hint="eastAsia"/>
          <w:color w:val="auto"/>
        </w:rPr>
      </w:pPr>
      <w:bookmarkStart w:id="56" w:name="_Toc57618293"/>
      <w:r w:rsidRPr="002B7A65">
        <w:rPr>
          <w:rFonts w:hint="eastAsia"/>
          <w:color w:val="auto"/>
        </w:rPr>
        <w:t>实验目的</w:t>
      </w:r>
      <w:bookmarkEnd w:id="56"/>
    </w:p>
    <w:p w14:paraId="1C5BD8C1" w14:textId="77777777" w:rsidR="00E76874" w:rsidRPr="002B7A65" w:rsidRDefault="00E76874" w:rsidP="006D2DC0">
      <w:pPr>
        <w:pStyle w:val="41"/>
        <w:numPr>
          <w:ilvl w:val="0"/>
          <w:numId w:val="24"/>
        </w:numPr>
        <w:rPr>
          <w:rFonts w:hint="eastAsia"/>
        </w:rPr>
      </w:pPr>
      <w:r w:rsidRPr="002B7A65">
        <w:rPr>
          <w:rFonts w:hint="eastAsia"/>
        </w:rPr>
        <w:t>理解容器移植的方法及过程</w:t>
      </w:r>
    </w:p>
    <w:p w14:paraId="0A971D10" w14:textId="77777777" w:rsidR="00E76874" w:rsidRPr="002B7A65" w:rsidRDefault="00E76874" w:rsidP="006D2DC0">
      <w:pPr>
        <w:pStyle w:val="41"/>
        <w:numPr>
          <w:ilvl w:val="0"/>
          <w:numId w:val="24"/>
        </w:numPr>
        <w:rPr>
          <w:rFonts w:hint="eastAsia"/>
        </w:rPr>
      </w:pPr>
      <w:r w:rsidRPr="002B7A65">
        <w:rPr>
          <w:rFonts w:hint="eastAsia"/>
        </w:rPr>
        <w:t>掌握</w:t>
      </w:r>
      <w:r w:rsidRPr="002B7A65">
        <w:t>Docker</w:t>
      </w:r>
      <w:r w:rsidRPr="002B7A65">
        <w:rPr>
          <w:rFonts w:hint="eastAsia"/>
        </w:rPr>
        <w:t>根据基础镜像构建</w:t>
      </w:r>
      <w:r w:rsidRPr="002B7A65">
        <w:t>OA</w:t>
      </w:r>
      <w:r w:rsidRPr="002B7A65">
        <w:rPr>
          <w:rFonts w:hint="eastAsia"/>
        </w:rPr>
        <w:t>系统</w:t>
      </w:r>
    </w:p>
    <w:p w14:paraId="6242A416" w14:textId="77777777" w:rsidR="00E76874" w:rsidRPr="002B7A65" w:rsidRDefault="00E76874" w:rsidP="006D2DC0">
      <w:pPr>
        <w:pStyle w:val="41"/>
        <w:numPr>
          <w:ilvl w:val="0"/>
          <w:numId w:val="24"/>
        </w:numPr>
        <w:rPr>
          <w:rFonts w:hint="eastAsia"/>
        </w:rPr>
      </w:pPr>
      <w:r w:rsidRPr="002B7A65">
        <w:rPr>
          <w:rFonts w:hint="eastAsia"/>
        </w:rPr>
        <w:t>了解华为镜像服务</w:t>
      </w:r>
      <w:r w:rsidRPr="002B7A65">
        <w:t>SWR</w:t>
      </w:r>
      <w:r w:rsidRPr="002B7A65">
        <w:rPr>
          <w:rFonts w:hint="eastAsia"/>
        </w:rPr>
        <w:t>的使用</w:t>
      </w:r>
    </w:p>
    <w:p w14:paraId="0BC6885B" w14:textId="5FDDA2C2" w:rsidR="00E76874" w:rsidRDefault="00E76874" w:rsidP="006D2DC0">
      <w:pPr>
        <w:pStyle w:val="41"/>
        <w:numPr>
          <w:ilvl w:val="0"/>
          <w:numId w:val="24"/>
        </w:numPr>
        <w:rPr>
          <w:rFonts w:hint="eastAsia"/>
        </w:rPr>
      </w:pPr>
      <w:r w:rsidRPr="002B7A65">
        <w:rPr>
          <w:rFonts w:hint="eastAsia"/>
        </w:rPr>
        <w:t>掌握验证构建的</w:t>
      </w:r>
      <w:r w:rsidRPr="002B7A65">
        <w:t>OA</w:t>
      </w:r>
      <w:r w:rsidRPr="002B7A65">
        <w:rPr>
          <w:rFonts w:hint="eastAsia"/>
        </w:rPr>
        <w:t>系统镜像</w:t>
      </w:r>
    </w:p>
    <w:p w14:paraId="18E0D07A" w14:textId="5176207B" w:rsidR="004F6467" w:rsidRDefault="004F6467" w:rsidP="004F6467">
      <w:pPr>
        <w:pStyle w:val="3"/>
        <w:rPr>
          <w:rFonts w:hint="eastAsia"/>
        </w:rPr>
      </w:pPr>
      <w:bookmarkStart w:id="57" w:name="_Toc57618294"/>
      <w:r>
        <w:rPr>
          <w:rFonts w:hint="eastAsia"/>
        </w:rPr>
        <w:t>实验资源</w:t>
      </w:r>
      <w:bookmarkEnd w:id="57"/>
    </w:p>
    <w:p w14:paraId="3BC8FD94" w14:textId="77777777" w:rsidR="004F6467" w:rsidRPr="009C6A63" w:rsidRDefault="004F6467" w:rsidP="004F6467">
      <w:pPr>
        <w:pStyle w:val="1e"/>
        <w:rPr>
          <w:rFonts w:hint="eastAsia"/>
        </w:rPr>
      </w:pPr>
      <w:r w:rsidRPr="009C6A63">
        <w:t>设备名称、型号与版本的对应关系如下：</w:t>
      </w:r>
    </w:p>
    <w:p w14:paraId="28B4EA03" w14:textId="77777777" w:rsidR="004F6467" w:rsidRPr="009C6A63" w:rsidRDefault="004F6467" w:rsidP="004F6467">
      <w:pPr>
        <w:pStyle w:val="50"/>
        <w:ind w:left="1021"/>
        <w:rPr>
          <w:rFonts w:cs="Huawei Sans" w:hint="eastAsia"/>
        </w:rPr>
      </w:pPr>
      <w:r w:rsidRPr="009C6A63">
        <w:rPr>
          <w:rFonts w:cs="Huawei Sans"/>
        </w:rPr>
        <w:t>实验设备详细信息</w:t>
      </w:r>
    </w:p>
    <w:tbl>
      <w:tblPr>
        <w:tblStyle w:val="V30"/>
        <w:tblW w:w="9200" w:type="dxa"/>
        <w:tblInd w:w="411" w:type="dxa"/>
        <w:tblBorders>
          <w:bottom w:val="single" w:sz="18" w:space="0" w:color="auto"/>
        </w:tblBorders>
        <w:tblLayout w:type="fixed"/>
        <w:tblLook w:val="01E0" w:firstRow="1" w:lastRow="1" w:firstColumn="1" w:lastColumn="1" w:noHBand="0" w:noVBand="0"/>
      </w:tblPr>
      <w:tblGrid>
        <w:gridCol w:w="2551"/>
        <w:gridCol w:w="3686"/>
        <w:gridCol w:w="2963"/>
      </w:tblGrid>
      <w:tr w:rsidR="004F6467" w:rsidRPr="009C6A63" w14:paraId="4A7111C5" w14:textId="77777777" w:rsidTr="0075692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14:paraId="3F82475D" w14:textId="77777777" w:rsidR="004F6467" w:rsidRPr="009C6A63" w:rsidRDefault="004F6467" w:rsidP="00756920">
            <w:pPr>
              <w:pStyle w:val="5a"/>
              <w:rPr>
                <w:rFonts w:hint="eastAsia"/>
              </w:rPr>
            </w:pPr>
            <w:r w:rsidRPr="009C6A63">
              <w:t>设备名称</w:t>
            </w:r>
          </w:p>
        </w:tc>
        <w:tc>
          <w:tcPr>
            <w:tcW w:w="3686" w:type="dxa"/>
          </w:tcPr>
          <w:p w14:paraId="03F87F33" w14:textId="77777777" w:rsidR="004F6467" w:rsidRPr="009C6A63" w:rsidRDefault="004F6467" w:rsidP="00756920">
            <w:pPr>
              <w:pStyle w:val="5a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9C6A63">
              <w:t>设备型号</w:t>
            </w:r>
          </w:p>
        </w:tc>
        <w:tc>
          <w:tcPr>
            <w:tcW w:w="2963" w:type="dxa"/>
          </w:tcPr>
          <w:p w14:paraId="6F3474C8" w14:textId="77777777" w:rsidR="004F6467" w:rsidRPr="009C6A63" w:rsidRDefault="004F6467" w:rsidP="00756920">
            <w:pPr>
              <w:pStyle w:val="5a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9C6A63">
              <w:t>软件版本</w:t>
            </w:r>
          </w:p>
        </w:tc>
      </w:tr>
      <w:tr w:rsidR="004F6467" w:rsidRPr="009C6A63" w14:paraId="3A58A67C" w14:textId="77777777" w:rsidTr="0075692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14:paraId="4D9D662F" w14:textId="77777777" w:rsidR="004F6467" w:rsidRPr="009C6A63" w:rsidRDefault="004F6467" w:rsidP="00756920">
            <w:pPr>
              <w:pStyle w:val="5a"/>
              <w:rPr>
                <w:rFonts w:hint="eastAsia"/>
              </w:rPr>
            </w:pPr>
            <w:r w:rsidRPr="009C6A63">
              <w:t>鲲鹏平台</w:t>
            </w:r>
            <w:r w:rsidRPr="009C6A63">
              <w:t>OA</w:t>
            </w:r>
            <w:r w:rsidRPr="009C6A63">
              <w:t>系统服务器</w:t>
            </w:r>
          </w:p>
          <w:p w14:paraId="2A65E5BA" w14:textId="77777777" w:rsidR="004F6467" w:rsidRPr="009C6A63" w:rsidRDefault="004F6467" w:rsidP="00756920">
            <w:pPr>
              <w:pStyle w:val="5a"/>
              <w:rPr>
                <w:rFonts w:hint="eastAsia"/>
              </w:rPr>
            </w:pPr>
            <w:r>
              <w:t>ecs</w:t>
            </w:r>
            <w:r w:rsidRPr="009C6A63">
              <w:t>-</w:t>
            </w:r>
            <w:r>
              <w:t>oa</w:t>
            </w:r>
            <w:r w:rsidRPr="009C6A63">
              <w:t xml:space="preserve"> </w:t>
            </w:r>
          </w:p>
        </w:tc>
        <w:tc>
          <w:tcPr>
            <w:tcW w:w="3686" w:type="dxa"/>
          </w:tcPr>
          <w:p w14:paraId="222AE371" w14:textId="77777777" w:rsidR="004F6467" w:rsidRPr="009C6A63" w:rsidRDefault="004F6467" w:rsidP="00756920">
            <w:pPr>
              <w:pStyle w:val="5a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9C6A63">
              <w:t>鲲</w:t>
            </w:r>
            <w:r>
              <w:t>鹏计算，</w:t>
            </w:r>
            <w:r w:rsidRPr="009C6A63">
              <w:t>通用计算增强型，</w:t>
            </w:r>
            <w:r w:rsidRPr="009C6A63">
              <w:t>kc1.</w:t>
            </w:r>
            <w:r>
              <w:t>2x</w:t>
            </w:r>
            <w:r w:rsidRPr="009C6A63">
              <w:t xml:space="preserve">large.2 | </w:t>
            </w:r>
            <w:r>
              <w:t>8</w:t>
            </w:r>
            <w:r w:rsidRPr="009C6A63">
              <w:t xml:space="preserve">vCPUs | </w:t>
            </w:r>
            <w:r>
              <w:t>16</w:t>
            </w:r>
            <w:r w:rsidRPr="009C6A63">
              <w:t>GB</w:t>
            </w:r>
          </w:p>
        </w:tc>
        <w:tc>
          <w:tcPr>
            <w:tcW w:w="2963" w:type="dxa"/>
          </w:tcPr>
          <w:p w14:paraId="62643BD8" w14:textId="77777777" w:rsidR="004F6467" w:rsidRPr="009C6A63" w:rsidRDefault="004F6467" w:rsidP="00756920">
            <w:pPr>
              <w:pStyle w:val="5a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t>openEuler 20.03</w:t>
            </w:r>
            <w:r w:rsidRPr="009C6A63">
              <w:t xml:space="preserve"> 64bit with ARM</w:t>
            </w:r>
          </w:p>
        </w:tc>
      </w:tr>
      <w:tr w:rsidR="004F6467" w:rsidRPr="009C6A63" w14:paraId="0326D0F5" w14:textId="77777777" w:rsidTr="0075692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14:paraId="75F7B4CA" w14:textId="77777777" w:rsidR="004F6467" w:rsidRPr="009C6A63" w:rsidRDefault="004F6467" w:rsidP="00756920">
            <w:pPr>
              <w:pStyle w:val="5a"/>
              <w:rPr>
                <w:rFonts w:hint="eastAsia"/>
              </w:rPr>
            </w:pPr>
            <w:r w:rsidRPr="008D2F13">
              <w:rPr>
                <w:rFonts w:hint="eastAsia"/>
              </w:rPr>
              <w:t>云数据库</w:t>
            </w:r>
            <w:r w:rsidRPr="008D2F13">
              <w:t xml:space="preserve"> GaussDB(for MySQL)</w:t>
            </w:r>
          </w:p>
          <w:p w14:paraId="3ADFB01B" w14:textId="77777777" w:rsidR="004F6467" w:rsidRPr="009C6A63" w:rsidRDefault="004F6467" w:rsidP="00756920">
            <w:pPr>
              <w:pStyle w:val="5a"/>
              <w:rPr>
                <w:rFonts w:hint="eastAsia"/>
              </w:rPr>
            </w:pPr>
            <w:r>
              <w:t>gauss</w:t>
            </w:r>
            <w:r>
              <w:rPr>
                <w:rFonts w:hint="eastAsia"/>
              </w:rPr>
              <w:t>-</w:t>
            </w:r>
            <w:r>
              <w:t>oa</w:t>
            </w:r>
            <w:r w:rsidRPr="009C6A63">
              <w:t xml:space="preserve"> </w:t>
            </w:r>
          </w:p>
        </w:tc>
        <w:tc>
          <w:tcPr>
            <w:tcW w:w="3686" w:type="dxa"/>
          </w:tcPr>
          <w:p w14:paraId="3273C610" w14:textId="77777777" w:rsidR="004F6467" w:rsidRPr="009C6A63" w:rsidRDefault="004F6467" w:rsidP="00756920">
            <w:pPr>
              <w:pStyle w:val="5a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8D2F13">
              <w:t>GaussDB(for MySQL)</w:t>
            </w:r>
            <w:r w:rsidRPr="009C6A63">
              <w:t>，通用增强型，</w:t>
            </w:r>
            <w:r>
              <w:t>16vCPUs | 64</w:t>
            </w:r>
            <w:r w:rsidRPr="009C6A63">
              <w:t xml:space="preserve"> GB</w:t>
            </w:r>
          </w:p>
        </w:tc>
        <w:tc>
          <w:tcPr>
            <w:tcW w:w="2963" w:type="dxa"/>
          </w:tcPr>
          <w:p w14:paraId="1E822DE1" w14:textId="77777777" w:rsidR="004F6467" w:rsidRPr="009C6A63" w:rsidRDefault="004F6467" w:rsidP="00756920">
            <w:pPr>
              <w:pStyle w:val="5a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兼容</w:t>
            </w:r>
            <w:r w:rsidRPr="009C6A63">
              <w:t>M</w:t>
            </w:r>
            <w:r>
              <w:t>ySQL 8.0</w:t>
            </w:r>
          </w:p>
        </w:tc>
      </w:tr>
    </w:tbl>
    <w:p w14:paraId="25B0046B" w14:textId="6EBD8C21" w:rsidR="004F6467" w:rsidRPr="002B7A65" w:rsidRDefault="00243289" w:rsidP="00243289">
      <w:pPr>
        <w:pStyle w:val="1e"/>
        <w:rPr>
          <w:rFonts w:hint="eastAsia"/>
        </w:rPr>
      </w:pPr>
      <w:r w:rsidRPr="006A308C">
        <w:rPr>
          <w:rFonts w:hint="eastAsia"/>
          <w:b/>
        </w:rPr>
        <w:t>注意</w:t>
      </w:r>
      <w:r>
        <w:rPr>
          <w:rFonts w:hint="eastAsia"/>
        </w:rPr>
        <w:t>，若《</w:t>
      </w:r>
      <w:r w:rsidR="004B4EC7" w:rsidRPr="008250AC">
        <w:rPr>
          <w:rStyle w:val="md-plain"/>
          <w:rFonts w:ascii="Open Sans" w:hAnsi="Open Sans" w:cs="Open Sans" w:hint="eastAsia"/>
        </w:rPr>
        <w:t>鲲鹏云上应用高可用部署</w:t>
      </w:r>
      <w:r>
        <w:rPr>
          <w:rFonts w:hint="eastAsia"/>
        </w:rPr>
        <w:t>》</w:t>
      </w:r>
      <w:r w:rsidR="005E2B47">
        <w:rPr>
          <w:rFonts w:hint="eastAsia"/>
        </w:rPr>
        <w:t>实验</w:t>
      </w:r>
      <w:r>
        <w:rPr>
          <w:rFonts w:hint="eastAsia"/>
        </w:rPr>
        <w:t>中的</w:t>
      </w:r>
      <w:r w:rsidR="002D1CC9">
        <w:rPr>
          <w:rFonts w:hint="eastAsia"/>
        </w:rPr>
        <w:t>弹性云服务器</w:t>
      </w:r>
      <w:r w:rsidR="002D1CC9">
        <w:rPr>
          <w:rFonts w:hint="eastAsia"/>
        </w:rPr>
        <w:t>ecs-oa</w:t>
      </w:r>
      <w:r w:rsidR="002D1CC9">
        <w:rPr>
          <w:rFonts w:hint="eastAsia"/>
        </w:rPr>
        <w:t>和</w:t>
      </w:r>
      <w:r w:rsidRPr="00243289">
        <w:rPr>
          <w:rFonts w:hint="eastAsia"/>
        </w:rPr>
        <w:t>云数据库</w:t>
      </w:r>
      <w:r w:rsidRPr="00243289">
        <w:t>gauss-oa</w:t>
      </w:r>
      <w:r>
        <w:t>已删除</w:t>
      </w:r>
      <w:r>
        <w:rPr>
          <w:rFonts w:hint="eastAsia"/>
        </w:rPr>
        <w:t>，</w:t>
      </w:r>
      <w:r w:rsidR="0055440B">
        <w:rPr>
          <w:rFonts w:hint="eastAsia"/>
        </w:rPr>
        <w:t>在本实验中</w:t>
      </w:r>
      <w:r>
        <w:t>则需要重新</w:t>
      </w:r>
      <w:r w:rsidR="00DD5F68">
        <w:t>购买</w:t>
      </w:r>
      <w:r w:rsidR="00E12FFF">
        <w:t>资源</w:t>
      </w:r>
      <w:r w:rsidR="002D1CC9">
        <w:t>并</w:t>
      </w:r>
      <w:r w:rsidR="00DD5F68">
        <w:t>配置</w:t>
      </w:r>
      <w:r w:rsidR="001766C3">
        <w:t>OA</w:t>
      </w:r>
      <w:r w:rsidR="001766C3">
        <w:t>系统</w:t>
      </w:r>
      <w:r w:rsidR="00E12FFF">
        <w:t>和</w:t>
      </w:r>
      <w:r w:rsidR="00DD5F68">
        <w:t>数据库连接</w:t>
      </w:r>
      <w:r w:rsidR="00DD5F68">
        <w:rPr>
          <w:rFonts w:hint="eastAsia"/>
        </w:rPr>
        <w:t>。</w:t>
      </w:r>
    </w:p>
    <w:p w14:paraId="5A69BBE9" w14:textId="6EDE3D8E" w:rsidR="00E76874" w:rsidRPr="002B7A65" w:rsidRDefault="00E76874" w:rsidP="00B53573">
      <w:pPr>
        <w:pStyle w:val="2"/>
        <w:rPr>
          <w:rFonts w:eastAsia="宋体" w:hint="eastAsia"/>
        </w:rPr>
      </w:pPr>
      <w:bookmarkStart w:id="58" w:name="_Toc57618295"/>
      <w:r w:rsidRPr="002B7A65">
        <w:rPr>
          <w:rStyle w:val="md-plain"/>
          <w:rFonts w:ascii="Open Sans" w:hAnsi="Open Sans" w:cs="Open Sans" w:hint="eastAsia"/>
          <w:sz w:val="42"/>
          <w:szCs w:val="42"/>
        </w:rPr>
        <w:lastRenderedPageBreak/>
        <w:t>通过</w:t>
      </w:r>
      <w:r w:rsidRPr="002B7A65">
        <w:rPr>
          <w:rStyle w:val="md-plain"/>
          <w:rFonts w:ascii="Open Sans" w:hAnsi="Open Sans" w:cs="Open Sans"/>
          <w:sz w:val="42"/>
          <w:szCs w:val="42"/>
        </w:rPr>
        <w:t>Dockerfile</w:t>
      </w:r>
      <w:r w:rsidRPr="002B7A65">
        <w:rPr>
          <w:rStyle w:val="md-plain"/>
          <w:rFonts w:ascii="Open Sans" w:hAnsi="Open Sans" w:cs="Open Sans" w:hint="eastAsia"/>
          <w:sz w:val="42"/>
          <w:szCs w:val="42"/>
        </w:rPr>
        <w:t>构建</w:t>
      </w:r>
      <w:r w:rsidRPr="002B7A65">
        <w:rPr>
          <w:rStyle w:val="md-plain"/>
          <w:rFonts w:ascii="Open Sans" w:hAnsi="Open Sans" w:cs="Open Sans"/>
          <w:sz w:val="42"/>
          <w:szCs w:val="42"/>
        </w:rPr>
        <w:t>OA</w:t>
      </w:r>
      <w:r w:rsidRPr="002B7A65">
        <w:rPr>
          <w:rStyle w:val="md-plain"/>
          <w:rFonts w:ascii="Open Sans" w:hAnsi="Open Sans" w:cs="Open Sans" w:hint="eastAsia"/>
          <w:sz w:val="42"/>
          <w:szCs w:val="42"/>
        </w:rPr>
        <w:t>系统镜像</w:t>
      </w:r>
      <w:bookmarkEnd w:id="58"/>
    </w:p>
    <w:p w14:paraId="255AC3F8" w14:textId="77777777" w:rsidR="00E76874" w:rsidRPr="002B7A65" w:rsidRDefault="00E76874" w:rsidP="00B53573">
      <w:pPr>
        <w:pStyle w:val="3"/>
        <w:rPr>
          <w:rFonts w:hint="eastAsia"/>
        </w:rPr>
      </w:pPr>
      <w:bookmarkStart w:id="59" w:name="_Toc57618296"/>
      <w:r w:rsidRPr="002B7A65">
        <w:rPr>
          <w:rStyle w:val="md-plain"/>
          <w:rFonts w:ascii="Open Sans" w:hAnsi="Open Sans" w:cs="Open Sans"/>
          <w:color w:val="auto"/>
          <w:sz w:val="36"/>
          <w:szCs w:val="36"/>
        </w:rPr>
        <w:t>Docker</w:t>
      </w:r>
      <w:r w:rsidRPr="002B7A65">
        <w:rPr>
          <w:rStyle w:val="md-plain"/>
          <w:rFonts w:ascii="Open Sans" w:hAnsi="Open Sans" w:cs="Open Sans" w:hint="eastAsia"/>
          <w:color w:val="auto"/>
          <w:sz w:val="36"/>
          <w:szCs w:val="36"/>
        </w:rPr>
        <w:t>安装</w:t>
      </w:r>
      <w:bookmarkEnd w:id="59"/>
    </w:p>
    <w:p w14:paraId="261CD145" w14:textId="27F13ADF" w:rsidR="00E76874" w:rsidRPr="003056DF" w:rsidRDefault="008250AC" w:rsidP="008250AC">
      <w:pPr>
        <w:pStyle w:val="30"/>
        <w:rPr>
          <w:rFonts w:hint="eastAsia"/>
          <w:sz w:val="24"/>
          <w:szCs w:val="24"/>
        </w:rPr>
      </w:pPr>
      <w:r>
        <w:rPr>
          <w:rStyle w:val="md-plain"/>
          <w:rFonts w:ascii="Open Sans" w:hAnsi="Open Sans" w:cs="Open Sans" w:hint="eastAsia"/>
        </w:rPr>
        <w:t>使用《</w:t>
      </w:r>
      <w:r w:rsidRPr="008250AC">
        <w:rPr>
          <w:rStyle w:val="md-plain"/>
          <w:rFonts w:ascii="Open Sans" w:hAnsi="Open Sans" w:cs="Open Sans" w:hint="eastAsia"/>
        </w:rPr>
        <w:t>鲲鹏云上应用高可用部署</w:t>
      </w:r>
      <w:r>
        <w:rPr>
          <w:rStyle w:val="md-plain"/>
          <w:rFonts w:ascii="Open Sans" w:hAnsi="Open Sans" w:cs="Open Sans" w:hint="eastAsia"/>
        </w:rPr>
        <w:t>》实验中所创建的</w:t>
      </w:r>
      <w:r>
        <w:rPr>
          <w:rStyle w:val="md-plain"/>
          <w:rFonts w:ascii="Open Sans" w:hAnsi="Open Sans" w:cs="Open Sans" w:hint="eastAsia"/>
        </w:rPr>
        <w:t>OA</w:t>
      </w:r>
      <w:r>
        <w:rPr>
          <w:rStyle w:val="md-plain"/>
          <w:rFonts w:ascii="Open Sans" w:hAnsi="Open Sans" w:cs="Open Sans" w:hint="eastAsia"/>
        </w:rPr>
        <w:t>应用服务器</w:t>
      </w:r>
      <w:r w:rsidR="00045CFE">
        <w:rPr>
          <w:rStyle w:val="md-plain"/>
          <w:rFonts w:ascii="Open Sans" w:hAnsi="Open Sans" w:cs="Open Sans" w:hint="eastAsia"/>
        </w:rPr>
        <w:t>，如</w:t>
      </w:r>
      <w:r>
        <w:rPr>
          <w:rStyle w:val="md-plain"/>
          <w:rFonts w:ascii="Open Sans" w:hAnsi="Open Sans" w:cs="Open Sans" w:hint="eastAsia"/>
        </w:rPr>
        <w:t>e</w:t>
      </w:r>
      <w:r>
        <w:rPr>
          <w:rStyle w:val="md-plain"/>
          <w:rFonts w:ascii="Open Sans" w:hAnsi="Open Sans" w:cs="Open Sans"/>
        </w:rPr>
        <w:t>cs-oa</w:t>
      </w:r>
      <w:r>
        <w:rPr>
          <w:rStyle w:val="md-plain"/>
          <w:rFonts w:ascii="Open Sans" w:hAnsi="Open Sans" w:cs="Open Sans"/>
        </w:rPr>
        <w:t>或</w:t>
      </w:r>
      <w:r>
        <w:rPr>
          <w:rStyle w:val="md-plain"/>
          <w:rFonts w:ascii="Open Sans" w:hAnsi="Open Sans" w:cs="Open Sans" w:hint="eastAsia"/>
        </w:rPr>
        <w:t>e</w:t>
      </w:r>
      <w:r>
        <w:rPr>
          <w:rStyle w:val="md-plain"/>
          <w:rFonts w:ascii="Open Sans" w:hAnsi="Open Sans" w:cs="Open Sans"/>
        </w:rPr>
        <w:t>cs-oa-kunpeng</w:t>
      </w:r>
      <w:r>
        <w:rPr>
          <w:rStyle w:val="md-plain"/>
          <w:rFonts w:ascii="Open Sans" w:hAnsi="Open Sans" w:cs="Open Sans" w:hint="eastAsia"/>
        </w:rPr>
        <w:t>。远程</w:t>
      </w:r>
      <w:r w:rsidR="00E76874" w:rsidRPr="003056DF">
        <w:rPr>
          <w:rStyle w:val="md-plain"/>
          <w:rFonts w:ascii="Open Sans" w:hAnsi="Open Sans" w:cs="Open Sans" w:hint="eastAsia"/>
        </w:rPr>
        <w:t>登录</w:t>
      </w:r>
      <w:r>
        <w:rPr>
          <w:rStyle w:val="md-plain"/>
          <w:rFonts w:ascii="Open Sans" w:hAnsi="Open Sans" w:cs="Open Sans" w:hint="eastAsia"/>
        </w:rPr>
        <w:t>ECS</w:t>
      </w:r>
      <w:r w:rsidR="00E76874" w:rsidRPr="003056DF">
        <w:rPr>
          <w:rStyle w:val="md-plain"/>
          <w:rFonts w:ascii="Open Sans" w:hAnsi="Open Sans" w:cs="Open Sans" w:hint="eastAsia"/>
        </w:rPr>
        <w:t>，检查内核版本。</w:t>
      </w:r>
    </w:p>
    <w:p w14:paraId="3A95052E" w14:textId="787A7993" w:rsidR="00E76874" w:rsidRDefault="00E76874" w:rsidP="00B159B4">
      <w:pPr>
        <w:pStyle w:val="2f2"/>
        <w:rPr>
          <w:rStyle w:val="cm-attribute"/>
          <w:rFonts w:ascii="var(--monospace)" w:hAnsi="var(--monospace)" w:hint="eastAsia"/>
          <w:sz w:val="22"/>
          <w:szCs w:val="22"/>
        </w:rPr>
      </w:pPr>
      <w:r w:rsidRPr="002B7A65">
        <w:t xml:space="preserve">uname </w:t>
      </w:r>
      <w:r w:rsidR="00706B18">
        <w:rPr>
          <w:rStyle w:val="cm-attribute"/>
          <w:rFonts w:ascii="var(--monospace)" w:hAnsi="var(--monospace)"/>
          <w:sz w:val="22"/>
          <w:szCs w:val="22"/>
        </w:rPr>
        <w:t>-</w:t>
      </w:r>
      <w:r w:rsidRPr="002B7A65">
        <w:rPr>
          <w:rStyle w:val="cm-attribute"/>
          <w:rFonts w:ascii="var(--monospace)" w:hAnsi="var(--monospace)"/>
          <w:sz w:val="22"/>
          <w:szCs w:val="22"/>
        </w:rPr>
        <w:t>r</w:t>
      </w:r>
    </w:p>
    <w:p w14:paraId="51ADE488" w14:textId="2F211BD7" w:rsidR="00E761B5" w:rsidRPr="002B7A65" w:rsidRDefault="00E761B5" w:rsidP="00E761B5">
      <w:pPr>
        <w:pStyle w:val="1e"/>
        <w:rPr>
          <w:rFonts w:hint="eastAsia"/>
        </w:rPr>
      </w:pPr>
      <w:r>
        <w:rPr>
          <w:noProof/>
        </w:rPr>
        <w:drawing>
          <wp:inline distT="0" distB="0" distL="0" distR="0" wp14:anchorId="2435E1FF" wp14:editId="72C574E4">
            <wp:extent cx="5454000" cy="256912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454000" cy="2569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F489A2" w14:textId="6252BF27" w:rsidR="00E76874" w:rsidRPr="00936F47" w:rsidRDefault="00936F47" w:rsidP="00B53573">
      <w:pPr>
        <w:pStyle w:val="30"/>
        <w:rPr>
          <w:rFonts w:hint="eastAsia"/>
          <w:sz w:val="24"/>
          <w:szCs w:val="24"/>
        </w:rPr>
      </w:pPr>
      <w:r w:rsidRPr="00936F47">
        <w:rPr>
          <w:rStyle w:val="md-plain"/>
          <w:rFonts w:ascii="Open Sans" w:hAnsi="Open Sans" w:cs="Open Sans" w:hint="eastAsia"/>
        </w:rPr>
        <w:t>若您安装过</w:t>
      </w:r>
      <w:r w:rsidRPr="00936F47">
        <w:rPr>
          <w:rStyle w:val="md-plain"/>
          <w:rFonts w:ascii="Open Sans" w:hAnsi="Open Sans" w:cs="Open Sans"/>
        </w:rPr>
        <w:t>docker</w:t>
      </w:r>
      <w:r w:rsidRPr="00936F47">
        <w:rPr>
          <w:rStyle w:val="md-plain"/>
          <w:rFonts w:ascii="Open Sans" w:hAnsi="Open Sans" w:cs="Open Sans"/>
        </w:rPr>
        <w:t>，需要先删掉，之后再安装依赖</w:t>
      </w:r>
      <w:r w:rsidRPr="00936F47">
        <w:rPr>
          <w:rStyle w:val="md-plain"/>
          <w:rFonts w:ascii="Open Sans" w:hAnsi="Open Sans" w:cs="Open Sans"/>
        </w:rPr>
        <w:t>:</w:t>
      </w:r>
      <w:r w:rsidR="00E76874" w:rsidRPr="00936F47">
        <w:rPr>
          <w:rStyle w:val="md-plain"/>
          <w:rFonts w:ascii="Open Sans" w:hAnsi="Open Sans" w:cs="Open Sans" w:hint="eastAsia"/>
        </w:rPr>
        <w:t>。</w:t>
      </w:r>
    </w:p>
    <w:p w14:paraId="1D50D01D" w14:textId="082065EA" w:rsidR="00E76874" w:rsidRDefault="00936F47" w:rsidP="00B159B4">
      <w:pPr>
        <w:pStyle w:val="2f2"/>
        <w:rPr>
          <w:rFonts w:hint="eastAsia"/>
        </w:rPr>
      </w:pPr>
      <w:r w:rsidRPr="00936F47">
        <w:t>yum remove docker docker-common docker-selinux docker-engine</w:t>
      </w:r>
    </w:p>
    <w:p w14:paraId="18991AC0" w14:textId="5310C3B3" w:rsidR="00482980" w:rsidRPr="00482980" w:rsidRDefault="00706B18" w:rsidP="00B159B4">
      <w:pPr>
        <w:pStyle w:val="2f2"/>
        <w:rPr>
          <w:rFonts w:hint="eastAsia"/>
        </w:rPr>
      </w:pPr>
      <w:r>
        <w:t xml:space="preserve">yum install -y </w:t>
      </w:r>
      <w:r w:rsidR="00936F47" w:rsidRPr="00936F47">
        <w:t>device-mapper-persistent-data lvm2</w:t>
      </w:r>
    </w:p>
    <w:p w14:paraId="772FA718" w14:textId="558DC544" w:rsidR="00936F47" w:rsidRPr="007E1518" w:rsidRDefault="00936F47" w:rsidP="00B53573">
      <w:pPr>
        <w:pStyle w:val="30"/>
        <w:rPr>
          <w:rStyle w:val="md-plain"/>
          <w:rFonts w:hint="eastAsia"/>
        </w:rPr>
      </w:pPr>
      <w:r w:rsidRPr="007E1518">
        <w:rPr>
          <w:rStyle w:val="md-plain"/>
          <w:rFonts w:hint="eastAsia"/>
        </w:rPr>
        <w:t>下载</w:t>
      </w:r>
      <w:r w:rsidRPr="007E1518">
        <w:rPr>
          <w:rStyle w:val="md-plain"/>
        </w:rPr>
        <w:t>repo</w:t>
      </w:r>
      <w:r w:rsidRPr="007E1518">
        <w:rPr>
          <w:rStyle w:val="md-plain"/>
        </w:rPr>
        <w:t>文件</w:t>
      </w:r>
      <w:r w:rsidRPr="007E1518">
        <w:rPr>
          <w:rStyle w:val="md-plain"/>
          <w:rFonts w:hint="eastAsia"/>
        </w:rPr>
        <w:t>。</w:t>
      </w:r>
    </w:p>
    <w:p w14:paraId="11940A00" w14:textId="3EF7C0B7" w:rsidR="00936F47" w:rsidRDefault="00936F47" w:rsidP="00B159B4">
      <w:pPr>
        <w:pStyle w:val="2f2"/>
        <w:rPr>
          <w:rStyle w:val="md-plain"/>
          <w:rFonts w:hint="eastAsia"/>
          <w:sz w:val="24"/>
          <w:szCs w:val="24"/>
        </w:rPr>
      </w:pPr>
      <w:r w:rsidRPr="00936F47">
        <w:rPr>
          <w:rStyle w:val="md-plain"/>
          <w:sz w:val="24"/>
          <w:szCs w:val="24"/>
        </w:rPr>
        <w:t xml:space="preserve">wget -O /etc/yum.repos.d/docker-ce.repo </w:t>
      </w:r>
      <w:hyperlink r:id="rId40" w:history="1">
        <w:r w:rsidRPr="00F304CA">
          <w:rPr>
            <w:rStyle w:val="ae"/>
            <w:sz w:val="24"/>
            <w:szCs w:val="24"/>
          </w:rPr>
          <w:t>https://repo.huaweicloud.com/docker-ce/linux/centos/docker-ce.repo</w:t>
        </w:r>
      </w:hyperlink>
    </w:p>
    <w:p w14:paraId="0BE023AF" w14:textId="47366C54" w:rsidR="00482980" w:rsidRDefault="00482980" w:rsidP="00482980">
      <w:pPr>
        <w:pStyle w:val="1e"/>
        <w:rPr>
          <w:rStyle w:val="md-plain"/>
          <w:rFonts w:hint="eastAsia"/>
          <w:sz w:val="24"/>
          <w:szCs w:val="24"/>
        </w:rPr>
      </w:pPr>
      <w:r>
        <w:rPr>
          <w:noProof/>
        </w:rPr>
        <w:drawing>
          <wp:inline distT="0" distB="0" distL="0" distR="0" wp14:anchorId="0DE69AC0" wp14:editId="4535656F">
            <wp:extent cx="5454000" cy="671706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454000" cy="6717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676E69" w14:textId="05A42FB0" w:rsidR="007956E8" w:rsidRPr="003056DF" w:rsidRDefault="007956E8" w:rsidP="00B53573">
      <w:pPr>
        <w:pStyle w:val="30"/>
        <w:rPr>
          <w:rStyle w:val="md-plain"/>
          <w:rFonts w:hint="eastAsia"/>
        </w:rPr>
      </w:pPr>
      <w:r w:rsidRPr="003056DF">
        <w:rPr>
          <w:rStyle w:val="md-plain"/>
          <w:rFonts w:hint="eastAsia"/>
        </w:rPr>
        <w:t>软件仓库地址替换为以下。</w:t>
      </w:r>
    </w:p>
    <w:p w14:paraId="4EEDFA50" w14:textId="6F95A517" w:rsidR="007956E8" w:rsidRPr="00936F47" w:rsidRDefault="007956E8" w:rsidP="00B159B4">
      <w:pPr>
        <w:pStyle w:val="2f2"/>
        <w:rPr>
          <w:rStyle w:val="md-plain"/>
          <w:rFonts w:hint="eastAsia"/>
          <w:sz w:val="24"/>
          <w:szCs w:val="24"/>
        </w:rPr>
      </w:pPr>
      <w:r w:rsidRPr="007956E8">
        <w:rPr>
          <w:rStyle w:val="md-plain"/>
          <w:sz w:val="24"/>
          <w:szCs w:val="24"/>
        </w:rPr>
        <w:t>sed -i 's+download.docker.com+repo.huaweicloud.com/docker-ce+' /etc/yum.repos.d/docker-ce.repo</w:t>
      </w:r>
    </w:p>
    <w:p w14:paraId="2D067954" w14:textId="4FF500D0" w:rsidR="007956E8" w:rsidRPr="007956E8" w:rsidRDefault="007956E8" w:rsidP="00B53573">
      <w:pPr>
        <w:pStyle w:val="30"/>
        <w:rPr>
          <w:rFonts w:hint="eastAsia"/>
          <w:sz w:val="24"/>
          <w:szCs w:val="24"/>
        </w:rPr>
      </w:pPr>
      <w:r>
        <w:rPr>
          <w:rStyle w:val="md-plain"/>
          <w:rFonts w:ascii="Open Sans" w:hAnsi="Open Sans" w:cs="Open Sans" w:hint="eastAsia"/>
        </w:rPr>
        <w:t>更新索引文件并</w:t>
      </w:r>
      <w:r w:rsidR="00E76874" w:rsidRPr="007956E8">
        <w:rPr>
          <w:rStyle w:val="md-plain"/>
          <w:rFonts w:ascii="Open Sans" w:hAnsi="Open Sans" w:cs="Open Sans" w:hint="eastAsia"/>
        </w:rPr>
        <w:t>安装</w:t>
      </w:r>
      <w:r w:rsidR="00E76874" w:rsidRPr="007956E8">
        <w:rPr>
          <w:rStyle w:val="md-plain"/>
          <w:rFonts w:ascii="Open Sans" w:hAnsi="Open Sans" w:cs="Open Sans"/>
        </w:rPr>
        <w:t>Docker</w:t>
      </w:r>
      <w:r w:rsidR="00E76874" w:rsidRPr="007956E8">
        <w:rPr>
          <w:rStyle w:val="md-plain"/>
          <w:rFonts w:ascii="Open Sans" w:hAnsi="Open Sans" w:cs="Open Sans" w:hint="eastAsia"/>
        </w:rPr>
        <w:t>。</w:t>
      </w:r>
    </w:p>
    <w:p w14:paraId="6C695E02" w14:textId="5EBF8238" w:rsidR="007956E8" w:rsidRDefault="00482980" w:rsidP="00B159B4">
      <w:pPr>
        <w:pStyle w:val="2f2"/>
        <w:rPr>
          <w:rFonts w:hint="eastAsia"/>
        </w:rPr>
      </w:pPr>
      <w:r>
        <w:t>yum makecache</w:t>
      </w:r>
    </w:p>
    <w:p w14:paraId="00ADFC25" w14:textId="135DC02E" w:rsidR="007956E8" w:rsidRPr="007956E8" w:rsidRDefault="007956E8" w:rsidP="00B159B4">
      <w:pPr>
        <w:pStyle w:val="2f2"/>
        <w:rPr>
          <w:rFonts w:hint="eastAsia"/>
        </w:rPr>
      </w:pPr>
      <w:r>
        <w:t xml:space="preserve">yum install </w:t>
      </w:r>
      <w:r w:rsidR="00482980">
        <w:t xml:space="preserve">-y </w:t>
      </w:r>
      <w:r>
        <w:t>docker-ce</w:t>
      </w:r>
      <w:r w:rsidR="00482980">
        <w:t xml:space="preserve"> --nobest</w:t>
      </w:r>
    </w:p>
    <w:p w14:paraId="0462762A" w14:textId="77FFD8D1" w:rsidR="00E761B5" w:rsidRPr="002B7A65" w:rsidRDefault="006E6982" w:rsidP="00E761B5">
      <w:pPr>
        <w:pStyle w:val="1e"/>
        <w:rPr>
          <w:rFonts w:hint="eastAsia"/>
        </w:rPr>
      </w:pPr>
      <w:r>
        <w:rPr>
          <w:noProof/>
        </w:rPr>
        <w:drawing>
          <wp:inline distT="0" distB="0" distL="0" distR="0" wp14:anchorId="2D2DC64F" wp14:editId="3AE5C214">
            <wp:extent cx="5454000" cy="1080840"/>
            <wp:effectExtent l="0" t="0" r="0" b="508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454000" cy="1080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AF3DF6" w14:textId="77777777" w:rsidR="00E76874" w:rsidRPr="003056DF" w:rsidRDefault="00E76874" w:rsidP="00B53573">
      <w:pPr>
        <w:pStyle w:val="30"/>
        <w:rPr>
          <w:rFonts w:hint="eastAsia"/>
          <w:sz w:val="24"/>
          <w:szCs w:val="24"/>
        </w:rPr>
      </w:pPr>
      <w:r w:rsidRPr="003056DF">
        <w:rPr>
          <w:rStyle w:val="md-plain"/>
          <w:rFonts w:ascii="Open Sans" w:hAnsi="Open Sans" w:cs="Open Sans" w:hint="eastAsia"/>
        </w:rPr>
        <w:t>启动</w:t>
      </w:r>
      <w:r w:rsidRPr="003056DF">
        <w:rPr>
          <w:rStyle w:val="md-plain"/>
          <w:rFonts w:ascii="Open Sans" w:hAnsi="Open Sans" w:cs="Open Sans"/>
        </w:rPr>
        <w:t xml:space="preserve">Docker </w:t>
      </w:r>
      <w:r w:rsidRPr="003056DF">
        <w:rPr>
          <w:rStyle w:val="md-plain"/>
          <w:rFonts w:ascii="Open Sans" w:hAnsi="Open Sans" w:cs="Open Sans" w:hint="eastAsia"/>
        </w:rPr>
        <w:t>后台服务。</w:t>
      </w:r>
    </w:p>
    <w:p w14:paraId="0BE8BD5E" w14:textId="77777777" w:rsidR="00E76874" w:rsidRPr="002B7A65" w:rsidRDefault="00E76874" w:rsidP="00B159B4">
      <w:pPr>
        <w:pStyle w:val="2f2"/>
        <w:rPr>
          <w:rFonts w:cs="宋体" w:hint="eastAsia"/>
        </w:rPr>
      </w:pPr>
      <w:r w:rsidRPr="002B7A65">
        <w:t xml:space="preserve">systemctl </w:t>
      </w:r>
      <w:r w:rsidRPr="002B7A65">
        <w:rPr>
          <w:rStyle w:val="cm-builtin"/>
          <w:rFonts w:ascii="var(--monospace)" w:hAnsi="var(--monospace)"/>
          <w:sz w:val="22"/>
          <w:szCs w:val="22"/>
        </w:rPr>
        <w:t>start</w:t>
      </w:r>
      <w:r w:rsidRPr="002B7A65">
        <w:t xml:space="preserve"> docker</w:t>
      </w:r>
    </w:p>
    <w:p w14:paraId="7AB57F0F" w14:textId="77777777" w:rsidR="00E76874" w:rsidRPr="003056DF" w:rsidRDefault="00E76874" w:rsidP="00B53573">
      <w:pPr>
        <w:pStyle w:val="30"/>
        <w:rPr>
          <w:rFonts w:hint="eastAsia"/>
          <w:sz w:val="24"/>
          <w:szCs w:val="24"/>
        </w:rPr>
      </w:pPr>
      <w:r w:rsidRPr="003056DF">
        <w:rPr>
          <w:rStyle w:val="md-plain"/>
          <w:rFonts w:ascii="Open Sans" w:hAnsi="Open Sans" w:cs="Open Sans" w:hint="eastAsia"/>
        </w:rPr>
        <w:t>测试运行</w:t>
      </w:r>
      <w:r w:rsidRPr="003056DF">
        <w:rPr>
          <w:rStyle w:val="md-plain"/>
          <w:rFonts w:ascii="Open Sans" w:hAnsi="Open Sans" w:cs="Open Sans"/>
        </w:rPr>
        <w:t>hello-world</w:t>
      </w:r>
      <w:r w:rsidRPr="003056DF">
        <w:rPr>
          <w:rStyle w:val="md-plain"/>
          <w:rFonts w:ascii="Open Sans" w:hAnsi="Open Sans" w:cs="Open Sans" w:hint="eastAsia"/>
        </w:rPr>
        <w:t>。</w:t>
      </w:r>
    </w:p>
    <w:p w14:paraId="1FD86055" w14:textId="77777777" w:rsidR="00E76874" w:rsidRPr="002B7A65" w:rsidRDefault="00E76874" w:rsidP="00B159B4">
      <w:pPr>
        <w:pStyle w:val="2f2"/>
        <w:rPr>
          <w:rFonts w:cs="宋体" w:hint="eastAsia"/>
        </w:rPr>
      </w:pPr>
      <w:r w:rsidRPr="002B7A65">
        <w:t>docker run hello-world</w:t>
      </w:r>
    </w:p>
    <w:p w14:paraId="4AF45659" w14:textId="77777777" w:rsidR="00E76874" w:rsidRDefault="00E76874" w:rsidP="00E76874">
      <w:pPr>
        <w:pStyle w:val="1e"/>
        <w:rPr>
          <w:rStyle w:val="md-plain"/>
          <w:rFonts w:ascii="Open Sans" w:hAnsi="Open Sans" w:cs="Open Sans"/>
        </w:rPr>
      </w:pPr>
      <w:r w:rsidRPr="002B7A65">
        <w:rPr>
          <w:rStyle w:val="md-plain"/>
          <w:rFonts w:ascii="Open Sans" w:hAnsi="Open Sans" w:cs="Open Sans" w:hint="eastAsia"/>
        </w:rPr>
        <w:lastRenderedPageBreak/>
        <w:t>由于本地没有</w:t>
      </w:r>
      <w:r w:rsidRPr="002B7A65">
        <w:rPr>
          <w:rStyle w:val="md-plain"/>
          <w:rFonts w:ascii="Open Sans" w:hAnsi="Open Sans" w:cs="Open Sans"/>
        </w:rPr>
        <w:t>hello-world</w:t>
      </w:r>
      <w:r w:rsidRPr="002B7A65">
        <w:rPr>
          <w:rStyle w:val="md-plain"/>
          <w:rFonts w:ascii="Open Sans" w:hAnsi="Open Sans" w:cs="Open Sans" w:hint="eastAsia"/>
        </w:rPr>
        <w:t>这个镜像，所以会下载一个</w:t>
      </w:r>
      <w:r w:rsidRPr="002B7A65">
        <w:rPr>
          <w:rStyle w:val="md-plain"/>
          <w:rFonts w:ascii="Open Sans" w:hAnsi="Open Sans" w:cs="Open Sans"/>
        </w:rPr>
        <w:t>hello-world</w:t>
      </w:r>
      <w:r w:rsidRPr="002B7A65">
        <w:rPr>
          <w:rStyle w:val="md-plain"/>
          <w:rFonts w:ascii="Open Sans" w:hAnsi="Open Sans" w:cs="Open Sans" w:hint="eastAsia"/>
        </w:rPr>
        <w:t>的镜像，并在容器内运行。</w:t>
      </w:r>
    </w:p>
    <w:p w14:paraId="13CBB31F" w14:textId="38DD9749" w:rsidR="00E761B5" w:rsidRPr="002B7A65" w:rsidRDefault="00E761B5" w:rsidP="00E761B5">
      <w:pPr>
        <w:pStyle w:val="1e"/>
        <w:rPr>
          <w:rFonts w:hint="eastAsia"/>
        </w:rPr>
      </w:pPr>
      <w:r>
        <w:rPr>
          <w:noProof/>
        </w:rPr>
        <w:drawing>
          <wp:inline distT="0" distB="0" distL="0" distR="0" wp14:anchorId="28019EC4" wp14:editId="42A1B28D">
            <wp:extent cx="5454000" cy="3400403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454000" cy="34004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A17A63" w14:textId="77777777" w:rsidR="00E76874" w:rsidRPr="002B7A65" w:rsidRDefault="00E76874" w:rsidP="00B53573">
      <w:pPr>
        <w:pStyle w:val="30"/>
        <w:rPr>
          <w:rFonts w:hint="eastAsia"/>
        </w:rPr>
      </w:pPr>
      <w:r w:rsidRPr="003056DF">
        <w:rPr>
          <w:rStyle w:val="md-plain"/>
          <w:rFonts w:ascii="Open Sans" w:hAnsi="Open Sans" w:cs="Open Sans" w:hint="eastAsia"/>
        </w:rPr>
        <w:t>查看下载的</w:t>
      </w:r>
      <w:r w:rsidRPr="003056DF">
        <w:rPr>
          <w:rStyle w:val="md-plain"/>
          <w:rFonts w:ascii="Open Sans" w:hAnsi="Open Sans" w:cs="Open Sans"/>
        </w:rPr>
        <w:t>hello-world</w:t>
      </w:r>
      <w:r w:rsidRPr="003056DF">
        <w:rPr>
          <w:rStyle w:val="md-plain"/>
          <w:rFonts w:ascii="Open Sans" w:hAnsi="Open Sans" w:cs="Open Sans" w:hint="eastAsia"/>
        </w:rPr>
        <w:t>镜像。</w:t>
      </w:r>
    </w:p>
    <w:p w14:paraId="3FE0EA94" w14:textId="77777777" w:rsidR="00E76874" w:rsidRPr="002B7A65" w:rsidRDefault="00E76874" w:rsidP="00B159B4">
      <w:pPr>
        <w:pStyle w:val="2f2"/>
        <w:rPr>
          <w:rFonts w:cs="宋体" w:hint="eastAsia"/>
        </w:rPr>
      </w:pPr>
      <w:r w:rsidRPr="002B7A65">
        <w:t>docker images</w:t>
      </w:r>
    </w:p>
    <w:p w14:paraId="7D00B719" w14:textId="2735964F" w:rsidR="00401CE9" w:rsidRDefault="00401CE9" w:rsidP="00E76874">
      <w:pPr>
        <w:pStyle w:val="1e"/>
        <w:rPr>
          <w:rStyle w:val="md-plain"/>
          <w:rFonts w:ascii="Open Sans" w:hAnsi="Open Sans" w:cs="Open Sans"/>
        </w:rPr>
      </w:pPr>
      <w:r>
        <w:rPr>
          <w:noProof/>
        </w:rPr>
        <w:drawing>
          <wp:inline distT="0" distB="0" distL="0" distR="0" wp14:anchorId="4DD42E3D" wp14:editId="30B5A76E">
            <wp:extent cx="5454000" cy="627001"/>
            <wp:effectExtent l="0" t="0" r="0" b="190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454000" cy="6270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93F59A" w14:textId="77777777" w:rsidR="00E76874" w:rsidRPr="002B7A65" w:rsidRDefault="00E76874" w:rsidP="00E76874">
      <w:pPr>
        <w:pStyle w:val="1e"/>
        <w:rPr>
          <w:rFonts w:hint="eastAsia"/>
        </w:rPr>
      </w:pPr>
      <w:r w:rsidRPr="002B7A65">
        <w:rPr>
          <w:rStyle w:val="md-plain"/>
          <w:rFonts w:ascii="Open Sans" w:hAnsi="Open Sans" w:cs="Open Sans" w:hint="eastAsia"/>
        </w:rPr>
        <w:t>到此步骤，说明</w:t>
      </w:r>
      <w:r w:rsidRPr="002B7A65">
        <w:rPr>
          <w:rStyle w:val="md-plain"/>
          <w:rFonts w:ascii="Open Sans" w:hAnsi="Open Sans" w:cs="Open Sans"/>
        </w:rPr>
        <w:t>docker</w:t>
      </w:r>
      <w:r w:rsidRPr="002B7A65">
        <w:rPr>
          <w:rStyle w:val="md-plain"/>
          <w:rFonts w:ascii="Open Sans" w:hAnsi="Open Sans" w:cs="Open Sans" w:hint="eastAsia"/>
        </w:rPr>
        <w:t>下载并运行成功。</w:t>
      </w:r>
    </w:p>
    <w:p w14:paraId="7141D382" w14:textId="77777777" w:rsidR="00E76874" w:rsidRPr="002B7A65" w:rsidRDefault="00E76874" w:rsidP="00E76874">
      <w:pPr>
        <w:pStyle w:val="3"/>
        <w:numPr>
          <w:ilvl w:val="2"/>
          <w:numId w:val="18"/>
        </w:numPr>
        <w:ind w:left="0"/>
        <w:rPr>
          <w:rFonts w:ascii="Open Sans" w:hAnsi="Open Sans" w:cs="Open Sans"/>
          <w:color w:val="auto"/>
          <w:sz w:val="36"/>
          <w:szCs w:val="36"/>
        </w:rPr>
      </w:pPr>
      <w:bookmarkStart w:id="60" w:name="_Toc57618297"/>
      <w:r w:rsidRPr="002B7A65">
        <w:rPr>
          <w:rStyle w:val="md-plain"/>
          <w:rFonts w:ascii="Open Sans" w:hAnsi="Open Sans" w:cs="Open Sans"/>
          <w:color w:val="auto"/>
          <w:sz w:val="36"/>
          <w:szCs w:val="36"/>
        </w:rPr>
        <w:t>Dockerfile</w:t>
      </w:r>
      <w:r w:rsidRPr="002B7A65">
        <w:rPr>
          <w:rStyle w:val="md-plain"/>
          <w:rFonts w:ascii="Open Sans" w:hAnsi="Open Sans" w:cs="Open Sans" w:hint="eastAsia"/>
          <w:color w:val="auto"/>
          <w:sz w:val="36"/>
          <w:szCs w:val="36"/>
        </w:rPr>
        <w:t>构建</w:t>
      </w:r>
      <w:r w:rsidRPr="002B7A65">
        <w:rPr>
          <w:rStyle w:val="md-plain"/>
          <w:rFonts w:ascii="Open Sans" w:hAnsi="Open Sans" w:cs="Open Sans"/>
          <w:color w:val="auto"/>
          <w:sz w:val="36"/>
          <w:szCs w:val="36"/>
        </w:rPr>
        <w:t>OA</w:t>
      </w:r>
      <w:r w:rsidRPr="002B7A65">
        <w:rPr>
          <w:rStyle w:val="md-plain"/>
          <w:rFonts w:ascii="Open Sans" w:hAnsi="Open Sans" w:cs="Open Sans" w:hint="eastAsia"/>
          <w:color w:val="auto"/>
          <w:sz w:val="36"/>
          <w:szCs w:val="36"/>
        </w:rPr>
        <w:t>系统镜像</w:t>
      </w:r>
      <w:bookmarkEnd w:id="60"/>
    </w:p>
    <w:p w14:paraId="055C15C5" w14:textId="77777777" w:rsidR="00E76874" w:rsidRPr="003056DF" w:rsidRDefault="00E76874" w:rsidP="00B53573">
      <w:pPr>
        <w:pStyle w:val="30"/>
        <w:rPr>
          <w:rFonts w:hint="eastAsia"/>
          <w:sz w:val="24"/>
          <w:szCs w:val="24"/>
        </w:rPr>
      </w:pPr>
      <w:r w:rsidRPr="003056DF">
        <w:rPr>
          <w:rStyle w:val="md-plain"/>
          <w:rFonts w:ascii="Open Sans" w:hAnsi="Open Sans" w:cs="Open Sans" w:hint="eastAsia"/>
        </w:rPr>
        <w:t>进入目录，创建</w:t>
      </w:r>
      <w:r w:rsidRPr="003056DF">
        <w:rPr>
          <w:rStyle w:val="md-plain"/>
          <w:rFonts w:ascii="Open Sans" w:hAnsi="Open Sans" w:cs="Open Sans"/>
        </w:rPr>
        <w:t>Dockerfile</w:t>
      </w:r>
      <w:r w:rsidRPr="003056DF">
        <w:rPr>
          <w:rStyle w:val="md-plain"/>
          <w:rFonts w:ascii="Open Sans" w:hAnsi="Open Sans" w:cs="Open Sans" w:hint="eastAsia"/>
        </w:rPr>
        <w:t>。</w:t>
      </w:r>
    </w:p>
    <w:p w14:paraId="38BBDDA4" w14:textId="1BF7146D" w:rsidR="00E76874" w:rsidRPr="002B7A65" w:rsidRDefault="00E76874" w:rsidP="00B159B4">
      <w:pPr>
        <w:pStyle w:val="2f2"/>
        <w:rPr>
          <w:rFonts w:cs="宋体" w:hint="eastAsia"/>
        </w:rPr>
      </w:pPr>
      <w:r w:rsidRPr="002B7A65">
        <w:rPr>
          <w:rStyle w:val="cm-builtin"/>
          <w:rFonts w:ascii="var(--monospace)" w:hAnsi="var(--monospace)"/>
          <w:sz w:val="22"/>
          <w:szCs w:val="22"/>
        </w:rPr>
        <w:t>cd</w:t>
      </w:r>
      <w:r w:rsidR="00B01934">
        <w:t xml:space="preserve"> /home/oasys_mysql/target/</w:t>
      </w:r>
      <w:r w:rsidRPr="002B7A65">
        <w:br/>
      </w:r>
      <w:r w:rsidRPr="002B7A65">
        <w:rPr>
          <w:rStyle w:val="cm-builtin"/>
          <w:rFonts w:ascii="var(--monospace)" w:hAnsi="var(--monospace)"/>
          <w:sz w:val="22"/>
          <w:szCs w:val="22"/>
        </w:rPr>
        <w:t>vim</w:t>
      </w:r>
      <w:r w:rsidRPr="002B7A65">
        <w:t xml:space="preserve"> Dockerfile</w:t>
      </w:r>
    </w:p>
    <w:p w14:paraId="1A32A377" w14:textId="316F06C8" w:rsidR="00E76874" w:rsidRPr="003056DF" w:rsidRDefault="00E76874" w:rsidP="00B53573">
      <w:pPr>
        <w:pStyle w:val="30"/>
        <w:rPr>
          <w:rFonts w:hint="eastAsia"/>
          <w:sz w:val="24"/>
          <w:szCs w:val="24"/>
        </w:rPr>
      </w:pPr>
      <w:r w:rsidRPr="003056DF">
        <w:rPr>
          <w:rStyle w:val="md-plain"/>
          <w:rFonts w:ascii="Open Sans" w:hAnsi="Open Sans" w:cs="Open Sans" w:hint="eastAsia"/>
        </w:rPr>
        <w:t>按</w:t>
      </w:r>
      <w:r w:rsidRPr="003056DF">
        <w:rPr>
          <w:rStyle w:val="md-plain"/>
          <w:rFonts w:ascii="Open Sans" w:hAnsi="Open Sans" w:cs="Open Sans"/>
        </w:rPr>
        <w:t>"i"</w:t>
      </w:r>
      <w:r w:rsidR="00B01934" w:rsidRPr="003056DF">
        <w:rPr>
          <w:rStyle w:val="md-plain"/>
          <w:rFonts w:ascii="Open Sans" w:hAnsi="Open Sans" w:cs="Open Sans" w:hint="eastAsia"/>
        </w:rPr>
        <w:t>进入编辑模式，输入</w:t>
      </w:r>
      <w:r w:rsidRPr="003056DF">
        <w:rPr>
          <w:rStyle w:val="md-plain"/>
          <w:rFonts w:ascii="Open Sans" w:hAnsi="Open Sans" w:cs="Open Sans" w:hint="eastAsia"/>
        </w:rPr>
        <w:t>如下内容到</w:t>
      </w:r>
      <w:r w:rsidRPr="003056DF">
        <w:rPr>
          <w:rStyle w:val="md-plain"/>
          <w:rFonts w:ascii="Open Sans" w:hAnsi="Open Sans" w:cs="Open Sans"/>
        </w:rPr>
        <w:t>Dockerfile</w:t>
      </w:r>
      <w:r w:rsidRPr="003056DF">
        <w:rPr>
          <w:rStyle w:val="md-plain"/>
          <w:rFonts w:ascii="Open Sans" w:hAnsi="Open Sans" w:cs="Open Sans" w:hint="eastAsia"/>
        </w:rPr>
        <w:t>中。</w:t>
      </w:r>
      <w:r w:rsidR="00B01934" w:rsidRPr="003056DF">
        <w:rPr>
          <w:rStyle w:val="md-plain"/>
          <w:rFonts w:ascii="Open Sans" w:hAnsi="Open Sans" w:cs="Open Sans" w:hint="eastAsia"/>
        </w:rPr>
        <w:t>完成后点击</w:t>
      </w:r>
      <w:r w:rsidR="00B01934" w:rsidRPr="003056DF">
        <w:rPr>
          <w:rStyle w:val="md-plain"/>
          <w:rFonts w:ascii="Open Sans" w:hAnsi="Open Sans" w:cs="Open Sans"/>
        </w:rPr>
        <w:t>“Esc”</w:t>
      </w:r>
      <w:r w:rsidR="00B01934" w:rsidRPr="003056DF">
        <w:rPr>
          <w:rStyle w:val="md-plain"/>
          <w:rFonts w:ascii="Open Sans" w:hAnsi="Open Sans" w:cs="Open Sans" w:hint="eastAsia"/>
        </w:rPr>
        <w:t>键，然后输入</w:t>
      </w:r>
      <w:r w:rsidR="00B01934" w:rsidRPr="003056DF">
        <w:rPr>
          <w:rStyle w:val="md-plain"/>
          <w:rFonts w:ascii="Open Sans" w:hAnsi="Open Sans" w:cs="Open Sans"/>
        </w:rPr>
        <w:t>“:wq”</w:t>
      </w:r>
      <w:r w:rsidR="00B01934" w:rsidRPr="003056DF">
        <w:rPr>
          <w:rStyle w:val="md-plain"/>
          <w:rFonts w:ascii="Open Sans" w:hAnsi="Open Sans" w:cs="Open Sans" w:hint="eastAsia"/>
        </w:rPr>
        <w:t>后按回车键，保存退出文档</w:t>
      </w:r>
    </w:p>
    <w:p w14:paraId="0D911F8D" w14:textId="55897343" w:rsidR="00E76874" w:rsidRPr="00936F47" w:rsidRDefault="00E76874" w:rsidP="00B159B4">
      <w:pPr>
        <w:pStyle w:val="2f2"/>
        <w:rPr>
          <w:rFonts w:cs="宋体" w:hint="eastAsia"/>
        </w:rPr>
      </w:pPr>
      <w:r w:rsidRPr="002B7A65">
        <w:t>FROM arm64v8/adoptopenjdk:8u252-b09-jre-hotspot</w:t>
      </w:r>
      <w:r w:rsidRPr="002B7A65">
        <w:br/>
        <w:t>MAINTAINER kunpeng</w:t>
      </w:r>
      <w:r w:rsidRPr="002B7A65">
        <w:br/>
        <w:t>ADD oasys.jar oasys.jar</w:t>
      </w:r>
      <w:r w:rsidRPr="002B7A65">
        <w:br/>
        <w:t xml:space="preserve">EXPOSE </w:t>
      </w:r>
      <w:r w:rsidRPr="002B7A65">
        <w:rPr>
          <w:rStyle w:val="cm-number"/>
          <w:rFonts w:ascii="var(--monospace)" w:hAnsi="var(--monospace)"/>
          <w:sz w:val="22"/>
          <w:szCs w:val="22"/>
        </w:rPr>
        <w:t>8088</w:t>
      </w:r>
      <w:r w:rsidRPr="002B7A65">
        <w:br/>
        <w:t>ENTRYPOINT [</w:t>
      </w:r>
      <w:r w:rsidRPr="002B7A65">
        <w:rPr>
          <w:rStyle w:val="cm-string"/>
          <w:rFonts w:ascii="var(--monospace)" w:hAnsi="var(--monospace)"/>
          <w:sz w:val="22"/>
          <w:szCs w:val="22"/>
        </w:rPr>
        <w:t>"java"</w:t>
      </w:r>
      <w:r w:rsidRPr="002B7A65">
        <w:t>,</w:t>
      </w:r>
      <w:r w:rsidRPr="002B7A65">
        <w:rPr>
          <w:rStyle w:val="cm-string"/>
          <w:rFonts w:ascii="var(--monospace)" w:hAnsi="var(--monospace)"/>
          <w:sz w:val="22"/>
          <w:szCs w:val="22"/>
        </w:rPr>
        <w:t>"-jar"</w:t>
      </w:r>
      <w:r w:rsidRPr="002B7A65">
        <w:t>,</w:t>
      </w:r>
      <w:r w:rsidRPr="002B7A65">
        <w:rPr>
          <w:rStyle w:val="cm-string"/>
          <w:rFonts w:ascii="var(--monospace)" w:hAnsi="var(--monospace)"/>
          <w:sz w:val="22"/>
          <w:szCs w:val="22"/>
        </w:rPr>
        <w:t>"oasys.jar"</w:t>
      </w:r>
      <w:r w:rsidRPr="002B7A65">
        <w:t>]</w:t>
      </w:r>
    </w:p>
    <w:p w14:paraId="13742065" w14:textId="77777777" w:rsidR="00E76874" w:rsidRPr="002B7A65" w:rsidRDefault="00E76874" w:rsidP="00B53573">
      <w:pPr>
        <w:pStyle w:val="30"/>
        <w:rPr>
          <w:rFonts w:hint="eastAsia"/>
        </w:rPr>
      </w:pPr>
      <w:r w:rsidRPr="003056DF">
        <w:rPr>
          <w:rStyle w:val="md-plain"/>
          <w:rFonts w:ascii="Open Sans" w:hAnsi="Open Sans" w:cs="Open Sans" w:hint="eastAsia"/>
        </w:rPr>
        <w:lastRenderedPageBreak/>
        <w:t>配置镜像加速器，通过以下操作修改</w:t>
      </w:r>
      <w:r w:rsidRPr="003056DF">
        <w:rPr>
          <w:rStyle w:val="md-plain"/>
          <w:rFonts w:ascii="Open Sans" w:hAnsi="Open Sans" w:cs="Open Sans"/>
        </w:rPr>
        <w:t>daemon</w:t>
      </w:r>
      <w:r w:rsidRPr="003056DF">
        <w:rPr>
          <w:rStyle w:val="md-plain"/>
          <w:rFonts w:ascii="Open Sans" w:hAnsi="Open Sans" w:cs="Open Sans" w:hint="eastAsia"/>
        </w:rPr>
        <w:t>配置文件</w:t>
      </w:r>
      <w:r w:rsidRPr="003056DF">
        <w:rPr>
          <w:rStyle w:val="md-plain"/>
          <w:rFonts w:ascii="Open Sans" w:hAnsi="Open Sans" w:cs="Open Sans"/>
        </w:rPr>
        <w:t>“/etc/docker/daemon.json”</w:t>
      </w:r>
      <w:r w:rsidRPr="003056DF">
        <w:rPr>
          <w:rStyle w:val="md-plain"/>
          <w:rFonts w:ascii="Open Sans" w:hAnsi="Open Sans" w:cs="Open Sans" w:hint="eastAsia"/>
        </w:rPr>
        <w:t>来使用加速器。</w:t>
      </w:r>
    </w:p>
    <w:p w14:paraId="76EF4ABB" w14:textId="326108C1" w:rsidR="00E76874" w:rsidRPr="00936F47" w:rsidRDefault="00E76874" w:rsidP="00B159B4">
      <w:pPr>
        <w:pStyle w:val="2f2"/>
        <w:rPr>
          <w:rFonts w:cs="宋体" w:hint="eastAsia"/>
        </w:rPr>
      </w:pPr>
      <w:r w:rsidRPr="002B7A65">
        <w:rPr>
          <w:rStyle w:val="cm-builtin"/>
          <w:rFonts w:ascii="var(--monospace)" w:hAnsi="var(--monospace)"/>
          <w:sz w:val="22"/>
          <w:szCs w:val="22"/>
        </w:rPr>
        <w:t>mkdir</w:t>
      </w:r>
      <w:r w:rsidRPr="002B7A65">
        <w:t xml:space="preserve"> </w:t>
      </w:r>
      <w:r w:rsidRPr="002B7A65">
        <w:rPr>
          <w:rStyle w:val="cm-attribute"/>
          <w:rFonts w:ascii="var(--monospace)" w:hAnsi="var(--monospace)"/>
          <w:sz w:val="22"/>
          <w:szCs w:val="22"/>
        </w:rPr>
        <w:t>-p</w:t>
      </w:r>
      <w:r w:rsidR="006E6982">
        <w:t xml:space="preserve"> /etc/docker</w:t>
      </w:r>
      <w:r w:rsidRPr="002B7A65">
        <w:br/>
      </w:r>
      <w:r w:rsidRPr="002B7A65">
        <w:rPr>
          <w:rStyle w:val="cm-builtin"/>
          <w:rFonts w:ascii="var(--monospace)" w:hAnsi="var(--monospace)"/>
          <w:sz w:val="22"/>
          <w:szCs w:val="22"/>
        </w:rPr>
        <w:t>tee</w:t>
      </w:r>
      <w:r w:rsidRPr="002B7A65">
        <w:t xml:space="preserve"> /etc/docker/daemon.json &lt;&lt;-</w:t>
      </w:r>
      <w:r w:rsidRPr="002B7A65">
        <w:rPr>
          <w:rStyle w:val="cm-string"/>
          <w:rFonts w:ascii="var(--monospace)" w:hAnsi="var(--monospace)"/>
          <w:sz w:val="22"/>
          <w:szCs w:val="22"/>
        </w:rPr>
        <w:t>'EOF'</w:t>
      </w:r>
      <w:r w:rsidRPr="002B7A65">
        <w:br/>
        <w:t>​</w:t>
      </w:r>
      <w:r w:rsidRPr="002B7A65">
        <w:br/>
        <w:t>{</w:t>
      </w:r>
      <w:r w:rsidRPr="002B7A65">
        <w:br/>
      </w:r>
      <w:r w:rsidRPr="002B7A65">
        <w:rPr>
          <w:rStyle w:val="cm-string"/>
          <w:rFonts w:ascii="var(--monospace)" w:hAnsi="var(--monospace)"/>
          <w:sz w:val="22"/>
          <w:szCs w:val="22"/>
        </w:rPr>
        <w:t>"registry-mirrors"</w:t>
      </w:r>
      <w:r w:rsidRPr="002B7A65">
        <w:t>: [</w:t>
      </w:r>
      <w:r w:rsidRPr="002B7A65">
        <w:rPr>
          <w:rStyle w:val="cm-string"/>
          <w:rFonts w:ascii="var(--monospace)" w:hAnsi="var(--monospace)"/>
          <w:sz w:val="22"/>
          <w:szCs w:val="22"/>
        </w:rPr>
        <w:t>"</w:t>
      </w:r>
      <w:r w:rsidR="006E6982" w:rsidRPr="006E6982">
        <w:rPr>
          <w:rStyle w:val="cm-string"/>
          <w:rFonts w:ascii="var(--monospace)" w:hAnsi="var(--monospace)"/>
          <w:sz w:val="22"/>
          <w:szCs w:val="22"/>
        </w:rPr>
        <w:t>https://0961a4605080f5660f12c014b740c160.mirror.swr.myhuaweicloud.com</w:t>
      </w:r>
      <w:r w:rsidRPr="002B7A65">
        <w:rPr>
          <w:rStyle w:val="cm-string"/>
          <w:rFonts w:ascii="var(--monospace)" w:hAnsi="var(--monospace)"/>
          <w:sz w:val="22"/>
          <w:szCs w:val="22"/>
        </w:rPr>
        <w:t>"</w:t>
      </w:r>
      <w:r w:rsidRPr="002B7A65">
        <w:t>]</w:t>
      </w:r>
      <w:r w:rsidRPr="002B7A65">
        <w:br/>
        <w:t>}</w:t>
      </w:r>
      <w:r w:rsidRPr="002B7A65">
        <w:br/>
        <w:t>​</w:t>
      </w:r>
      <w:r w:rsidR="006E6982">
        <w:br/>
        <w:t>EOF</w:t>
      </w:r>
      <w:r w:rsidR="006E6982">
        <w:br/>
        <w:t>​</w:t>
      </w:r>
      <w:r w:rsidR="006E6982">
        <w:br/>
        <w:t>systemctl daemon-reload</w:t>
      </w:r>
      <w:r w:rsidRPr="002B7A65">
        <w:br/>
        <w:t xml:space="preserve">systemctl </w:t>
      </w:r>
      <w:r w:rsidRPr="002B7A65">
        <w:rPr>
          <w:rStyle w:val="cm-builtin"/>
          <w:rFonts w:ascii="var(--monospace)" w:hAnsi="var(--monospace)"/>
          <w:sz w:val="22"/>
          <w:szCs w:val="22"/>
        </w:rPr>
        <w:t>restart</w:t>
      </w:r>
      <w:r w:rsidRPr="002B7A65">
        <w:t xml:space="preserve"> docker</w:t>
      </w:r>
    </w:p>
    <w:p w14:paraId="5512E19E" w14:textId="77777777" w:rsidR="00E76874" w:rsidRPr="002B7A65" w:rsidRDefault="00E76874" w:rsidP="00B53573">
      <w:pPr>
        <w:pStyle w:val="30"/>
        <w:rPr>
          <w:rFonts w:hint="eastAsia"/>
        </w:rPr>
      </w:pPr>
      <w:r w:rsidRPr="003056DF">
        <w:rPr>
          <w:rStyle w:val="md-plain"/>
          <w:rFonts w:ascii="Open Sans" w:hAnsi="Open Sans" w:cs="Open Sans" w:hint="eastAsia"/>
        </w:rPr>
        <w:t>通过</w:t>
      </w:r>
      <w:r w:rsidRPr="003056DF">
        <w:rPr>
          <w:rStyle w:val="md-plain"/>
          <w:rFonts w:ascii="Open Sans" w:hAnsi="Open Sans" w:cs="Open Sans"/>
        </w:rPr>
        <w:t>Dockerfile</w:t>
      </w:r>
      <w:r w:rsidRPr="003056DF">
        <w:rPr>
          <w:rStyle w:val="md-plain"/>
          <w:rFonts w:ascii="Open Sans" w:hAnsi="Open Sans" w:cs="Open Sans" w:hint="eastAsia"/>
        </w:rPr>
        <w:t>创建</w:t>
      </w:r>
      <w:r w:rsidRPr="003056DF">
        <w:rPr>
          <w:rStyle w:val="md-plain"/>
          <w:rFonts w:ascii="Open Sans" w:hAnsi="Open Sans" w:cs="Open Sans"/>
        </w:rPr>
        <w:t>OA</w:t>
      </w:r>
      <w:r w:rsidRPr="003056DF">
        <w:rPr>
          <w:rStyle w:val="md-plain"/>
          <w:rFonts w:ascii="Open Sans" w:hAnsi="Open Sans" w:cs="Open Sans" w:hint="eastAsia"/>
        </w:rPr>
        <w:t>系统镜像，镜像名为</w:t>
      </w:r>
      <w:r w:rsidRPr="003056DF">
        <w:rPr>
          <w:rStyle w:val="md-plain"/>
          <w:rFonts w:ascii="Open Sans" w:hAnsi="Open Sans" w:cs="Open Sans"/>
        </w:rPr>
        <w:t>“oa-kunpeng”</w:t>
      </w:r>
      <w:r w:rsidRPr="003056DF">
        <w:rPr>
          <w:rStyle w:val="md-plain"/>
          <w:rFonts w:ascii="Open Sans" w:hAnsi="Open Sans" w:cs="Open Sans" w:hint="eastAsia"/>
        </w:rPr>
        <w:t>，标签为</w:t>
      </w:r>
      <w:r w:rsidRPr="003056DF">
        <w:rPr>
          <w:rStyle w:val="md-plain"/>
          <w:rFonts w:ascii="Open Sans" w:hAnsi="Open Sans" w:cs="Open Sans"/>
        </w:rPr>
        <w:t xml:space="preserve">1.0 </w:t>
      </w:r>
      <w:r w:rsidRPr="003056DF">
        <w:rPr>
          <w:rStyle w:val="md-plain"/>
          <w:rFonts w:ascii="Open Sans" w:hAnsi="Open Sans" w:cs="Open Sans" w:hint="eastAsia"/>
        </w:rPr>
        <w:t>。</w:t>
      </w:r>
    </w:p>
    <w:p w14:paraId="7E3DAADD" w14:textId="4F60098D" w:rsidR="00E76874" w:rsidRDefault="00E76874" w:rsidP="00B159B4">
      <w:pPr>
        <w:pStyle w:val="2f2"/>
        <w:rPr>
          <w:rFonts w:hint="eastAsia"/>
        </w:rPr>
      </w:pPr>
      <w:r w:rsidRPr="002B7A65">
        <w:t xml:space="preserve">docker build </w:t>
      </w:r>
      <w:r w:rsidRPr="002B7A65">
        <w:rPr>
          <w:rStyle w:val="cm-attribute"/>
          <w:rFonts w:ascii="var(--monospace)" w:hAnsi="var(--monospace)"/>
          <w:sz w:val="22"/>
          <w:szCs w:val="22"/>
        </w:rPr>
        <w:t>-t</w:t>
      </w:r>
      <w:r w:rsidRPr="002B7A65">
        <w:t xml:space="preserve"> oa-kunpeng:1.0 .</w:t>
      </w:r>
    </w:p>
    <w:p w14:paraId="325B54D1" w14:textId="01692929" w:rsidR="006E6982" w:rsidRPr="006E6982" w:rsidRDefault="006E6982" w:rsidP="006E6982">
      <w:pPr>
        <w:pStyle w:val="1e"/>
        <w:rPr>
          <w:rFonts w:hint="eastAsia"/>
        </w:rPr>
      </w:pPr>
      <w:r>
        <w:rPr>
          <w:noProof/>
        </w:rPr>
        <w:drawing>
          <wp:inline distT="0" distB="0" distL="0" distR="0" wp14:anchorId="3A5CBA60" wp14:editId="5E7FD15A">
            <wp:extent cx="5454000" cy="3638075"/>
            <wp:effectExtent l="0" t="0" r="0" b="635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454000" cy="3638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D0DAA5" w14:textId="77777777" w:rsidR="00E76874" w:rsidRPr="002B7A65" w:rsidRDefault="00E76874" w:rsidP="00B53573">
      <w:pPr>
        <w:pStyle w:val="30"/>
        <w:rPr>
          <w:rFonts w:hint="eastAsia"/>
        </w:rPr>
      </w:pPr>
      <w:r w:rsidRPr="003056DF">
        <w:rPr>
          <w:rStyle w:val="md-plain"/>
          <w:rFonts w:ascii="Open Sans" w:hAnsi="Open Sans" w:cs="Open Sans" w:hint="eastAsia"/>
        </w:rPr>
        <w:t>查看创建的</w:t>
      </w:r>
      <w:r w:rsidRPr="003056DF">
        <w:rPr>
          <w:rStyle w:val="md-plain"/>
          <w:rFonts w:ascii="Open Sans" w:hAnsi="Open Sans" w:cs="Open Sans"/>
        </w:rPr>
        <w:t>OA</w:t>
      </w:r>
      <w:r w:rsidRPr="003056DF">
        <w:rPr>
          <w:rStyle w:val="md-plain"/>
          <w:rFonts w:ascii="Open Sans" w:hAnsi="Open Sans" w:cs="Open Sans" w:hint="eastAsia"/>
        </w:rPr>
        <w:t>系统镜像。</w:t>
      </w:r>
    </w:p>
    <w:p w14:paraId="1262B46C" w14:textId="3326FF1C" w:rsidR="00E76874" w:rsidRDefault="00E76874" w:rsidP="00B159B4">
      <w:pPr>
        <w:pStyle w:val="2f2"/>
        <w:rPr>
          <w:rFonts w:hint="eastAsia"/>
        </w:rPr>
      </w:pPr>
      <w:r w:rsidRPr="002B7A65">
        <w:t>docker images</w:t>
      </w:r>
    </w:p>
    <w:p w14:paraId="7A15B4A1" w14:textId="54AF704D" w:rsidR="006E6982" w:rsidRPr="006E6982" w:rsidRDefault="006E6982" w:rsidP="006E6982">
      <w:pPr>
        <w:pStyle w:val="1e"/>
        <w:rPr>
          <w:rFonts w:hint="eastAsia"/>
        </w:rPr>
      </w:pPr>
      <w:r>
        <w:rPr>
          <w:noProof/>
        </w:rPr>
        <w:drawing>
          <wp:inline distT="0" distB="0" distL="0" distR="0" wp14:anchorId="697425B8" wp14:editId="47126376">
            <wp:extent cx="5454000" cy="1115925"/>
            <wp:effectExtent l="0" t="0" r="0" b="8255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454000" cy="1115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B0401D" w14:textId="50BF02B1" w:rsidR="00E76874" w:rsidRPr="002B7A65" w:rsidRDefault="00E76874" w:rsidP="00E76874">
      <w:pPr>
        <w:pStyle w:val="3"/>
        <w:numPr>
          <w:ilvl w:val="2"/>
          <w:numId w:val="18"/>
        </w:numPr>
        <w:ind w:left="0"/>
        <w:rPr>
          <w:rFonts w:ascii="Open Sans" w:hAnsi="Open Sans" w:cs="Open Sans"/>
          <w:color w:val="auto"/>
          <w:sz w:val="36"/>
          <w:szCs w:val="36"/>
        </w:rPr>
      </w:pPr>
      <w:bookmarkStart w:id="61" w:name="_Toc57618298"/>
      <w:r w:rsidRPr="002B7A65">
        <w:rPr>
          <w:rStyle w:val="md-plain"/>
          <w:rFonts w:ascii="Open Sans" w:hAnsi="Open Sans" w:cs="Open Sans" w:hint="eastAsia"/>
          <w:color w:val="auto"/>
          <w:sz w:val="36"/>
          <w:szCs w:val="36"/>
        </w:rPr>
        <w:lastRenderedPageBreak/>
        <w:t>将镜像上传至华为镜像服务</w:t>
      </w:r>
      <w:r w:rsidRPr="002B7A65">
        <w:rPr>
          <w:rStyle w:val="md-plain"/>
          <w:rFonts w:ascii="Open Sans" w:hAnsi="Open Sans" w:cs="Open Sans"/>
          <w:color w:val="auto"/>
          <w:sz w:val="36"/>
          <w:szCs w:val="36"/>
        </w:rPr>
        <w:t>SWR</w:t>
      </w:r>
      <w:bookmarkEnd w:id="61"/>
    </w:p>
    <w:p w14:paraId="5798912B" w14:textId="78149C26" w:rsidR="00E76874" w:rsidRPr="00C14F89" w:rsidRDefault="00E76874" w:rsidP="00B53573">
      <w:pPr>
        <w:pStyle w:val="30"/>
        <w:rPr>
          <w:rStyle w:val="md-plain"/>
          <w:rFonts w:hint="eastAsia"/>
          <w:sz w:val="24"/>
          <w:szCs w:val="24"/>
        </w:rPr>
      </w:pPr>
      <w:r w:rsidRPr="002B7A65">
        <w:rPr>
          <w:rStyle w:val="md-plain"/>
          <w:rFonts w:ascii="Open Sans" w:hAnsi="Open Sans" w:cs="Open Sans" w:hint="eastAsia"/>
        </w:rPr>
        <w:t>登录华为云官网，选择</w:t>
      </w:r>
      <w:r w:rsidRPr="002B7A65">
        <w:rPr>
          <w:rStyle w:val="md-plain"/>
          <w:rFonts w:ascii="Open Sans" w:hAnsi="Open Sans" w:cs="Open Sans"/>
        </w:rPr>
        <w:t>“</w:t>
      </w:r>
      <w:r w:rsidRPr="002B7A65">
        <w:rPr>
          <w:rStyle w:val="md-plain"/>
          <w:rFonts w:ascii="Open Sans" w:hAnsi="Open Sans" w:cs="Open Sans" w:hint="eastAsia"/>
        </w:rPr>
        <w:t>产品</w:t>
      </w:r>
      <w:r w:rsidRPr="002B7A65">
        <w:rPr>
          <w:rStyle w:val="md-plain"/>
          <w:rFonts w:ascii="Open Sans" w:hAnsi="Open Sans" w:cs="Open Sans"/>
        </w:rPr>
        <w:t xml:space="preserve"> -&gt; </w:t>
      </w:r>
      <w:r w:rsidRPr="002B7A65">
        <w:rPr>
          <w:rStyle w:val="md-plain"/>
          <w:rFonts w:ascii="Open Sans" w:hAnsi="Open Sans" w:cs="Open Sans" w:hint="eastAsia"/>
        </w:rPr>
        <w:t>基础服务</w:t>
      </w:r>
      <w:r w:rsidRPr="002B7A65">
        <w:rPr>
          <w:rStyle w:val="md-plain"/>
          <w:rFonts w:ascii="Open Sans" w:hAnsi="Open Sans" w:cs="Open Sans"/>
        </w:rPr>
        <w:t xml:space="preserve"> -&gt; </w:t>
      </w:r>
      <w:r w:rsidRPr="002B7A65">
        <w:rPr>
          <w:rStyle w:val="md-plain"/>
          <w:rFonts w:ascii="Open Sans" w:hAnsi="Open Sans" w:cs="Open Sans" w:hint="eastAsia"/>
        </w:rPr>
        <w:t>容器服务</w:t>
      </w:r>
      <w:r w:rsidRPr="002B7A65">
        <w:rPr>
          <w:rStyle w:val="md-plain"/>
          <w:rFonts w:ascii="Open Sans" w:hAnsi="Open Sans" w:cs="Open Sans"/>
        </w:rPr>
        <w:t xml:space="preserve"> -&gt; </w:t>
      </w:r>
      <w:r w:rsidRPr="002B7A65">
        <w:rPr>
          <w:rStyle w:val="md-plain"/>
          <w:rFonts w:ascii="Open Sans" w:hAnsi="Open Sans" w:cs="Open Sans" w:hint="eastAsia"/>
        </w:rPr>
        <w:t>容器镜像服务</w:t>
      </w:r>
      <w:r w:rsidRPr="002B7A65">
        <w:rPr>
          <w:rStyle w:val="md-plain"/>
          <w:rFonts w:ascii="Open Sans" w:hAnsi="Open Sans" w:cs="Open Sans"/>
        </w:rPr>
        <w:t xml:space="preserve"> SWR”</w:t>
      </w:r>
      <w:r w:rsidRPr="002B7A65">
        <w:rPr>
          <w:rStyle w:val="md-plain"/>
          <w:rFonts w:ascii="Open Sans" w:hAnsi="Open Sans" w:cs="Open Sans" w:hint="eastAsia"/>
        </w:rPr>
        <w:t>，然后点击立即使用。</w:t>
      </w:r>
    </w:p>
    <w:p w14:paraId="72FF2BE2" w14:textId="26701E4E" w:rsidR="00C14F89" w:rsidRPr="002B7A65" w:rsidRDefault="00C14F89" w:rsidP="00C14F89">
      <w:pPr>
        <w:pStyle w:val="1e"/>
        <w:rPr>
          <w:rFonts w:hint="eastAsia"/>
        </w:rPr>
      </w:pPr>
      <w:r>
        <w:rPr>
          <w:noProof/>
        </w:rPr>
        <w:drawing>
          <wp:inline distT="0" distB="0" distL="0" distR="0" wp14:anchorId="36475A4C" wp14:editId="046B891D">
            <wp:extent cx="5454000" cy="4571219"/>
            <wp:effectExtent l="19050" t="19050" r="13970" b="2032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454000" cy="4571219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20A0B423" w14:textId="353E7D95" w:rsidR="00E76874" w:rsidRPr="00C14F89" w:rsidRDefault="00E76874" w:rsidP="00B53573">
      <w:pPr>
        <w:pStyle w:val="30"/>
        <w:rPr>
          <w:rStyle w:val="md-plain"/>
          <w:rFonts w:hint="eastAsia"/>
        </w:rPr>
      </w:pPr>
      <w:r w:rsidRPr="002B7A65">
        <w:rPr>
          <w:rStyle w:val="md-plain"/>
          <w:rFonts w:ascii="Open Sans" w:hAnsi="Open Sans" w:cs="Open Sans" w:hint="eastAsia"/>
        </w:rPr>
        <w:t>点击右上方</w:t>
      </w:r>
      <w:r w:rsidRPr="002B7A65">
        <w:rPr>
          <w:rStyle w:val="md-plain"/>
          <w:rFonts w:ascii="Open Sans" w:hAnsi="Open Sans" w:cs="Open Sans"/>
        </w:rPr>
        <w:t>“</w:t>
      </w:r>
      <w:r w:rsidRPr="002B7A65">
        <w:rPr>
          <w:rStyle w:val="md-plain"/>
          <w:rFonts w:ascii="Open Sans" w:hAnsi="Open Sans" w:cs="Open Sans" w:hint="eastAsia"/>
        </w:rPr>
        <w:t>创建组织</w:t>
      </w:r>
      <w:r w:rsidRPr="002B7A65">
        <w:rPr>
          <w:rStyle w:val="md-plain"/>
          <w:rFonts w:ascii="Open Sans" w:hAnsi="Open Sans" w:cs="Open Sans"/>
        </w:rPr>
        <w:t>”</w:t>
      </w:r>
      <w:r w:rsidRPr="002B7A65">
        <w:rPr>
          <w:rStyle w:val="md-plain"/>
          <w:rFonts w:ascii="Open Sans" w:hAnsi="Open Sans" w:cs="Open Sans" w:hint="eastAsia"/>
        </w:rPr>
        <w:t>。</w:t>
      </w:r>
    </w:p>
    <w:p w14:paraId="396488E2" w14:textId="071D2265" w:rsidR="00C14F89" w:rsidRPr="00C14F89" w:rsidRDefault="00C14F89" w:rsidP="00C14F89">
      <w:pPr>
        <w:pStyle w:val="1e"/>
        <w:rPr>
          <w:rFonts w:hint="eastAsia"/>
        </w:rPr>
      </w:pPr>
      <w:r>
        <w:rPr>
          <w:noProof/>
        </w:rPr>
        <w:drawing>
          <wp:inline distT="0" distB="0" distL="0" distR="0" wp14:anchorId="03BD4168" wp14:editId="29B1889D">
            <wp:extent cx="5454000" cy="1406224"/>
            <wp:effectExtent l="19050" t="19050" r="13970" b="2286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454000" cy="1406224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2DA138EB" w14:textId="0BF0E4D5" w:rsidR="00E76874" w:rsidRPr="00C14F89" w:rsidRDefault="00E76874" w:rsidP="00B53573">
      <w:pPr>
        <w:pStyle w:val="30"/>
        <w:rPr>
          <w:rStyle w:val="md-plain"/>
          <w:rFonts w:hint="eastAsia"/>
        </w:rPr>
      </w:pPr>
      <w:r w:rsidRPr="003056DF">
        <w:rPr>
          <w:rStyle w:val="md-plain"/>
          <w:rFonts w:ascii="Open Sans" w:hAnsi="Open Sans" w:cs="Open Sans" w:hint="eastAsia"/>
        </w:rPr>
        <w:t>输入自定义的组织名称，点击</w:t>
      </w:r>
      <w:r w:rsidRPr="003056DF">
        <w:rPr>
          <w:rStyle w:val="md-plain"/>
          <w:rFonts w:ascii="Open Sans" w:hAnsi="Open Sans" w:cs="Open Sans"/>
        </w:rPr>
        <w:t>“</w:t>
      </w:r>
      <w:r w:rsidRPr="003056DF">
        <w:rPr>
          <w:rStyle w:val="md-plain"/>
          <w:rFonts w:ascii="Open Sans" w:hAnsi="Open Sans" w:cs="Open Sans" w:hint="eastAsia"/>
        </w:rPr>
        <w:t>确定</w:t>
      </w:r>
      <w:r w:rsidRPr="003056DF">
        <w:rPr>
          <w:rStyle w:val="md-plain"/>
          <w:rFonts w:ascii="Open Sans" w:hAnsi="Open Sans" w:cs="Open Sans"/>
        </w:rPr>
        <w:t>”</w:t>
      </w:r>
      <w:r w:rsidRPr="003056DF">
        <w:rPr>
          <w:rStyle w:val="md-plain"/>
          <w:rFonts w:ascii="Open Sans" w:hAnsi="Open Sans" w:cs="Open Sans" w:hint="eastAsia"/>
        </w:rPr>
        <w:t>并确认。</w:t>
      </w:r>
    </w:p>
    <w:p w14:paraId="338784B0" w14:textId="0109AEF3" w:rsidR="00C14F89" w:rsidRPr="00C14F89" w:rsidRDefault="00C14F89" w:rsidP="00C14F89">
      <w:pPr>
        <w:pStyle w:val="1e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6B894AE9" wp14:editId="57393002">
            <wp:extent cx="3600000" cy="2687010"/>
            <wp:effectExtent l="19050" t="19050" r="19685" b="18415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600000" cy="268701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3C0FFB8E" w14:textId="6CE0A0A4" w:rsidR="00E76874" w:rsidRPr="00C14F89" w:rsidRDefault="00E76874" w:rsidP="00B53573">
      <w:pPr>
        <w:pStyle w:val="30"/>
        <w:rPr>
          <w:rStyle w:val="md-plain"/>
          <w:rFonts w:hint="eastAsia"/>
        </w:rPr>
      </w:pPr>
      <w:r w:rsidRPr="003056DF">
        <w:rPr>
          <w:rStyle w:val="md-plain"/>
          <w:rFonts w:ascii="Open Sans" w:hAnsi="Open Sans" w:cs="Open Sans" w:hint="eastAsia"/>
        </w:rPr>
        <w:t>进入容器镜像服务页面，点击</w:t>
      </w:r>
      <w:r w:rsidRPr="003056DF">
        <w:rPr>
          <w:rStyle w:val="md-plain"/>
          <w:rFonts w:ascii="Open Sans" w:hAnsi="Open Sans" w:cs="Open Sans"/>
        </w:rPr>
        <w:t>“</w:t>
      </w:r>
      <w:r w:rsidRPr="003056DF">
        <w:rPr>
          <w:rStyle w:val="md-plain"/>
          <w:rFonts w:ascii="Open Sans" w:hAnsi="Open Sans" w:cs="Open Sans" w:hint="eastAsia"/>
        </w:rPr>
        <w:t>我的镜像</w:t>
      </w:r>
      <w:r w:rsidRPr="003056DF">
        <w:rPr>
          <w:rStyle w:val="md-plain"/>
          <w:rFonts w:ascii="Open Sans" w:hAnsi="Open Sans" w:cs="Open Sans"/>
        </w:rPr>
        <w:t xml:space="preserve"> -&gt; </w:t>
      </w:r>
      <w:r w:rsidRPr="003056DF">
        <w:rPr>
          <w:rStyle w:val="md-plain"/>
          <w:rFonts w:ascii="Open Sans" w:hAnsi="Open Sans" w:cs="Open Sans" w:hint="eastAsia"/>
        </w:rPr>
        <w:t>客户端上传</w:t>
      </w:r>
      <w:r w:rsidRPr="003056DF">
        <w:rPr>
          <w:rStyle w:val="md-plain"/>
          <w:rFonts w:ascii="Open Sans" w:hAnsi="Open Sans" w:cs="Open Sans"/>
        </w:rPr>
        <w:t>”</w:t>
      </w:r>
      <w:r w:rsidRPr="003056DF">
        <w:rPr>
          <w:rStyle w:val="md-plain"/>
          <w:rFonts w:ascii="Open Sans" w:hAnsi="Open Sans" w:cs="Open Sans" w:hint="eastAsia"/>
        </w:rPr>
        <w:t>。</w:t>
      </w:r>
    </w:p>
    <w:p w14:paraId="007FAE04" w14:textId="4DD3FFF4" w:rsidR="00C14F89" w:rsidRPr="00C14F89" w:rsidRDefault="00C14F89" w:rsidP="00C14F89">
      <w:pPr>
        <w:pStyle w:val="1e"/>
        <w:rPr>
          <w:rFonts w:hint="eastAsia"/>
        </w:rPr>
      </w:pPr>
      <w:r>
        <w:rPr>
          <w:noProof/>
        </w:rPr>
        <w:drawing>
          <wp:inline distT="0" distB="0" distL="0" distR="0" wp14:anchorId="590F0C94" wp14:editId="3DFECFE3">
            <wp:extent cx="5454000" cy="1213823"/>
            <wp:effectExtent l="19050" t="19050" r="13970" b="24765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454000" cy="1213823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1EB97AA3" w14:textId="21ED807A" w:rsidR="00E76874" w:rsidRPr="00DE63C4" w:rsidRDefault="00E76874" w:rsidP="00B53573">
      <w:pPr>
        <w:pStyle w:val="30"/>
        <w:rPr>
          <w:rStyle w:val="md-plain"/>
          <w:rFonts w:hint="eastAsia"/>
        </w:rPr>
      </w:pPr>
      <w:r w:rsidRPr="003056DF">
        <w:rPr>
          <w:rStyle w:val="md-plain"/>
          <w:rFonts w:ascii="Open Sans" w:hAnsi="Open Sans" w:cs="Open Sans" w:hint="eastAsia"/>
        </w:rPr>
        <w:t>页面会提出如下提示，点击</w:t>
      </w:r>
      <w:r w:rsidRPr="003056DF">
        <w:rPr>
          <w:rStyle w:val="md-plain"/>
          <w:rFonts w:ascii="Open Sans" w:hAnsi="Open Sans" w:cs="Open Sans"/>
        </w:rPr>
        <w:t>“</w:t>
      </w:r>
      <w:r w:rsidRPr="003056DF">
        <w:rPr>
          <w:rStyle w:val="md-plain"/>
          <w:rFonts w:ascii="Open Sans" w:hAnsi="Open Sans" w:cs="Open Sans" w:hint="eastAsia"/>
        </w:rPr>
        <w:t>生成临时</w:t>
      </w:r>
      <w:r w:rsidRPr="003056DF">
        <w:rPr>
          <w:rStyle w:val="md-plain"/>
          <w:rFonts w:ascii="Open Sans" w:hAnsi="Open Sans" w:cs="Open Sans"/>
        </w:rPr>
        <w:t>docker login</w:t>
      </w:r>
      <w:r w:rsidRPr="003056DF">
        <w:rPr>
          <w:rStyle w:val="md-plain"/>
          <w:rFonts w:ascii="Open Sans" w:hAnsi="Open Sans" w:cs="Open Sans" w:hint="eastAsia"/>
        </w:rPr>
        <w:t>指令</w:t>
      </w:r>
      <w:r w:rsidRPr="003056DF">
        <w:rPr>
          <w:rStyle w:val="md-plain"/>
          <w:rFonts w:ascii="Open Sans" w:hAnsi="Open Sans" w:cs="Open Sans"/>
        </w:rPr>
        <w:t>”</w:t>
      </w:r>
      <w:r w:rsidRPr="003056DF">
        <w:rPr>
          <w:rStyle w:val="md-plain"/>
          <w:rFonts w:ascii="Open Sans" w:hAnsi="Open Sans" w:cs="Open Sans" w:hint="eastAsia"/>
        </w:rPr>
        <w:t>。</w:t>
      </w:r>
    </w:p>
    <w:p w14:paraId="2F66999E" w14:textId="576AFC70" w:rsidR="00DE63C4" w:rsidRPr="00DE63C4" w:rsidRDefault="00DE63C4" w:rsidP="00DE63C4">
      <w:pPr>
        <w:pStyle w:val="1e"/>
        <w:rPr>
          <w:rFonts w:hint="eastAsia"/>
        </w:rPr>
      </w:pPr>
      <w:r>
        <w:rPr>
          <w:noProof/>
        </w:rPr>
        <w:drawing>
          <wp:inline distT="0" distB="0" distL="0" distR="0" wp14:anchorId="3E633FD6" wp14:editId="4C77DD97">
            <wp:extent cx="4320000" cy="3108720"/>
            <wp:effectExtent l="19050" t="19050" r="23495" b="15875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310872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12B17876" w14:textId="013D57B8" w:rsidR="00E76874" w:rsidRPr="00DE63C4" w:rsidRDefault="00E76874" w:rsidP="00B53573">
      <w:pPr>
        <w:pStyle w:val="30"/>
        <w:rPr>
          <w:rStyle w:val="md-plain"/>
          <w:rFonts w:hint="eastAsia"/>
        </w:rPr>
      </w:pPr>
      <w:r w:rsidRPr="003056DF">
        <w:rPr>
          <w:rStyle w:val="md-plain"/>
          <w:rFonts w:ascii="Open Sans" w:hAnsi="Open Sans" w:cs="Open Sans" w:hint="eastAsia"/>
        </w:rPr>
        <w:t>将</w:t>
      </w:r>
      <w:r w:rsidRPr="003056DF">
        <w:rPr>
          <w:rStyle w:val="md-plain"/>
          <w:rFonts w:ascii="Open Sans" w:hAnsi="Open Sans" w:cs="Open Sans"/>
        </w:rPr>
        <w:t>docker login</w:t>
      </w:r>
      <w:r w:rsidRPr="003056DF">
        <w:rPr>
          <w:rStyle w:val="md-plain"/>
          <w:rFonts w:ascii="Open Sans" w:hAnsi="Open Sans" w:cs="Open Sans" w:hint="eastAsia"/>
        </w:rPr>
        <w:t>指令复制到</w:t>
      </w:r>
      <w:r w:rsidRPr="003056DF">
        <w:rPr>
          <w:rStyle w:val="md-plain"/>
          <w:rFonts w:ascii="Open Sans" w:hAnsi="Open Sans" w:cs="Open Sans"/>
        </w:rPr>
        <w:t>ECS</w:t>
      </w:r>
      <w:r w:rsidRPr="003056DF">
        <w:rPr>
          <w:rStyle w:val="md-plain"/>
          <w:rFonts w:ascii="Open Sans" w:hAnsi="Open Sans" w:cs="Open Sans" w:hint="eastAsia"/>
        </w:rPr>
        <w:t>下的</w:t>
      </w:r>
      <w:r w:rsidRPr="003056DF">
        <w:rPr>
          <w:rStyle w:val="md-plain"/>
          <w:rFonts w:ascii="Open Sans" w:hAnsi="Open Sans" w:cs="Open Sans"/>
        </w:rPr>
        <w:t>docker</w:t>
      </w:r>
      <w:r w:rsidRPr="003056DF">
        <w:rPr>
          <w:rStyle w:val="md-plain"/>
          <w:rFonts w:ascii="Open Sans" w:hAnsi="Open Sans" w:cs="Open Sans" w:hint="eastAsia"/>
        </w:rPr>
        <w:t>环境中。显示</w:t>
      </w:r>
      <w:r w:rsidRPr="003056DF">
        <w:rPr>
          <w:rStyle w:val="md-plain"/>
          <w:rFonts w:ascii="Open Sans" w:hAnsi="Open Sans" w:cs="Open Sans"/>
        </w:rPr>
        <w:t>login Succeeded</w:t>
      </w:r>
      <w:r w:rsidRPr="003056DF">
        <w:rPr>
          <w:rStyle w:val="md-plain"/>
          <w:rFonts w:ascii="Open Sans" w:hAnsi="Open Sans" w:cs="Open Sans" w:hint="eastAsia"/>
        </w:rPr>
        <w:t>，说明登录成功。</w:t>
      </w:r>
    </w:p>
    <w:p w14:paraId="295AD3C2" w14:textId="35059D3F" w:rsidR="00DE63C4" w:rsidRDefault="00DE63C4" w:rsidP="00DE63C4">
      <w:pPr>
        <w:pStyle w:val="1e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336E3F32" wp14:editId="7FA0B9FB">
            <wp:extent cx="4320000" cy="1469876"/>
            <wp:effectExtent l="19050" t="19050" r="23495" b="1651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1469876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3DAD45DF" w14:textId="4A6469E4" w:rsidR="00DE63C4" w:rsidRPr="00DE63C4" w:rsidRDefault="00DE63C4" w:rsidP="00DE63C4">
      <w:pPr>
        <w:pStyle w:val="1e"/>
        <w:rPr>
          <w:rFonts w:hint="eastAsia"/>
        </w:rPr>
      </w:pPr>
      <w:r>
        <w:rPr>
          <w:noProof/>
        </w:rPr>
        <w:drawing>
          <wp:inline distT="0" distB="0" distL="0" distR="0" wp14:anchorId="093F22A1" wp14:editId="62D565AE">
            <wp:extent cx="5454000" cy="1144220"/>
            <wp:effectExtent l="0" t="0" r="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454000" cy="1144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670DC0" w14:textId="7A742D69" w:rsidR="00E76874" w:rsidRPr="002B7A65" w:rsidRDefault="00E76874" w:rsidP="00B53573">
      <w:pPr>
        <w:pStyle w:val="30"/>
        <w:rPr>
          <w:rFonts w:hint="eastAsia"/>
        </w:rPr>
      </w:pPr>
      <w:r w:rsidRPr="003056DF">
        <w:rPr>
          <w:rStyle w:val="md-plain"/>
          <w:rFonts w:ascii="Open Sans" w:hAnsi="Open Sans" w:cs="Open Sans" w:hint="eastAsia"/>
        </w:rPr>
        <w:t>对要上传的镜像进行命名打标签，命令如下</w:t>
      </w:r>
      <w:r w:rsidR="00822165" w:rsidRPr="003056DF">
        <w:rPr>
          <w:rStyle w:val="md-plain"/>
          <w:rFonts w:ascii="Open Sans" w:hAnsi="Open Sans" w:cs="Open Sans" w:hint="eastAsia"/>
        </w:rPr>
        <w:t>：</w:t>
      </w:r>
    </w:p>
    <w:p w14:paraId="35875225" w14:textId="77777777" w:rsidR="00E76874" w:rsidRDefault="00E76874" w:rsidP="00B159B4">
      <w:pPr>
        <w:pStyle w:val="2f2"/>
        <w:rPr>
          <w:rStyle w:val="md-plain"/>
          <w:rFonts w:ascii="Open Sans" w:hAnsi="Open Sans" w:cs="Open Sans"/>
        </w:rPr>
      </w:pPr>
      <w:r w:rsidRPr="002B7A65">
        <w:rPr>
          <w:rStyle w:val="md-plain"/>
          <w:rFonts w:ascii="Open Sans" w:hAnsi="Open Sans" w:cs="Open Sans"/>
        </w:rPr>
        <w:t>docker tag [{</w:t>
      </w:r>
      <w:r w:rsidRPr="002B7A65">
        <w:rPr>
          <w:rStyle w:val="md-plain"/>
          <w:rFonts w:ascii="Open Sans" w:hAnsi="Open Sans" w:cs="Open Sans" w:hint="eastAsia"/>
        </w:rPr>
        <w:t>镜像名称</w:t>
      </w:r>
      <w:r w:rsidRPr="002B7A65">
        <w:rPr>
          <w:rStyle w:val="md-plain"/>
          <w:rFonts w:ascii="Open Sans" w:hAnsi="Open Sans" w:cs="Open Sans"/>
        </w:rPr>
        <w:t>}:{</w:t>
      </w:r>
      <w:r w:rsidRPr="002B7A65">
        <w:rPr>
          <w:rStyle w:val="md-plain"/>
          <w:rFonts w:ascii="Open Sans" w:hAnsi="Open Sans" w:cs="Open Sans" w:hint="eastAsia"/>
        </w:rPr>
        <w:t>版本名称</w:t>
      </w:r>
      <w:r w:rsidRPr="002B7A65">
        <w:rPr>
          <w:rStyle w:val="md-plain"/>
          <w:rFonts w:ascii="Open Sans" w:hAnsi="Open Sans" w:cs="Open Sans"/>
        </w:rPr>
        <w:t>}] swr.cn-north-4.myhuaweicloud.com/{</w:t>
      </w:r>
      <w:r w:rsidRPr="002B7A65">
        <w:rPr>
          <w:rStyle w:val="md-plain"/>
          <w:rFonts w:ascii="Open Sans" w:hAnsi="Open Sans" w:cs="Open Sans" w:hint="eastAsia"/>
        </w:rPr>
        <w:t>组织名称</w:t>
      </w:r>
      <w:r w:rsidRPr="002B7A65">
        <w:rPr>
          <w:rStyle w:val="md-plain"/>
          <w:rFonts w:ascii="Open Sans" w:hAnsi="Open Sans" w:cs="Open Sans"/>
        </w:rPr>
        <w:t>}/{</w:t>
      </w:r>
      <w:r w:rsidRPr="002B7A65">
        <w:rPr>
          <w:rStyle w:val="md-plain"/>
          <w:rFonts w:ascii="Open Sans" w:hAnsi="Open Sans" w:cs="Open Sans" w:hint="eastAsia"/>
        </w:rPr>
        <w:t>镜像名称</w:t>
      </w:r>
      <w:r w:rsidRPr="002B7A65">
        <w:rPr>
          <w:rStyle w:val="md-plain"/>
          <w:rFonts w:ascii="Open Sans" w:hAnsi="Open Sans" w:cs="Open Sans"/>
        </w:rPr>
        <w:t>}:{</w:t>
      </w:r>
      <w:r w:rsidRPr="002B7A65">
        <w:rPr>
          <w:rStyle w:val="md-plain"/>
          <w:rFonts w:ascii="Open Sans" w:hAnsi="Open Sans" w:cs="Open Sans" w:hint="eastAsia"/>
        </w:rPr>
        <w:t>版本名称</w:t>
      </w:r>
      <w:r w:rsidRPr="002B7A65">
        <w:rPr>
          <w:rStyle w:val="md-plain"/>
          <w:rFonts w:ascii="Open Sans" w:hAnsi="Open Sans" w:cs="Open Sans"/>
        </w:rPr>
        <w:t>}</w:t>
      </w:r>
    </w:p>
    <w:p w14:paraId="080B5E5D" w14:textId="77777777" w:rsidR="00822165" w:rsidRPr="002B7A65" w:rsidRDefault="00822165" w:rsidP="00B159B4">
      <w:pPr>
        <w:pStyle w:val="2f2"/>
        <w:rPr>
          <w:rFonts w:hint="eastAsia"/>
        </w:rPr>
      </w:pPr>
    </w:p>
    <w:p w14:paraId="236735A7" w14:textId="3AE5D18E" w:rsidR="00E76874" w:rsidRPr="002B7A65" w:rsidRDefault="00E76874" w:rsidP="00B53573">
      <w:pPr>
        <w:pStyle w:val="30"/>
        <w:rPr>
          <w:rFonts w:hint="eastAsia"/>
        </w:rPr>
      </w:pPr>
      <w:r w:rsidRPr="003056DF">
        <w:rPr>
          <w:rStyle w:val="md-plain"/>
          <w:rFonts w:ascii="Open Sans" w:hAnsi="Open Sans" w:cs="Open Sans" w:hint="eastAsia"/>
        </w:rPr>
        <w:t>其中镜像名称和版本名称为之前设置的</w:t>
      </w:r>
      <w:r w:rsidR="00822165" w:rsidRPr="002B7A65">
        <w:t>oa-kunpeng:1.0</w:t>
      </w:r>
      <w:r w:rsidRPr="003056DF">
        <w:rPr>
          <w:rStyle w:val="md-plain"/>
          <w:rFonts w:ascii="Open Sans" w:hAnsi="Open Sans" w:cs="Open Sans" w:hint="eastAsia"/>
        </w:rPr>
        <w:t>，组织名称为第</w:t>
      </w:r>
      <w:r w:rsidRPr="003056DF">
        <w:rPr>
          <w:rStyle w:val="md-plain"/>
          <w:rFonts w:ascii="Open Sans" w:hAnsi="Open Sans" w:cs="Open Sans"/>
        </w:rPr>
        <w:t>3</w:t>
      </w:r>
      <w:r w:rsidRPr="003056DF">
        <w:rPr>
          <w:rStyle w:val="md-plain"/>
          <w:rFonts w:ascii="Open Sans" w:hAnsi="Open Sans" w:cs="Open Sans" w:hint="eastAsia"/>
        </w:rPr>
        <w:t>步所创建的。</w:t>
      </w:r>
    </w:p>
    <w:p w14:paraId="1BD9FD1D" w14:textId="55FEFE6B" w:rsidR="00E76874" w:rsidRPr="00822165" w:rsidRDefault="00E76874" w:rsidP="00B159B4">
      <w:pPr>
        <w:pStyle w:val="2f2"/>
        <w:rPr>
          <w:rFonts w:cs="宋体" w:hint="eastAsia"/>
        </w:rPr>
      </w:pPr>
      <w:r w:rsidRPr="002B7A65">
        <w:t>docker tag oa-kunpeng:1.0 swr.cn-north-4.myhuaweicloud.com/{</w:t>
      </w:r>
      <w:r w:rsidRPr="002B7A65">
        <w:rPr>
          <w:rFonts w:hint="eastAsia"/>
        </w:rPr>
        <w:t>组织名称</w:t>
      </w:r>
      <w:r w:rsidRPr="002B7A65">
        <w:t>}/oa-kunpeng:1.0</w:t>
      </w:r>
    </w:p>
    <w:p w14:paraId="14D0093F" w14:textId="77777777" w:rsidR="00E76874" w:rsidRPr="002B7A65" w:rsidRDefault="00E76874" w:rsidP="00B53573">
      <w:pPr>
        <w:pStyle w:val="30"/>
        <w:rPr>
          <w:rFonts w:hint="eastAsia"/>
        </w:rPr>
      </w:pPr>
      <w:r w:rsidRPr="003056DF">
        <w:rPr>
          <w:rStyle w:val="md-plain"/>
          <w:rFonts w:ascii="Open Sans" w:hAnsi="Open Sans" w:cs="Open Sans" w:hint="eastAsia"/>
        </w:rPr>
        <w:t>将打完标签的镜像上传。</w:t>
      </w:r>
    </w:p>
    <w:p w14:paraId="5F7FD1B5" w14:textId="0E3FBA30" w:rsidR="00E76874" w:rsidRDefault="00E76874" w:rsidP="00B159B4">
      <w:pPr>
        <w:pStyle w:val="2f2"/>
        <w:rPr>
          <w:rFonts w:hint="eastAsia"/>
        </w:rPr>
      </w:pPr>
      <w:r w:rsidRPr="002B7A65">
        <w:t>docker push swr.cn-north-4.myhuaweicloud.com/{</w:t>
      </w:r>
      <w:r w:rsidRPr="002B7A65">
        <w:rPr>
          <w:rFonts w:hint="eastAsia"/>
        </w:rPr>
        <w:t>组织名称</w:t>
      </w:r>
      <w:r w:rsidRPr="002B7A65">
        <w:t>}/oa-kunpeng:1.0</w:t>
      </w:r>
    </w:p>
    <w:p w14:paraId="3DD66CA6" w14:textId="6222EA56" w:rsidR="00822165" w:rsidRPr="00822165" w:rsidRDefault="00822165" w:rsidP="00822165">
      <w:pPr>
        <w:pStyle w:val="1e"/>
        <w:rPr>
          <w:rFonts w:hint="eastAsia"/>
        </w:rPr>
      </w:pPr>
      <w:r>
        <w:rPr>
          <w:noProof/>
        </w:rPr>
        <w:drawing>
          <wp:inline distT="0" distB="0" distL="0" distR="0" wp14:anchorId="7084DAA7" wp14:editId="25AC8E1F">
            <wp:extent cx="5454000" cy="1869118"/>
            <wp:effectExtent l="0" t="0" r="0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454000" cy="1869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9CF368" w14:textId="5507D75B" w:rsidR="00E76874" w:rsidRPr="00822165" w:rsidRDefault="00822165" w:rsidP="00B53573">
      <w:pPr>
        <w:pStyle w:val="30"/>
        <w:rPr>
          <w:rStyle w:val="md-plain"/>
          <w:rFonts w:hint="eastAsia"/>
        </w:rPr>
      </w:pPr>
      <w:r w:rsidRPr="003056DF">
        <w:rPr>
          <w:rStyle w:val="md-plain"/>
          <w:rFonts w:ascii="Open Sans" w:hAnsi="Open Sans" w:cs="Open Sans" w:hint="eastAsia"/>
        </w:rPr>
        <w:t>返回容器镜像服务</w:t>
      </w:r>
      <w:r w:rsidR="008E35CE" w:rsidRPr="003056DF">
        <w:rPr>
          <w:rStyle w:val="md-plain"/>
          <w:rFonts w:ascii="Open Sans" w:hAnsi="Open Sans" w:cs="Open Sans" w:hint="eastAsia"/>
        </w:rPr>
        <w:t>页面</w:t>
      </w:r>
      <w:r w:rsidRPr="003056DF">
        <w:rPr>
          <w:rStyle w:val="md-plain"/>
          <w:rFonts w:ascii="Open Sans" w:hAnsi="Open Sans" w:cs="Open Sans" w:hint="eastAsia"/>
        </w:rPr>
        <w:t>，</w:t>
      </w:r>
      <w:r w:rsidR="00E76874" w:rsidRPr="003056DF">
        <w:rPr>
          <w:rStyle w:val="md-plain"/>
          <w:rFonts w:ascii="Open Sans" w:hAnsi="Open Sans" w:cs="Open Sans" w:hint="eastAsia"/>
        </w:rPr>
        <w:t>点击</w:t>
      </w:r>
      <w:r w:rsidR="00E76874" w:rsidRPr="003056DF">
        <w:rPr>
          <w:rStyle w:val="md-plain"/>
          <w:rFonts w:ascii="Open Sans" w:hAnsi="Open Sans" w:cs="Open Sans"/>
        </w:rPr>
        <w:t>“</w:t>
      </w:r>
      <w:r w:rsidR="00E76874" w:rsidRPr="003056DF">
        <w:rPr>
          <w:rStyle w:val="md-plain"/>
          <w:rFonts w:ascii="Open Sans" w:hAnsi="Open Sans" w:cs="Open Sans" w:hint="eastAsia"/>
        </w:rPr>
        <w:t>我的镜像</w:t>
      </w:r>
      <w:r w:rsidR="00E76874" w:rsidRPr="003056DF">
        <w:rPr>
          <w:rStyle w:val="md-plain"/>
          <w:rFonts w:ascii="Open Sans" w:hAnsi="Open Sans" w:cs="Open Sans"/>
        </w:rPr>
        <w:t>”</w:t>
      </w:r>
      <w:r w:rsidR="00E76874" w:rsidRPr="003056DF">
        <w:rPr>
          <w:rStyle w:val="md-plain"/>
          <w:rFonts w:ascii="Open Sans" w:hAnsi="Open Sans" w:cs="Open Sans" w:hint="eastAsia"/>
        </w:rPr>
        <w:t>，可以看到镜像已经上传成功。</w:t>
      </w:r>
    </w:p>
    <w:p w14:paraId="2B0DCEBF" w14:textId="4C587015" w:rsidR="00822165" w:rsidRPr="002B7A65" w:rsidRDefault="00822165" w:rsidP="00822165">
      <w:pPr>
        <w:pStyle w:val="1e"/>
        <w:rPr>
          <w:rFonts w:hint="eastAsia"/>
        </w:rPr>
      </w:pPr>
      <w:r>
        <w:rPr>
          <w:noProof/>
        </w:rPr>
        <w:drawing>
          <wp:inline distT="0" distB="0" distL="0" distR="0" wp14:anchorId="77D0BC0E" wp14:editId="6A0936CD">
            <wp:extent cx="5454000" cy="986904"/>
            <wp:effectExtent l="0" t="0" r="0" b="3810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454000" cy="986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B48D86" w14:textId="77777777" w:rsidR="00E76874" w:rsidRPr="002B7A65" w:rsidRDefault="00E76874" w:rsidP="00B53573">
      <w:pPr>
        <w:pStyle w:val="2"/>
        <w:rPr>
          <w:rFonts w:hint="eastAsia"/>
        </w:rPr>
      </w:pPr>
      <w:bookmarkStart w:id="62" w:name="_Toc57618299"/>
      <w:r w:rsidRPr="002B7A65">
        <w:rPr>
          <w:rStyle w:val="md-plain"/>
          <w:rFonts w:ascii="Open Sans" w:hAnsi="Open Sans" w:cs="Open Sans"/>
          <w:sz w:val="42"/>
          <w:szCs w:val="42"/>
        </w:rPr>
        <w:lastRenderedPageBreak/>
        <w:t>CCE</w:t>
      </w:r>
      <w:r w:rsidRPr="002B7A65">
        <w:rPr>
          <w:rStyle w:val="md-plain"/>
          <w:rFonts w:ascii="Open Sans" w:hAnsi="Open Sans" w:cs="Open Sans" w:hint="eastAsia"/>
          <w:sz w:val="42"/>
          <w:szCs w:val="42"/>
        </w:rPr>
        <w:t>鲲鹏集群创建</w:t>
      </w:r>
      <w:bookmarkEnd w:id="62"/>
    </w:p>
    <w:p w14:paraId="29A60F3E" w14:textId="77777777" w:rsidR="00E76874" w:rsidRPr="002B7A65" w:rsidRDefault="00E76874" w:rsidP="00B53573">
      <w:pPr>
        <w:pStyle w:val="3"/>
        <w:rPr>
          <w:rFonts w:hint="eastAsia"/>
        </w:rPr>
      </w:pPr>
      <w:bookmarkStart w:id="63" w:name="_Toc57618300"/>
      <w:r w:rsidRPr="002B7A65">
        <w:rPr>
          <w:rStyle w:val="md-plain"/>
          <w:rFonts w:ascii="Open Sans" w:hAnsi="Open Sans" w:cs="Open Sans" w:hint="eastAsia"/>
          <w:color w:val="auto"/>
          <w:sz w:val="36"/>
          <w:szCs w:val="36"/>
        </w:rPr>
        <w:t>创建</w:t>
      </w:r>
      <w:r w:rsidRPr="002B7A65">
        <w:rPr>
          <w:rStyle w:val="md-plain"/>
          <w:rFonts w:ascii="Open Sans" w:hAnsi="Open Sans" w:cs="Open Sans"/>
          <w:color w:val="auto"/>
          <w:sz w:val="36"/>
          <w:szCs w:val="36"/>
        </w:rPr>
        <w:t>CCE</w:t>
      </w:r>
      <w:r w:rsidRPr="002B7A65">
        <w:rPr>
          <w:rStyle w:val="md-plain"/>
          <w:rFonts w:ascii="Open Sans" w:hAnsi="Open Sans" w:cs="Open Sans" w:hint="eastAsia"/>
          <w:color w:val="auto"/>
          <w:sz w:val="36"/>
          <w:szCs w:val="36"/>
        </w:rPr>
        <w:t>集群</w:t>
      </w:r>
      <w:bookmarkEnd w:id="63"/>
    </w:p>
    <w:p w14:paraId="3893CC3A" w14:textId="49A05E00" w:rsidR="00E76874" w:rsidRPr="003056DF" w:rsidRDefault="00E76874" w:rsidP="00B53573">
      <w:pPr>
        <w:pStyle w:val="30"/>
        <w:rPr>
          <w:rStyle w:val="md-plain"/>
          <w:rFonts w:hint="eastAsia"/>
          <w:sz w:val="24"/>
          <w:szCs w:val="24"/>
        </w:rPr>
      </w:pPr>
      <w:r w:rsidRPr="003056DF">
        <w:rPr>
          <w:rStyle w:val="md-plain"/>
          <w:rFonts w:ascii="Open Sans" w:hAnsi="Open Sans" w:cs="Open Sans" w:hint="eastAsia"/>
        </w:rPr>
        <w:t>分别点击</w:t>
      </w:r>
      <w:r w:rsidRPr="003056DF">
        <w:rPr>
          <w:rStyle w:val="md-plain"/>
          <w:rFonts w:ascii="Open Sans" w:hAnsi="Open Sans" w:cs="Open Sans"/>
        </w:rPr>
        <w:t>“</w:t>
      </w:r>
      <w:r w:rsidRPr="003056DF">
        <w:rPr>
          <w:rStyle w:val="md-plain"/>
          <w:rFonts w:ascii="Open Sans" w:hAnsi="Open Sans" w:cs="Open Sans" w:hint="eastAsia"/>
        </w:rPr>
        <w:t>产品</w:t>
      </w:r>
      <w:r w:rsidRPr="003056DF">
        <w:rPr>
          <w:rStyle w:val="md-plain"/>
          <w:rFonts w:ascii="Open Sans" w:hAnsi="Open Sans" w:cs="Open Sans"/>
        </w:rPr>
        <w:t xml:space="preserve"> -&gt; </w:t>
      </w:r>
      <w:r w:rsidRPr="003056DF">
        <w:rPr>
          <w:rStyle w:val="md-plain"/>
          <w:rFonts w:ascii="Open Sans" w:hAnsi="Open Sans" w:cs="Open Sans" w:hint="eastAsia"/>
        </w:rPr>
        <w:t>基础服务</w:t>
      </w:r>
      <w:r w:rsidRPr="003056DF">
        <w:rPr>
          <w:rStyle w:val="md-plain"/>
          <w:rFonts w:ascii="Open Sans" w:hAnsi="Open Sans" w:cs="Open Sans"/>
        </w:rPr>
        <w:t xml:space="preserve"> -&gt; </w:t>
      </w:r>
      <w:r w:rsidRPr="003056DF">
        <w:rPr>
          <w:rStyle w:val="md-plain"/>
          <w:rFonts w:ascii="Open Sans" w:hAnsi="Open Sans" w:cs="Open Sans" w:hint="eastAsia"/>
        </w:rPr>
        <w:t>云容器引擎</w:t>
      </w:r>
      <w:r w:rsidRPr="003056DF">
        <w:rPr>
          <w:rStyle w:val="md-plain"/>
          <w:rFonts w:ascii="Open Sans" w:hAnsi="Open Sans" w:cs="Open Sans"/>
        </w:rPr>
        <w:t>CCE”</w:t>
      </w:r>
      <w:r w:rsidRPr="003056DF">
        <w:rPr>
          <w:rStyle w:val="md-plain"/>
          <w:rFonts w:ascii="Open Sans" w:hAnsi="Open Sans" w:cs="Open Sans" w:hint="eastAsia"/>
        </w:rPr>
        <w:t>。</w:t>
      </w:r>
    </w:p>
    <w:p w14:paraId="2842FC05" w14:textId="38702C69" w:rsidR="001D76DF" w:rsidRPr="001D76DF" w:rsidRDefault="001D76DF" w:rsidP="001D76DF">
      <w:pPr>
        <w:pStyle w:val="1e"/>
        <w:rPr>
          <w:rFonts w:hint="eastAsia"/>
        </w:rPr>
      </w:pPr>
      <w:r>
        <w:rPr>
          <w:noProof/>
        </w:rPr>
        <w:drawing>
          <wp:inline distT="0" distB="0" distL="0" distR="0" wp14:anchorId="426493B5" wp14:editId="43D18737">
            <wp:extent cx="5454000" cy="4575181"/>
            <wp:effectExtent l="19050" t="19050" r="13970" b="15875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454000" cy="4575181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61AA6FE0" w14:textId="1479F91F" w:rsidR="00E76874" w:rsidRPr="001D76DF" w:rsidRDefault="00E76874" w:rsidP="00B53573">
      <w:pPr>
        <w:pStyle w:val="30"/>
        <w:rPr>
          <w:rStyle w:val="md-plain"/>
          <w:rFonts w:hint="eastAsia"/>
        </w:rPr>
      </w:pPr>
      <w:r w:rsidRPr="003056DF">
        <w:rPr>
          <w:rStyle w:val="md-plain"/>
          <w:rFonts w:ascii="Open Sans" w:hAnsi="Open Sans" w:cs="Open Sans" w:hint="eastAsia"/>
        </w:rPr>
        <w:t>在弹出的</w:t>
      </w:r>
      <w:r w:rsidRPr="003056DF">
        <w:rPr>
          <w:rStyle w:val="md-plain"/>
          <w:rFonts w:ascii="Open Sans" w:hAnsi="Open Sans" w:cs="Open Sans"/>
        </w:rPr>
        <w:t>CCE</w:t>
      </w:r>
      <w:r w:rsidRPr="003056DF">
        <w:rPr>
          <w:rStyle w:val="md-plain"/>
          <w:rFonts w:ascii="Open Sans" w:hAnsi="Open Sans" w:cs="Open Sans" w:hint="eastAsia"/>
        </w:rPr>
        <w:t>界面中，单击</w:t>
      </w:r>
      <w:r w:rsidRPr="003056DF">
        <w:rPr>
          <w:rStyle w:val="md-plain"/>
          <w:rFonts w:ascii="Open Sans" w:hAnsi="Open Sans" w:cs="Open Sans"/>
        </w:rPr>
        <w:t>“</w:t>
      </w:r>
      <w:r w:rsidRPr="003056DF">
        <w:rPr>
          <w:rStyle w:val="md-plain"/>
          <w:rFonts w:ascii="Open Sans" w:hAnsi="Open Sans" w:cs="Open Sans" w:hint="eastAsia"/>
        </w:rPr>
        <w:t>立即使用</w:t>
      </w:r>
      <w:r w:rsidRPr="003056DF">
        <w:rPr>
          <w:rStyle w:val="md-plain"/>
          <w:rFonts w:ascii="Open Sans" w:hAnsi="Open Sans" w:cs="Open Sans"/>
        </w:rPr>
        <w:t>”</w:t>
      </w:r>
      <w:r w:rsidR="001D76DF" w:rsidRPr="003056DF">
        <w:rPr>
          <w:rStyle w:val="md-plain"/>
          <w:rFonts w:ascii="Open Sans" w:hAnsi="Open Sans" w:cs="Open Sans"/>
        </w:rPr>
        <w:t>并同意授权</w:t>
      </w:r>
      <w:r w:rsidRPr="003056DF">
        <w:rPr>
          <w:rStyle w:val="md-plain"/>
          <w:rFonts w:ascii="Open Sans" w:hAnsi="Open Sans" w:cs="Open Sans" w:hint="eastAsia"/>
        </w:rPr>
        <w:t>。</w:t>
      </w:r>
    </w:p>
    <w:p w14:paraId="105A986E" w14:textId="2171D625" w:rsidR="001D76DF" w:rsidRPr="001D76DF" w:rsidRDefault="001D76DF" w:rsidP="001D76DF">
      <w:pPr>
        <w:pStyle w:val="1e"/>
        <w:rPr>
          <w:rFonts w:hint="eastAsia"/>
        </w:rPr>
      </w:pPr>
      <w:r>
        <w:rPr>
          <w:noProof/>
        </w:rPr>
        <w:drawing>
          <wp:inline distT="0" distB="0" distL="0" distR="0" wp14:anchorId="27310EE7" wp14:editId="150209C4">
            <wp:extent cx="5454000" cy="2017946"/>
            <wp:effectExtent l="19050" t="19050" r="13970" b="20955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454000" cy="2017946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44B059BC" w14:textId="0A62D1DA" w:rsidR="00E76874" w:rsidRPr="003056DF" w:rsidRDefault="00E76874" w:rsidP="00B53573">
      <w:pPr>
        <w:pStyle w:val="30"/>
        <w:rPr>
          <w:rStyle w:val="md-plain"/>
          <w:rFonts w:ascii="Open Sans" w:hAnsi="Open Sans" w:cs="Open Sans"/>
        </w:rPr>
      </w:pPr>
      <w:r w:rsidRPr="003056DF">
        <w:rPr>
          <w:rStyle w:val="md-plain"/>
          <w:rFonts w:ascii="Open Sans" w:hAnsi="Open Sans" w:cs="Open Sans" w:hint="eastAsia"/>
        </w:rPr>
        <w:lastRenderedPageBreak/>
        <w:t>单击左上角区域下拉按钮，选择</w:t>
      </w:r>
      <w:r w:rsidRPr="003056DF">
        <w:rPr>
          <w:rStyle w:val="md-plain"/>
          <w:rFonts w:ascii="Open Sans" w:hAnsi="Open Sans" w:cs="Open Sans"/>
        </w:rPr>
        <w:t>“</w:t>
      </w:r>
      <w:r w:rsidRPr="003056DF">
        <w:rPr>
          <w:rStyle w:val="md-plain"/>
          <w:rFonts w:ascii="Open Sans" w:hAnsi="Open Sans" w:cs="Open Sans" w:hint="eastAsia"/>
        </w:rPr>
        <w:t>华为</w:t>
      </w:r>
      <w:r w:rsidRPr="003056DF">
        <w:rPr>
          <w:rStyle w:val="md-plain"/>
          <w:rFonts w:ascii="Open Sans" w:hAnsi="Open Sans" w:cs="Open Sans"/>
        </w:rPr>
        <w:t>-</w:t>
      </w:r>
      <w:r w:rsidRPr="003056DF">
        <w:rPr>
          <w:rStyle w:val="md-plain"/>
          <w:rFonts w:ascii="Open Sans" w:hAnsi="Open Sans" w:cs="Open Sans" w:hint="eastAsia"/>
        </w:rPr>
        <w:t>北京四</w:t>
      </w:r>
      <w:r w:rsidRPr="003056DF">
        <w:rPr>
          <w:rStyle w:val="md-plain"/>
          <w:rFonts w:ascii="Open Sans" w:hAnsi="Open Sans" w:cs="Open Sans"/>
        </w:rPr>
        <w:t>”</w:t>
      </w:r>
      <w:r w:rsidRPr="003056DF">
        <w:rPr>
          <w:rStyle w:val="md-plain"/>
          <w:rFonts w:ascii="Open Sans" w:hAnsi="Open Sans" w:cs="Open Sans" w:hint="eastAsia"/>
        </w:rPr>
        <w:t>区域。分别单击</w:t>
      </w:r>
      <w:r w:rsidRPr="003056DF">
        <w:rPr>
          <w:rStyle w:val="md-plain"/>
          <w:rFonts w:ascii="Open Sans" w:hAnsi="Open Sans" w:cs="Open Sans"/>
        </w:rPr>
        <w:t>“</w:t>
      </w:r>
      <w:r w:rsidRPr="003056DF">
        <w:rPr>
          <w:rStyle w:val="md-plain"/>
          <w:rFonts w:ascii="Open Sans" w:hAnsi="Open Sans" w:cs="Open Sans" w:hint="eastAsia"/>
        </w:rPr>
        <w:t>资源管理</w:t>
      </w:r>
      <w:r w:rsidRPr="003056DF">
        <w:rPr>
          <w:rStyle w:val="md-plain"/>
          <w:rFonts w:ascii="Open Sans" w:hAnsi="Open Sans" w:cs="Open Sans"/>
        </w:rPr>
        <w:t xml:space="preserve"> -&gt; </w:t>
      </w:r>
      <w:r w:rsidRPr="003056DF">
        <w:rPr>
          <w:rStyle w:val="md-plain"/>
          <w:rFonts w:ascii="Open Sans" w:hAnsi="Open Sans" w:cs="Open Sans" w:hint="eastAsia"/>
        </w:rPr>
        <w:t>集群管理</w:t>
      </w:r>
      <w:r w:rsidRPr="003056DF">
        <w:rPr>
          <w:rStyle w:val="md-plain"/>
          <w:rFonts w:ascii="Open Sans" w:hAnsi="Open Sans" w:cs="Open Sans"/>
        </w:rPr>
        <w:t xml:space="preserve"> -&gt; </w:t>
      </w:r>
      <w:r w:rsidRPr="003056DF">
        <w:rPr>
          <w:rStyle w:val="md-plain"/>
          <w:rFonts w:ascii="Open Sans" w:hAnsi="Open Sans" w:cs="Open Sans" w:hint="eastAsia"/>
        </w:rPr>
        <w:t>鲲鹏集群</w:t>
      </w:r>
      <w:r w:rsidRPr="003056DF">
        <w:rPr>
          <w:rStyle w:val="md-plain"/>
          <w:rFonts w:ascii="Open Sans" w:hAnsi="Open Sans" w:cs="Open Sans"/>
        </w:rPr>
        <w:t xml:space="preserve"> -&gt; </w:t>
      </w:r>
      <w:r w:rsidRPr="003056DF">
        <w:rPr>
          <w:rStyle w:val="md-plain"/>
          <w:rFonts w:ascii="Open Sans" w:hAnsi="Open Sans" w:cs="Open Sans" w:hint="eastAsia"/>
        </w:rPr>
        <w:t>购买</w:t>
      </w:r>
      <w:r w:rsidRPr="003056DF">
        <w:rPr>
          <w:rStyle w:val="md-plain"/>
          <w:rFonts w:ascii="Open Sans" w:hAnsi="Open Sans" w:cs="Open Sans"/>
        </w:rPr>
        <w:t>”</w:t>
      </w:r>
      <w:r w:rsidRPr="003056DF">
        <w:rPr>
          <w:rStyle w:val="md-plain"/>
          <w:rFonts w:ascii="Open Sans" w:hAnsi="Open Sans" w:cs="Open Sans" w:hint="eastAsia"/>
        </w:rPr>
        <w:t>。</w:t>
      </w:r>
    </w:p>
    <w:p w14:paraId="6C6C0931" w14:textId="24EBB640" w:rsidR="00530F6F" w:rsidRPr="00530F6F" w:rsidRDefault="00530F6F" w:rsidP="00530F6F">
      <w:pPr>
        <w:pStyle w:val="1e"/>
        <w:rPr>
          <w:rFonts w:hint="eastAsia"/>
        </w:rPr>
      </w:pPr>
      <w:r>
        <w:rPr>
          <w:noProof/>
        </w:rPr>
        <w:drawing>
          <wp:inline distT="0" distB="0" distL="0" distR="0" wp14:anchorId="01BB6CB3" wp14:editId="46CB12C0">
            <wp:extent cx="5454000" cy="1162328"/>
            <wp:effectExtent l="19050" t="19050" r="13970" b="19050"/>
            <wp:docPr id="122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454000" cy="1162328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3C6F5E5C" w14:textId="77777777" w:rsidR="00E76874" w:rsidRPr="002B7A65" w:rsidRDefault="00E76874" w:rsidP="00B53573">
      <w:pPr>
        <w:pStyle w:val="30"/>
        <w:rPr>
          <w:rFonts w:hint="eastAsia"/>
        </w:rPr>
      </w:pPr>
      <w:r w:rsidRPr="003056DF">
        <w:rPr>
          <w:rStyle w:val="md-plain"/>
          <w:rFonts w:ascii="Open Sans" w:hAnsi="Open Sans" w:cs="Open Sans" w:hint="eastAsia"/>
        </w:rPr>
        <w:t>请按照以下参数设置</w:t>
      </w:r>
      <w:r w:rsidRPr="003056DF">
        <w:rPr>
          <w:rStyle w:val="md-plain"/>
          <w:rFonts w:ascii="Open Sans" w:hAnsi="Open Sans" w:cs="Open Sans"/>
        </w:rPr>
        <w:t>CCE</w:t>
      </w:r>
      <w:r w:rsidRPr="003056DF">
        <w:rPr>
          <w:rStyle w:val="md-plain"/>
          <w:rFonts w:ascii="Open Sans" w:hAnsi="Open Sans" w:cs="Open Sans" w:hint="eastAsia"/>
        </w:rPr>
        <w:t>集群服务选项信息。</w:t>
      </w:r>
    </w:p>
    <w:p w14:paraId="1783B9D4" w14:textId="77777777" w:rsidR="00E76874" w:rsidRPr="002B7A65" w:rsidRDefault="00E76874" w:rsidP="00530F6F">
      <w:pPr>
        <w:pStyle w:val="41"/>
        <w:rPr>
          <w:rFonts w:hint="eastAsia"/>
        </w:rPr>
      </w:pPr>
      <w:r w:rsidRPr="002B7A65">
        <w:rPr>
          <w:rStyle w:val="md-plain"/>
          <w:rFonts w:ascii="Open Sans" w:hAnsi="Open Sans" w:cs="Open Sans" w:hint="eastAsia"/>
        </w:rPr>
        <w:t>计费模式</w:t>
      </w:r>
      <w:r w:rsidRPr="002B7A65">
        <w:rPr>
          <w:rStyle w:val="md-plain"/>
          <w:rFonts w:ascii="Open Sans" w:hAnsi="Open Sans" w:cs="Open Sans"/>
        </w:rPr>
        <w:t>:</w:t>
      </w:r>
      <w:r w:rsidRPr="002B7A65">
        <w:rPr>
          <w:rStyle w:val="md-plain"/>
          <w:rFonts w:ascii="Open Sans" w:hAnsi="Open Sans" w:cs="Open Sans" w:hint="eastAsia"/>
        </w:rPr>
        <w:t>按需计费</w:t>
      </w:r>
    </w:p>
    <w:p w14:paraId="337CBBA7" w14:textId="77777777" w:rsidR="00E76874" w:rsidRPr="002B7A65" w:rsidRDefault="00E76874" w:rsidP="00530F6F">
      <w:pPr>
        <w:pStyle w:val="41"/>
        <w:rPr>
          <w:rFonts w:hint="eastAsia"/>
        </w:rPr>
      </w:pPr>
      <w:r w:rsidRPr="002B7A65">
        <w:rPr>
          <w:rStyle w:val="md-plain"/>
          <w:rFonts w:ascii="Open Sans" w:hAnsi="Open Sans" w:cs="Open Sans" w:hint="eastAsia"/>
        </w:rPr>
        <w:t>区域：华北</w:t>
      </w:r>
      <w:r w:rsidRPr="002B7A65">
        <w:rPr>
          <w:rStyle w:val="md-plain"/>
          <w:rFonts w:ascii="Open Sans" w:hAnsi="Open Sans" w:cs="Open Sans"/>
        </w:rPr>
        <w:t>-</w:t>
      </w:r>
      <w:r w:rsidRPr="002B7A65">
        <w:rPr>
          <w:rStyle w:val="md-plain"/>
          <w:rFonts w:ascii="Open Sans" w:hAnsi="Open Sans" w:cs="Open Sans" w:hint="eastAsia"/>
        </w:rPr>
        <w:t>北京四</w:t>
      </w:r>
    </w:p>
    <w:p w14:paraId="5337D400" w14:textId="77777777" w:rsidR="00E76874" w:rsidRPr="002B7A65" w:rsidRDefault="00E76874" w:rsidP="00530F6F">
      <w:pPr>
        <w:pStyle w:val="41"/>
        <w:rPr>
          <w:rFonts w:hint="eastAsia"/>
        </w:rPr>
      </w:pPr>
      <w:r w:rsidRPr="002B7A65">
        <w:rPr>
          <w:rStyle w:val="md-plain"/>
          <w:rFonts w:ascii="Open Sans" w:hAnsi="Open Sans" w:cs="Open Sans" w:hint="eastAsia"/>
        </w:rPr>
        <w:t>集群名称：</w:t>
      </w:r>
      <w:r w:rsidRPr="002B7A65">
        <w:rPr>
          <w:rStyle w:val="md-plain"/>
          <w:rFonts w:ascii="Open Sans" w:hAnsi="Open Sans" w:cs="Open Sans"/>
        </w:rPr>
        <w:t>oa-kunpeng-cluster</w:t>
      </w:r>
    </w:p>
    <w:p w14:paraId="1FCCF824" w14:textId="127F1A4A" w:rsidR="00E76874" w:rsidRPr="002B7A65" w:rsidRDefault="00E76874" w:rsidP="00530F6F">
      <w:pPr>
        <w:pStyle w:val="41"/>
        <w:rPr>
          <w:rFonts w:hint="eastAsia"/>
        </w:rPr>
      </w:pPr>
      <w:r w:rsidRPr="002B7A65">
        <w:rPr>
          <w:rStyle w:val="md-plain"/>
          <w:rFonts w:ascii="Open Sans" w:hAnsi="Open Sans" w:cs="Open Sans" w:hint="eastAsia"/>
        </w:rPr>
        <w:t>版本：</w:t>
      </w:r>
      <w:r w:rsidR="0099571C">
        <w:rPr>
          <w:rStyle w:val="md-plain"/>
          <w:rFonts w:ascii="Open Sans" w:hAnsi="Open Sans" w:cs="Open Sans"/>
        </w:rPr>
        <w:t>v1.15</w:t>
      </w:r>
      <w:r w:rsidRPr="002B7A65">
        <w:rPr>
          <w:rStyle w:val="md-plain"/>
          <w:rFonts w:ascii="Open Sans" w:hAnsi="Open Sans" w:cs="Open Sans"/>
        </w:rPr>
        <w:t>.1</w:t>
      </w:r>
      <w:r w:rsidR="0099571C">
        <w:rPr>
          <w:rStyle w:val="md-plain"/>
          <w:rFonts w:ascii="Open Sans" w:hAnsi="Open Sans" w:cs="Open Sans"/>
        </w:rPr>
        <w:t>1</w:t>
      </w:r>
    </w:p>
    <w:p w14:paraId="15584563" w14:textId="77777777" w:rsidR="00E76874" w:rsidRPr="0099571C" w:rsidRDefault="00E76874" w:rsidP="00530F6F">
      <w:pPr>
        <w:pStyle w:val="41"/>
        <w:rPr>
          <w:rStyle w:val="md-plain"/>
          <w:rFonts w:hint="eastAsia"/>
        </w:rPr>
      </w:pPr>
      <w:r w:rsidRPr="002B7A65">
        <w:rPr>
          <w:rStyle w:val="md-plain"/>
          <w:rFonts w:ascii="Open Sans" w:hAnsi="Open Sans" w:cs="Open Sans" w:hint="eastAsia"/>
        </w:rPr>
        <w:t>集群管理规模：</w:t>
      </w:r>
      <w:r w:rsidRPr="002B7A65">
        <w:rPr>
          <w:rStyle w:val="md-plain"/>
          <w:rFonts w:ascii="Open Sans" w:hAnsi="Open Sans" w:cs="Open Sans"/>
        </w:rPr>
        <w:t>50</w:t>
      </w:r>
      <w:r w:rsidRPr="002B7A65">
        <w:rPr>
          <w:rStyle w:val="md-plain"/>
          <w:rFonts w:ascii="Open Sans" w:hAnsi="Open Sans" w:cs="Open Sans" w:hint="eastAsia"/>
        </w:rPr>
        <w:t>节点</w:t>
      </w:r>
    </w:p>
    <w:p w14:paraId="3F226B4A" w14:textId="56FE33D2" w:rsidR="0099571C" w:rsidRPr="002B7A65" w:rsidRDefault="0099571C" w:rsidP="0099571C">
      <w:pPr>
        <w:pStyle w:val="41"/>
        <w:rPr>
          <w:rFonts w:hint="eastAsia"/>
        </w:rPr>
      </w:pPr>
      <w:r w:rsidRPr="0099571C">
        <w:rPr>
          <w:rFonts w:hint="eastAsia"/>
        </w:rPr>
        <w:t>控制节点数</w:t>
      </w:r>
      <w:r>
        <w:rPr>
          <w:rFonts w:hint="eastAsia"/>
        </w:rPr>
        <w:t>：</w:t>
      </w:r>
      <w:r>
        <w:rPr>
          <w:rFonts w:hint="eastAsia"/>
        </w:rPr>
        <w:t>3</w:t>
      </w:r>
    </w:p>
    <w:p w14:paraId="74547FF8" w14:textId="77777777" w:rsidR="00E76874" w:rsidRPr="002B7A65" w:rsidRDefault="00E76874" w:rsidP="00530F6F">
      <w:pPr>
        <w:pStyle w:val="41"/>
        <w:rPr>
          <w:rFonts w:hint="eastAsia"/>
        </w:rPr>
      </w:pPr>
      <w:r w:rsidRPr="002B7A65">
        <w:rPr>
          <w:rStyle w:val="md-plain"/>
          <w:rFonts w:ascii="Open Sans" w:hAnsi="Open Sans" w:cs="Open Sans" w:hint="eastAsia"/>
        </w:rPr>
        <w:t>虚拟私有云：</w:t>
      </w:r>
      <w:r w:rsidRPr="002B7A65">
        <w:rPr>
          <w:rStyle w:val="md-plain"/>
          <w:rFonts w:ascii="Open Sans" w:hAnsi="Open Sans" w:cs="Open Sans"/>
        </w:rPr>
        <w:t>vpc-default</w:t>
      </w:r>
    </w:p>
    <w:p w14:paraId="68BE36D1" w14:textId="77777777" w:rsidR="00E76874" w:rsidRPr="002B7A65" w:rsidRDefault="00E76874" w:rsidP="00530F6F">
      <w:pPr>
        <w:pStyle w:val="41"/>
        <w:rPr>
          <w:rFonts w:hint="eastAsia"/>
        </w:rPr>
      </w:pPr>
      <w:r w:rsidRPr="002B7A65">
        <w:rPr>
          <w:rStyle w:val="md-plain"/>
          <w:rFonts w:ascii="Open Sans" w:hAnsi="Open Sans" w:cs="Open Sans" w:hint="eastAsia"/>
        </w:rPr>
        <w:t>所在子网：</w:t>
      </w:r>
      <w:r w:rsidRPr="002B7A65">
        <w:rPr>
          <w:rStyle w:val="md-plain"/>
          <w:rFonts w:ascii="Open Sans" w:hAnsi="Open Sans" w:cs="Open Sans"/>
        </w:rPr>
        <w:t>subnet-default</w:t>
      </w:r>
    </w:p>
    <w:p w14:paraId="6449D527" w14:textId="77777777" w:rsidR="00E76874" w:rsidRPr="002B7A65" w:rsidRDefault="00E76874" w:rsidP="00530F6F">
      <w:pPr>
        <w:pStyle w:val="41"/>
        <w:rPr>
          <w:rFonts w:hint="eastAsia"/>
        </w:rPr>
      </w:pPr>
      <w:r w:rsidRPr="002B7A65">
        <w:rPr>
          <w:rStyle w:val="md-plain"/>
          <w:rFonts w:ascii="Open Sans" w:hAnsi="Open Sans" w:cs="Open Sans" w:hint="eastAsia"/>
        </w:rPr>
        <w:t>网络类型：容器隧道网络</w:t>
      </w:r>
    </w:p>
    <w:p w14:paraId="7F832237" w14:textId="77777777" w:rsidR="00E76874" w:rsidRPr="002B7A65" w:rsidRDefault="00E76874" w:rsidP="00530F6F">
      <w:pPr>
        <w:pStyle w:val="41"/>
        <w:rPr>
          <w:rFonts w:hint="eastAsia"/>
        </w:rPr>
      </w:pPr>
      <w:r w:rsidRPr="002B7A65">
        <w:rPr>
          <w:rStyle w:val="md-plain"/>
          <w:rFonts w:ascii="Open Sans" w:hAnsi="Open Sans" w:cs="Open Sans" w:hint="eastAsia"/>
        </w:rPr>
        <w:t>容器网段：自动选择</w:t>
      </w:r>
    </w:p>
    <w:p w14:paraId="64C48B25" w14:textId="77777777" w:rsidR="00E76874" w:rsidRPr="002B7A65" w:rsidRDefault="00E76874" w:rsidP="00530F6F">
      <w:pPr>
        <w:pStyle w:val="41"/>
        <w:rPr>
          <w:rFonts w:hint="eastAsia"/>
        </w:rPr>
      </w:pPr>
      <w:r w:rsidRPr="002B7A65">
        <w:rPr>
          <w:rStyle w:val="md-plain"/>
          <w:rFonts w:ascii="Open Sans" w:hAnsi="Open Sans" w:cs="Open Sans" w:hint="eastAsia"/>
        </w:rPr>
        <w:t>服务网段：使用默认网段</w:t>
      </w:r>
    </w:p>
    <w:p w14:paraId="380DD321" w14:textId="62C78112" w:rsidR="00E76874" w:rsidRPr="00530F6F" w:rsidRDefault="00E76874" w:rsidP="00530F6F">
      <w:pPr>
        <w:pStyle w:val="41"/>
        <w:rPr>
          <w:rFonts w:hint="eastAsia"/>
        </w:rPr>
      </w:pPr>
      <w:r w:rsidRPr="002B7A65">
        <w:rPr>
          <w:rStyle w:val="md-plain"/>
          <w:rFonts w:ascii="Open Sans" w:hAnsi="Open Sans" w:cs="Open Sans" w:hint="eastAsia"/>
        </w:rPr>
        <w:t>鉴权方式：</w:t>
      </w:r>
      <w:r w:rsidRPr="002B7A65">
        <w:rPr>
          <w:rStyle w:val="md-plain"/>
          <w:rFonts w:ascii="Open Sans" w:hAnsi="Open Sans" w:cs="Open Sans"/>
        </w:rPr>
        <w:t>RBAC</w:t>
      </w:r>
    </w:p>
    <w:p w14:paraId="05696412" w14:textId="77777777" w:rsidR="00E76874" w:rsidRPr="002B7A65" w:rsidRDefault="00E76874" w:rsidP="00B53573">
      <w:pPr>
        <w:pStyle w:val="30"/>
        <w:rPr>
          <w:rFonts w:hint="eastAsia"/>
        </w:rPr>
      </w:pPr>
      <w:r w:rsidRPr="003056DF">
        <w:rPr>
          <w:rStyle w:val="md-plain"/>
          <w:rFonts w:ascii="Open Sans" w:hAnsi="Open Sans" w:cs="Open Sans" w:hint="eastAsia"/>
        </w:rPr>
        <w:t>单击</w:t>
      </w:r>
      <w:r w:rsidRPr="003056DF">
        <w:rPr>
          <w:rStyle w:val="md-plain"/>
          <w:rFonts w:ascii="Open Sans" w:hAnsi="Open Sans" w:cs="Open Sans"/>
        </w:rPr>
        <w:t>“</w:t>
      </w:r>
      <w:r w:rsidRPr="003056DF">
        <w:rPr>
          <w:rStyle w:val="md-plain"/>
          <w:rFonts w:ascii="Open Sans" w:hAnsi="Open Sans" w:cs="Open Sans" w:hint="eastAsia"/>
        </w:rPr>
        <w:t>下一步：创建节点</w:t>
      </w:r>
      <w:r w:rsidRPr="003056DF">
        <w:rPr>
          <w:rStyle w:val="md-plain"/>
          <w:rFonts w:ascii="Open Sans" w:hAnsi="Open Sans" w:cs="Open Sans"/>
        </w:rPr>
        <w:t>”</w:t>
      </w:r>
      <w:r w:rsidRPr="003056DF">
        <w:rPr>
          <w:rStyle w:val="md-plain"/>
          <w:rFonts w:ascii="Open Sans" w:hAnsi="Open Sans" w:cs="Open Sans" w:hint="eastAsia"/>
        </w:rPr>
        <w:t>。请按照以下参数配置。</w:t>
      </w:r>
    </w:p>
    <w:p w14:paraId="3730BA2A" w14:textId="77777777" w:rsidR="00E76874" w:rsidRPr="002B7A65" w:rsidRDefault="00E76874" w:rsidP="008F6476">
      <w:pPr>
        <w:pStyle w:val="41"/>
        <w:rPr>
          <w:rFonts w:hint="eastAsia"/>
        </w:rPr>
      </w:pPr>
      <w:r w:rsidRPr="002B7A65">
        <w:rPr>
          <w:rStyle w:val="md-plain"/>
          <w:rFonts w:ascii="Open Sans" w:hAnsi="Open Sans" w:cs="Open Sans" w:hint="eastAsia"/>
        </w:rPr>
        <w:t>创建节点：现在添加</w:t>
      </w:r>
    </w:p>
    <w:p w14:paraId="6362BCDD" w14:textId="77777777" w:rsidR="00E76874" w:rsidRPr="002B7A65" w:rsidRDefault="00E76874" w:rsidP="008F6476">
      <w:pPr>
        <w:pStyle w:val="41"/>
        <w:rPr>
          <w:rFonts w:hint="eastAsia"/>
        </w:rPr>
      </w:pPr>
      <w:r w:rsidRPr="002B7A65">
        <w:rPr>
          <w:rStyle w:val="md-plain"/>
          <w:rFonts w:ascii="Open Sans" w:hAnsi="Open Sans" w:cs="Open Sans" w:hint="eastAsia"/>
        </w:rPr>
        <w:t>计费模式：按需计费</w:t>
      </w:r>
    </w:p>
    <w:p w14:paraId="5DF461CB" w14:textId="77777777" w:rsidR="00E76874" w:rsidRPr="002B7A65" w:rsidRDefault="00E76874" w:rsidP="008F6476">
      <w:pPr>
        <w:pStyle w:val="41"/>
        <w:rPr>
          <w:rFonts w:hint="eastAsia"/>
        </w:rPr>
      </w:pPr>
      <w:r w:rsidRPr="002B7A65">
        <w:rPr>
          <w:rStyle w:val="md-plain"/>
          <w:rFonts w:ascii="Open Sans" w:hAnsi="Open Sans" w:cs="Open Sans" w:hint="eastAsia"/>
        </w:rPr>
        <w:t>当前区域：华北</w:t>
      </w:r>
      <w:r w:rsidRPr="002B7A65">
        <w:rPr>
          <w:rStyle w:val="md-plain"/>
          <w:rFonts w:ascii="Open Sans" w:hAnsi="Open Sans" w:cs="Open Sans"/>
        </w:rPr>
        <w:t>-</w:t>
      </w:r>
      <w:r w:rsidRPr="002B7A65">
        <w:rPr>
          <w:rStyle w:val="md-plain"/>
          <w:rFonts w:ascii="Open Sans" w:hAnsi="Open Sans" w:cs="Open Sans" w:hint="eastAsia"/>
        </w:rPr>
        <w:t>北京四</w:t>
      </w:r>
    </w:p>
    <w:p w14:paraId="03589E16" w14:textId="77777777" w:rsidR="00E76874" w:rsidRPr="002B7A65" w:rsidRDefault="00E76874" w:rsidP="008F6476">
      <w:pPr>
        <w:pStyle w:val="41"/>
        <w:rPr>
          <w:rFonts w:hint="eastAsia"/>
        </w:rPr>
      </w:pPr>
      <w:r w:rsidRPr="002B7A65">
        <w:rPr>
          <w:rStyle w:val="md-plain"/>
          <w:rFonts w:ascii="Open Sans" w:hAnsi="Open Sans" w:cs="Open Sans" w:hint="eastAsia"/>
        </w:rPr>
        <w:t>可用区：可用区</w:t>
      </w:r>
      <w:r w:rsidRPr="002B7A65">
        <w:rPr>
          <w:rStyle w:val="md-plain"/>
          <w:rFonts w:ascii="Open Sans" w:hAnsi="Open Sans" w:cs="Open Sans"/>
        </w:rPr>
        <w:t xml:space="preserve">1 </w:t>
      </w:r>
    </w:p>
    <w:p w14:paraId="79B576B3" w14:textId="77777777" w:rsidR="00E76874" w:rsidRPr="002B7A65" w:rsidRDefault="00E76874" w:rsidP="008F6476">
      <w:pPr>
        <w:pStyle w:val="41"/>
        <w:rPr>
          <w:rFonts w:hint="eastAsia"/>
        </w:rPr>
      </w:pPr>
      <w:r w:rsidRPr="002B7A65">
        <w:rPr>
          <w:rStyle w:val="md-plain"/>
          <w:rFonts w:ascii="Open Sans" w:hAnsi="Open Sans" w:cs="Open Sans" w:hint="eastAsia"/>
        </w:rPr>
        <w:t>节点类型：虚拟机节点</w:t>
      </w:r>
    </w:p>
    <w:p w14:paraId="4197A085" w14:textId="03D6E967" w:rsidR="00E76874" w:rsidRPr="002B7A65" w:rsidRDefault="00E76874" w:rsidP="008F6476">
      <w:pPr>
        <w:pStyle w:val="41"/>
        <w:rPr>
          <w:rFonts w:hint="eastAsia"/>
        </w:rPr>
      </w:pPr>
      <w:r w:rsidRPr="002B7A65">
        <w:rPr>
          <w:rStyle w:val="md-plain"/>
          <w:rFonts w:ascii="Open Sans" w:hAnsi="Open Sans" w:cs="Open Sans" w:hint="eastAsia"/>
        </w:rPr>
        <w:t>节点规格：鲲鹏通用计算增强型</w:t>
      </w:r>
      <w:r w:rsidR="005861E0">
        <w:rPr>
          <w:rStyle w:val="md-plain"/>
          <w:rFonts w:ascii="Open Sans" w:hAnsi="Open Sans" w:cs="Open Sans"/>
        </w:rPr>
        <w:t xml:space="preserve"> | kc1.large.2 |4</w:t>
      </w:r>
      <w:r w:rsidRPr="002B7A65">
        <w:rPr>
          <w:rStyle w:val="md-plain"/>
          <w:rFonts w:ascii="Open Sans" w:hAnsi="Open Sans" w:cs="Open Sans" w:hint="eastAsia"/>
        </w:rPr>
        <w:t>核</w:t>
      </w:r>
      <w:r w:rsidR="005861E0">
        <w:rPr>
          <w:rStyle w:val="md-plain"/>
          <w:rFonts w:ascii="Open Sans" w:hAnsi="Open Sans" w:cs="Open Sans"/>
        </w:rPr>
        <w:t xml:space="preserve"> | 8</w:t>
      </w:r>
      <w:r w:rsidRPr="002B7A65">
        <w:rPr>
          <w:rStyle w:val="md-plain"/>
          <w:rFonts w:ascii="Open Sans" w:hAnsi="Open Sans" w:cs="Open Sans"/>
        </w:rPr>
        <w:t xml:space="preserve">GB | </w:t>
      </w:r>
      <w:r w:rsidRPr="002B7A65">
        <w:rPr>
          <w:rStyle w:val="md-plain"/>
          <w:rFonts w:ascii="Open Sans" w:hAnsi="Open Sans" w:cs="Open Sans" w:hint="eastAsia"/>
        </w:rPr>
        <w:t>可用区</w:t>
      </w:r>
      <w:r w:rsidRPr="002B7A65">
        <w:rPr>
          <w:rStyle w:val="md-plain"/>
          <w:rFonts w:ascii="Open Sans" w:hAnsi="Open Sans" w:cs="Open Sans"/>
        </w:rPr>
        <w:t>2</w:t>
      </w:r>
    </w:p>
    <w:p w14:paraId="70F5F2F1" w14:textId="77777777" w:rsidR="00E76874" w:rsidRPr="002B7A65" w:rsidRDefault="00E76874" w:rsidP="008F6476">
      <w:pPr>
        <w:pStyle w:val="41"/>
        <w:rPr>
          <w:rFonts w:hint="eastAsia"/>
        </w:rPr>
      </w:pPr>
      <w:r w:rsidRPr="002B7A65">
        <w:rPr>
          <w:rStyle w:val="md-plain"/>
          <w:rFonts w:ascii="Open Sans" w:hAnsi="Open Sans" w:cs="Open Sans" w:hint="eastAsia"/>
        </w:rPr>
        <w:t>操作系统：</w:t>
      </w:r>
      <w:r w:rsidRPr="002B7A65">
        <w:rPr>
          <w:rStyle w:val="md-plain"/>
          <w:rFonts w:ascii="Open Sans" w:hAnsi="Open Sans" w:cs="Open Sans"/>
        </w:rPr>
        <w:t>EulerOS 2.8</w:t>
      </w:r>
    </w:p>
    <w:p w14:paraId="26760595" w14:textId="18D82972" w:rsidR="00E76874" w:rsidRPr="002B7A65" w:rsidRDefault="0099571C" w:rsidP="008F6476">
      <w:pPr>
        <w:pStyle w:val="41"/>
        <w:rPr>
          <w:rFonts w:hint="eastAsia"/>
        </w:rPr>
      </w:pPr>
      <w:r>
        <w:rPr>
          <w:rStyle w:val="md-plain"/>
          <w:rFonts w:ascii="Open Sans" w:hAnsi="Open Sans" w:cs="Open Sans" w:hint="eastAsia"/>
        </w:rPr>
        <w:t>系统盘：普通</w:t>
      </w:r>
      <w:r>
        <w:rPr>
          <w:rStyle w:val="md-plain"/>
          <w:rFonts w:ascii="Open Sans" w:hAnsi="Open Sans" w:cs="Open Sans"/>
        </w:rPr>
        <w:t>IO (100-1</w:t>
      </w:r>
      <w:r w:rsidR="00E76874" w:rsidRPr="002B7A65">
        <w:rPr>
          <w:rStyle w:val="md-plain"/>
          <w:rFonts w:ascii="Open Sans" w:hAnsi="Open Sans" w:cs="Open Sans"/>
        </w:rPr>
        <w:t>,000 IOPS) 40G</w:t>
      </w:r>
    </w:p>
    <w:p w14:paraId="18C0ECB0" w14:textId="43E78CF9" w:rsidR="00E76874" w:rsidRPr="002B7A65" w:rsidRDefault="0099571C" w:rsidP="008F6476">
      <w:pPr>
        <w:pStyle w:val="41"/>
        <w:rPr>
          <w:rFonts w:hint="eastAsia"/>
        </w:rPr>
      </w:pPr>
      <w:r>
        <w:rPr>
          <w:rStyle w:val="md-plain"/>
          <w:rFonts w:ascii="Open Sans" w:hAnsi="Open Sans" w:cs="Open Sans" w:hint="eastAsia"/>
        </w:rPr>
        <w:t>数据盘：普通</w:t>
      </w:r>
      <w:r>
        <w:rPr>
          <w:rStyle w:val="md-plain"/>
          <w:rFonts w:ascii="Open Sans" w:hAnsi="Open Sans" w:cs="Open Sans"/>
        </w:rPr>
        <w:t>IO (100-1</w:t>
      </w:r>
      <w:r w:rsidR="00E76874" w:rsidRPr="002B7A65">
        <w:rPr>
          <w:rStyle w:val="md-plain"/>
          <w:rFonts w:ascii="Open Sans" w:hAnsi="Open Sans" w:cs="Open Sans"/>
        </w:rPr>
        <w:t>,000 IOPS) 100G</w:t>
      </w:r>
    </w:p>
    <w:p w14:paraId="3C44E152" w14:textId="77777777" w:rsidR="00E76874" w:rsidRPr="002B7A65" w:rsidRDefault="00E76874" w:rsidP="008F6476">
      <w:pPr>
        <w:pStyle w:val="41"/>
        <w:rPr>
          <w:rFonts w:hint="eastAsia"/>
        </w:rPr>
      </w:pPr>
      <w:r w:rsidRPr="002B7A65">
        <w:rPr>
          <w:rStyle w:val="md-plain"/>
          <w:rFonts w:ascii="Open Sans" w:hAnsi="Open Sans" w:cs="Open Sans" w:hint="eastAsia"/>
        </w:rPr>
        <w:t>所在子网：</w:t>
      </w:r>
      <w:r w:rsidRPr="002B7A65">
        <w:rPr>
          <w:rStyle w:val="md-plain"/>
          <w:rFonts w:ascii="Open Sans" w:hAnsi="Open Sans" w:cs="Open Sans"/>
        </w:rPr>
        <w:t>Subnet-default</w:t>
      </w:r>
    </w:p>
    <w:p w14:paraId="3984E846" w14:textId="77777777" w:rsidR="00E76874" w:rsidRPr="002B7A65" w:rsidRDefault="00E76874" w:rsidP="008F6476">
      <w:pPr>
        <w:pStyle w:val="41"/>
        <w:rPr>
          <w:rFonts w:hint="eastAsia"/>
        </w:rPr>
      </w:pPr>
      <w:r w:rsidRPr="002B7A65">
        <w:rPr>
          <w:rStyle w:val="md-plain"/>
          <w:rFonts w:ascii="Open Sans" w:hAnsi="Open Sans" w:cs="Open Sans" w:hint="eastAsia"/>
        </w:rPr>
        <w:t>弹性</w:t>
      </w:r>
      <w:r w:rsidRPr="002B7A65">
        <w:rPr>
          <w:rStyle w:val="md-plain"/>
          <w:rFonts w:ascii="Open Sans" w:hAnsi="Open Sans" w:cs="Open Sans"/>
        </w:rPr>
        <w:t>IP</w:t>
      </w:r>
      <w:r w:rsidRPr="002B7A65">
        <w:rPr>
          <w:rStyle w:val="md-plain"/>
          <w:rFonts w:ascii="Open Sans" w:hAnsi="Open Sans" w:cs="Open Sans" w:hint="eastAsia"/>
        </w:rPr>
        <w:t>：自动创建</w:t>
      </w:r>
    </w:p>
    <w:p w14:paraId="3ACF84F8" w14:textId="77777777" w:rsidR="00E76874" w:rsidRPr="002B7A65" w:rsidRDefault="00E76874" w:rsidP="008F6476">
      <w:pPr>
        <w:pStyle w:val="41"/>
        <w:rPr>
          <w:rFonts w:hint="eastAsia"/>
        </w:rPr>
      </w:pPr>
      <w:r w:rsidRPr="002B7A65">
        <w:rPr>
          <w:rStyle w:val="md-plain"/>
          <w:rFonts w:ascii="Open Sans" w:hAnsi="Open Sans" w:cs="Open Sans" w:hint="eastAsia"/>
        </w:rPr>
        <w:t>规格：全动态</w:t>
      </w:r>
      <w:r w:rsidRPr="002B7A65">
        <w:rPr>
          <w:rStyle w:val="md-plain"/>
          <w:rFonts w:ascii="Open Sans" w:hAnsi="Open Sans" w:cs="Open Sans"/>
        </w:rPr>
        <w:t>BGP</w:t>
      </w:r>
    </w:p>
    <w:p w14:paraId="462CF922" w14:textId="77777777" w:rsidR="00E76874" w:rsidRPr="002B7A65" w:rsidRDefault="00E76874" w:rsidP="008F6476">
      <w:pPr>
        <w:pStyle w:val="41"/>
        <w:rPr>
          <w:rFonts w:hint="eastAsia"/>
        </w:rPr>
      </w:pPr>
      <w:r w:rsidRPr="002B7A65">
        <w:rPr>
          <w:rStyle w:val="md-plain"/>
          <w:rFonts w:ascii="Open Sans" w:hAnsi="Open Sans" w:cs="Open Sans" w:hint="eastAsia"/>
        </w:rPr>
        <w:lastRenderedPageBreak/>
        <w:t>计费模式：按流量计费</w:t>
      </w:r>
    </w:p>
    <w:p w14:paraId="465E5B6D" w14:textId="77777777" w:rsidR="00E76874" w:rsidRPr="002B7A65" w:rsidRDefault="00E76874" w:rsidP="008F6476">
      <w:pPr>
        <w:pStyle w:val="41"/>
        <w:rPr>
          <w:rFonts w:hint="eastAsia"/>
        </w:rPr>
      </w:pPr>
      <w:r w:rsidRPr="002B7A65">
        <w:rPr>
          <w:rStyle w:val="md-plain"/>
          <w:rFonts w:ascii="Open Sans" w:hAnsi="Open Sans" w:cs="Open Sans" w:hint="eastAsia"/>
        </w:rPr>
        <w:t>带宽类型：独享</w:t>
      </w:r>
    </w:p>
    <w:p w14:paraId="2CE648C7" w14:textId="77777777" w:rsidR="00E76874" w:rsidRPr="002B7A65" w:rsidRDefault="00E76874" w:rsidP="008F6476">
      <w:pPr>
        <w:pStyle w:val="41"/>
        <w:rPr>
          <w:rFonts w:hint="eastAsia"/>
        </w:rPr>
      </w:pPr>
      <w:r w:rsidRPr="002B7A65">
        <w:rPr>
          <w:rStyle w:val="md-plain"/>
          <w:rFonts w:ascii="Open Sans" w:hAnsi="Open Sans" w:cs="Open Sans" w:hint="eastAsia"/>
        </w:rPr>
        <w:t>带宽大小：</w:t>
      </w:r>
      <w:r w:rsidRPr="002B7A65">
        <w:rPr>
          <w:rStyle w:val="md-plain"/>
          <w:rFonts w:ascii="Open Sans" w:hAnsi="Open Sans" w:cs="Open Sans"/>
        </w:rPr>
        <w:t>5 Mbit/s</w:t>
      </w:r>
    </w:p>
    <w:p w14:paraId="1982CE84" w14:textId="77777777" w:rsidR="00E76874" w:rsidRPr="002B7A65" w:rsidRDefault="00E76874" w:rsidP="008F6476">
      <w:pPr>
        <w:pStyle w:val="41"/>
        <w:rPr>
          <w:rFonts w:hint="eastAsia"/>
        </w:rPr>
      </w:pPr>
      <w:r w:rsidRPr="002B7A65">
        <w:rPr>
          <w:rStyle w:val="md-plain"/>
          <w:rFonts w:ascii="Open Sans" w:hAnsi="Open Sans" w:cs="Open Sans" w:hint="eastAsia"/>
        </w:rPr>
        <w:t>登录方式：密码</w:t>
      </w:r>
    </w:p>
    <w:p w14:paraId="6B9E13C7" w14:textId="0D31278C" w:rsidR="00E76874" w:rsidRPr="008F6476" w:rsidRDefault="00E76874" w:rsidP="00E76874">
      <w:pPr>
        <w:pStyle w:val="41"/>
        <w:rPr>
          <w:rFonts w:hint="eastAsia"/>
        </w:rPr>
      </w:pPr>
      <w:r w:rsidRPr="002B7A65">
        <w:rPr>
          <w:rStyle w:val="md-plain"/>
          <w:rFonts w:ascii="Open Sans" w:hAnsi="Open Sans" w:cs="Open Sans" w:hint="eastAsia"/>
        </w:rPr>
        <w:t>密码：自行设置密码，要求</w:t>
      </w:r>
      <w:r w:rsidRPr="002B7A65">
        <w:rPr>
          <w:rStyle w:val="md-plain"/>
          <w:rFonts w:ascii="Open Sans" w:hAnsi="Open Sans" w:cs="Open Sans"/>
        </w:rPr>
        <w:t>8</w:t>
      </w:r>
      <w:r w:rsidRPr="002B7A65">
        <w:rPr>
          <w:rStyle w:val="md-plain"/>
          <w:rFonts w:ascii="Open Sans" w:hAnsi="Open Sans" w:cs="Open Sans" w:hint="eastAsia"/>
        </w:rPr>
        <w:t>位以上且包含大小写字母、数字、特殊字符中三种以上字符</w:t>
      </w:r>
    </w:p>
    <w:p w14:paraId="348B140F" w14:textId="07CECB2C" w:rsidR="00E76874" w:rsidRPr="0099571C" w:rsidRDefault="00E76874" w:rsidP="00B53573">
      <w:pPr>
        <w:pStyle w:val="30"/>
        <w:rPr>
          <w:rFonts w:hint="eastAsia"/>
        </w:rPr>
      </w:pPr>
      <w:r w:rsidRPr="003056DF">
        <w:rPr>
          <w:rStyle w:val="md-plain"/>
          <w:rFonts w:ascii="Open Sans" w:hAnsi="Open Sans" w:cs="Open Sans" w:hint="eastAsia"/>
        </w:rPr>
        <w:t>单击</w:t>
      </w:r>
      <w:r w:rsidRPr="003056DF">
        <w:rPr>
          <w:rStyle w:val="md-plain"/>
          <w:rFonts w:ascii="Open Sans" w:hAnsi="Open Sans" w:cs="Open Sans"/>
        </w:rPr>
        <w:t>"</w:t>
      </w:r>
      <w:r w:rsidRPr="003056DF">
        <w:rPr>
          <w:rStyle w:val="md-plain"/>
          <w:rFonts w:ascii="Open Sans" w:hAnsi="Open Sans" w:cs="Open Sans" w:hint="eastAsia"/>
        </w:rPr>
        <w:t>下一步：安装插件</w:t>
      </w:r>
      <w:r w:rsidRPr="003056DF">
        <w:rPr>
          <w:rStyle w:val="md-plain"/>
          <w:rFonts w:ascii="Open Sans" w:hAnsi="Open Sans" w:cs="Open Sans"/>
        </w:rPr>
        <w:t>"</w:t>
      </w:r>
      <w:r w:rsidRPr="003056DF">
        <w:rPr>
          <w:rStyle w:val="md-plain"/>
          <w:rFonts w:ascii="Open Sans" w:hAnsi="Open Sans" w:cs="Open Sans" w:hint="eastAsia"/>
        </w:rPr>
        <w:t>，插件选择默认即可。</w:t>
      </w:r>
    </w:p>
    <w:p w14:paraId="052FF4DD" w14:textId="6117CCD4" w:rsidR="00E76874" w:rsidRPr="0099571C" w:rsidRDefault="00E76874" w:rsidP="00B53573">
      <w:pPr>
        <w:pStyle w:val="30"/>
        <w:rPr>
          <w:rFonts w:hint="eastAsia"/>
        </w:rPr>
      </w:pPr>
      <w:r w:rsidRPr="003056DF">
        <w:rPr>
          <w:rStyle w:val="md-plain"/>
          <w:rFonts w:ascii="Open Sans" w:hAnsi="Open Sans" w:cs="Open Sans" w:hint="eastAsia"/>
        </w:rPr>
        <w:t>单击</w:t>
      </w:r>
      <w:r w:rsidRPr="003056DF">
        <w:rPr>
          <w:rStyle w:val="md-plain"/>
          <w:rFonts w:ascii="Open Sans" w:hAnsi="Open Sans" w:cs="Open Sans"/>
        </w:rPr>
        <w:t>“</w:t>
      </w:r>
      <w:r w:rsidRPr="003056DF">
        <w:rPr>
          <w:rStyle w:val="md-plain"/>
          <w:rFonts w:ascii="Open Sans" w:hAnsi="Open Sans" w:cs="Open Sans" w:hint="eastAsia"/>
        </w:rPr>
        <w:t>下一步：配置确认</w:t>
      </w:r>
      <w:r w:rsidRPr="003056DF">
        <w:rPr>
          <w:rStyle w:val="md-plain"/>
          <w:rFonts w:ascii="Open Sans" w:hAnsi="Open Sans" w:cs="Open Sans"/>
        </w:rPr>
        <w:t>”</w:t>
      </w:r>
      <w:r w:rsidRPr="003056DF">
        <w:rPr>
          <w:rStyle w:val="md-plain"/>
          <w:rFonts w:ascii="Open Sans" w:hAnsi="Open Sans" w:cs="Open Sans" w:hint="eastAsia"/>
        </w:rPr>
        <w:t>，勾选</w:t>
      </w:r>
      <w:r w:rsidRPr="003056DF">
        <w:rPr>
          <w:rStyle w:val="md-plain"/>
          <w:rFonts w:ascii="Open Sans" w:hAnsi="Open Sans" w:cs="Open Sans"/>
        </w:rPr>
        <w:t>“</w:t>
      </w:r>
      <w:r w:rsidRPr="003056DF">
        <w:rPr>
          <w:rStyle w:val="md-plain"/>
          <w:rFonts w:ascii="Open Sans" w:hAnsi="Open Sans" w:cs="Open Sans" w:hint="eastAsia"/>
        </w:rPr>
        <w:t>我已知晓上述限制</w:t>
      </w:r>
      <w:r w:rsidRPr="003056DF">
        <w:rPr>
          <w:rStyle w:val="md-plain"/>
          <w:rFonts w:ascii="Open Sans" w:hAnsi="Open Sans" w:cs="Open Sans"/>
        </w:rPr>
        <w:t>”</w:t>
      </w:r>
      <w:r w:rsidRPr="003056DF">
        <w:rPr>
          <w:rStyle w:val="md-plain"/>
          <w:rFonts w:ascii="Open Sans" w:hAnsi="Open Sans" w:cs="Open Sans" w:hint="eastAsia"/>
        </w:rPr>
        <w:t>，单击</w:t>
      </w:r>
      <w:r w:rsidRPr="003056DF">
        <w:rPr>
          <w:rStyle w:val="md-plain"/>
          <w:rFonts w:ascii="Open Sans" w:hAnsi="Open Sans" w:cs="Open Sans"/>
        </w:rPr>
        <w:t>“</w:t>
      </w:r>
      <w:r w:rsidRPr="003056DF">
        <w:rPr>
          <w:rStyle w:val="md-plain"/>
          <w:rFonts w:ascii="Open Sans" w:hAnsi="Open Sans" w:cs="Open Sans" w:hint="eastAsia"/>
        </w:rPr>
        <w:t>提交</w:t>
      </w:r>
      <w:r w:rsidRPr="003056DF">
        <w:rPr>
          <w:rStyle w:val="md-plain"/>
          <w:rFonts w:ascii="Open Sans" w:hAnsi="Open Sans" w:cs="Open Sans"/>
        </w:rPr>
        <w:t>”</w:t>
      </w:r>
      <w:r w:rsidRPr="003056DF">
        <w:rPr>
          <w:rStyle w:val="md-plain"/>
          <w:rFonts w:ascii="Open Sans" w:hAnsi="Open Sans" w:cs="Open Sans" w:hint="eastAsia"/>
        </w:rPr>
        <w:t>，完成资源的购买和初始化。</w:t>
      </w:r>
    </w:p>
    <w:p w14:paraId="1BD181D4" w14:textId="77777777" w:rsidR="00E76874" w:rsidRPr="00623BA3" w:rsidRDefault="00E76874" w:rsidP="00B53573">
      <w:pPr>
        <w:pStyle w:val="30"/>
        <w:rPr>
          <w:rStyle w:val="md-plain"/>
          <w:rFonts w:hint="eastAsia"/>
        </w:rPr>
      </w:pPr>
      <w:r w:rsidRPr="003056DF">
        <w:rPr>
          <w:rStyle w:val="md-plain"/>
          <w:rFonts w:ascii="Open Sans" w:hAnsi="Open Sans" w:cs="Open Sans" w:hint="eastAsia"/>
        </w:rPr>
        <w:t>资源创建中，集群创建需要</w:t>
      </w:r>
      <w:r w:rsidRPr="003056DF">
        <w:rPr>
          <w:rStyle w:val="md-plain"/>
          <w:rFonts w:ascii="Open Sans" w:hAnsi="Open Sans" w:cs="Open Sans"/>
        </w:rPr>
        <w:t>6-10</w:t>
      </w:r>
      <w:r w:rsidRPr="003056DF">
        <w:rPr>
          <w:rStyle w:val="md-plain"/>
          <w:rFonts w:ascii="Open Sans" w:hAnsi="Open Sans" w:cs="Open Sans" w:hint="eastAsia"/>
        </w:rPr>
        <w:t>分钟。</w:t>
      </w:r>
    </w:p>
    <w:p w14:paraId="74EE29EE" w14:textId="5D4966E0" w:rsidR="00623BA3" w:rsidRPr="002B7A65" w:rsidRDefault="00623BA3" w:rsidP="00623BA3">
      <w:pPr>
        <w:pStyle w:val="1e"/>
        <w:rPr>
          <w:rFonts w:hint="eastAsia"/>
        </w:rPr>
      </w:pPr>
      <w:r>
        <w:rPr>
          <w:noProof/>
        </w:rPr>
        <w:drawing>
          <wp:inline distT="0" distB="0" distL="0" distR="0" wp14:anchorId="63FC8CEB" wp14:editId="0C3A8A41">
            <wp:extent cx="5454000" cy="5351575"/>
            <wp:effectExtent l="19050" t="19050" r="13970" b="20955"/>
            <wp:docPr id="124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454000" cy="535157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57009260" w14:textId="4BB5739A" w:rsidR="00E76874" w:rsidRPr="00FC6D85" w:rsidRDefault="00E76874" w:rsidP="00B53573">
      <w:pPr>
        <w:pStyle w:val="30"/>
        <w:rPr>
          <w:rStyle w:val="md-plain"/>
          <w:rFonts w:hint="eastAsia"/>
        </w:rPr>
      </w:pPr>
      <w:r w:rsidRPr="003056DF">
        <w:rPr>
          <w:rStyle w:val="md-plain"/>
          <w:rFonts w:ascii="Open Sans" w:hAnsi="Open Sans" w:cs="Open Sans" w:hint="eastAsia"/>
        </w:rPr>
        <w:t>单击</w:t>
      </w:r>
      <w:r w:rsidRPr="003056DF">
        <w:rPr>
          <w:rStyle w:val="md-plain"/>
          <w:rFonts w:ascii="Open Sans" w:hAnsi="Open Sans" w:cs="Open Sans"/>
        </w:rPr>
        <w:t>“</w:t>
      </w:r>
      <w:r w:rsidRPr="003056DF">
        <w:rPr>
          <w:rStyle w:val="md-plain"/>
          <w:rFonts w:ascii="Open Sans" w:hAnsi="Open Sans" w:cs="Open Sans" w:hint="eastAsia"/>
        </w:rPr>
        <w:t>返回集群管理</w:t>
      </w:r>
      <w:r w:rsidRPr="003056DF">
        <w:rPr>
          <w:rStyle w:val="md-plain"/>
          <w:rFonts w:ascii="Open Sans" w:hAnsi="Open Sans" w:cs="Open Sans"/>
        </w:rPr>
        <w:t>”</w:t>
      </w:r>
      <w:r w:rsidRPr="003056DF">
        <w:rPr>
          <w:rStyle w:val="md-plain"/>
          <w:rFonts w:ascii="Open Sans" w:hAnsi="Open Sans" w:cs="Open Sans" w:hint="eastAsia"/>
        </w:rPr>
        <w:t>，等待集群的状态为正常。</w:t>
      </w:r>
    </w:p>
    <w:p w14:paraId="0B20A73A" w14:textId="4A5FB74D" w:rsidR="00FC6D85" w:rsidRPr="00FC6D85" w:rsidRDefault="00623BA3" w:rsidP="00FC6D85">
      <w:pPr>
        <w:pStyle w:val="1e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5507D3B9" wp14:editId="36C3CF18">
            <wp:extent cx="4320000" cy="1576331"/>
            <wp:effectExtent l="19050" t="19050" r="23495" b="24130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1576331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4BFC510E" w14:textId="77777777" w:rsidR="00E76874" w:rsidRPr="002B7A65" w:rsidRDefault="00E76874" w:rsidP="00B53573">
      <w:pPr>
        <w:pStyle w:val="2"/>
        <w:rPr>
          <w:rFonts w:hint="eastAsia"/>
        </w:rPr>
      </w:pPr>
      <w:bookmarkStart w:id="64" w:name="_Toc57618301"/>
      <w:r w:rsidRPr="002B7A65">
        <w:rPr>
          <w:rStyle w:val="md-plain"/>
          <w:rFonts w:ascii="Open Sans" w:hAnsi="Open Sans" w:cs="Open Sans"/>
          <w:sz w:val="42"/>
          <w:szCs w:val="42"/>
        </w:rPr>
        <w:t>CCE</w:t>
      </w:r>
      <w:r w:rsidRPr="002B7A65">
        <w:rPr>
          <w:rStyle w:val="md-plain"/>
          <w:rFonts w:ascii="Open Sans" w:hAnsi="Open Sans" w:cs="Open Sans" w:hint="eastAsia"/>
          <w:sz w:val="42"/>
          <w:szCs w:val="42"/>
        </w:rPr>
        <w:t>部署</w:t>
      </w:r>
      <w:r w:rsidRPr="002B7A65">
        <w:rPr>
          <w:rStyle w:val="md-plain"/>
          <w:rFonts w:ascii="Open Sans" w:hAnsi="Open Sans" w:cs="Open Sans"/>
          <w:sz w:val="42"/>
          <w:szCs w:val="42"/>
        </w:rPr>
        <w:t>OA</w:t>
      </w:r>
      <w:r w:rsidRPr="002B7A65">
        <w:rPr>
          <w:rStyle w:val="md-plain"/>
          <w:rFonts w:ascii="Open Sans" w:hAnsi="Open Sans" w:cs="Open Sans" w:hint="eastAsia"/>
          <w:sz w:val="42"/>
          <w:szCs w:val="42"/>
        </w:rPr>
        <w:t>系统</w:t>
      </w:r>
      <w:bookmarkEnd w:id="64"/>
    </w:p>
    <w:p w14:paraId="29BE5A4F" w14:textId="77777777" w:rsidR="00E76874" w:rsidRPr="002B7A65" w:rsidRDefault="00E76874" w:rsidP="00B53573">
      <w:pPr>
        <w:pStyle w:val="3"/>
        <w:rPr>
          <w:rFonts w:hint="eastAsia"/>
        </w:rPr>
      </w:pPr>
      <w:bookmarkStart w:id="65" w:name="_Toc57618302"/>
      <w:r w:rsidRPr="002B7A65">
        <w:rPr>
          <w:rStyle w:val="md-plain"/>
          <w:rFonts w:ascii="Open Sans" w:hAnsi="Open Sans" w:cs="Open Sans"/>
          <w:color w:val="auto"/>
          <w:sz w:val="36"/>
          <w:szCs w:val="36"/>
        </w:rPr>
        <w:t>CCE</w:t>
      </w:r>
      <w:r w:rsidRPr="002B7A65">
        <w:rPr>
          <w:rStyle w:val="md-plain"/>
          <w:rFonts w:ascii="Open Sans" w:hAnsi="Open Sans" w:cs="Open Sans" w:hint="eastAsia"/>
          <w:color w:val="auto"/>
          <w:sz w:val="36"/>
          <w:szCs w:val="36"/>
        </w:rPr>
        <w:t>部署</w:t>
      </w:r>
      <w:r w:rsidRPr="002B7A65">
        <w:rPr>
          <w:rStyle w:val="md-plain"/>
          <w:rFonts w:ascii="Open Sans" w:hAnsi="Open Sans" w:cs="Open Sans"/>
          <w:color w:val="auto"/>
          <w:sz w:val="36"/>
          <w:szCs w:val="36"/>
        </w:rPr>
        <w:t>OA</w:t>
      </w:r>
      <w:r w:rsidRPr="002B7A65">
        <w:rPr>
          <w:rStyle w:val="md-plain"/>
          <w:rFonts w:ascii="Open Sans" w:hAnsi="Open Sans" w:cs="Open Sans" w:hint="eastAsia"/>
          <w:color w:val="auto"/>
          <w:sz w:val="36"/>
          <w:szCs w:val="36"/>
        </w:rPr>
        <w:t>系统</w:t>
      </w:r>
      <w:bookmarkEnd w:id="65"/>
    </w:p>
    <w:p w14:paraId="0D51D129" w14:textId="6F00FA1C" w:rsidR="00E76874" w:rsidRPr="00623BA3" w:rsidRDefault="00623BA3" w:rsidP="00B53573">
      <w:pPr>
        <w:pStyle w:val="30"/>
        <w:rPr>
          <w:rStyle w:val="md-plain"/>
          <w:rFonts w:hint="eastAsia"/>
          <w:sz w:val="24"/>
          <w:szCs w:val="24"/>
        </w:rPr>
      </w:pPr>
      <w:r w:rsidRPr="00623BA3">
        <w:rPr>
          <w:rStyle w:val="md-plain"/>
          <w:rFonts w:ascii="Open Sans" w:hAnsi="Open Sans" w:cs="Open Sans" w:hint="eastAsia"/>
        </w:rPr>
        <w:t>返回云容器引擎</w:t>
      </w:r>
      <w:r>
        <w:rPr>
          <w:rStyle w:val="md-plain"/>
          <w:rFonts w:ascii="Open Sans" w:hAnsi="Open Sans" w:cs="Open Sans" w:hint="eastAsia"/>
        </w:rPr>
        <w:t>页面</w:t>
      </w:r>
      <w:r w:rsidR="00E76874" w:rsidRPr="00623BA3">
        <w:rPr>
          <w:rStyle w:val="md-plain"/>
          <w:rFonts w:ascii="Open Sans" w:hAnsi="Open Sans" w:cs="Open Sans" w:hint="eastAsia"/>
        </w:rPr>
        <w:t>，分别单击</w:t>
      </w:r>
      <w:r w:rsidR="00E76874" w:rsidRPr="00623BA3">
        <w:rPr>
          <w:rStyle w:val="md-plain"/>
          <w:rFonts w:ascii="Open Sans" w:hAnsi="Open Sans" w:cs="Open Sans"/>
        </w:rPr>
        <w:t>“</w:t>
      </w:r>
      <w:r w:rsidR="00E76874" w:rsidRPr="00623BA3">
        <w:rPr>
          <w:rStyle w:val="md-plain"/>
          <w:rFonts w:ascii="Open Sans" w:hAnsi="Open Sans" w:cs="Open Sans" w:hint="eastAsia"/>
        </w:rPr>
        <w:t>工作负载</w:t>
      </w:r>
      <w:r w:rsidR="00E76874" w:rsidRPr="00623BA3">
        <w:rPr>
          <w:rStyle w:val="md-plain"/>
          <w:rFonts w:ascii="Open Sans" w:hAnsi="Open Sans" w:cs="Open Sans"/>
        </w:rPr>
        <w:t xml:space="preserve"> -&gt; </w:t>
      </w:r>
      <w:r w:rsidR="00E76874" w:rsidRPr="00623BA3">
        <w:rPr>
          <w:rStyle w:val="md-plain"/>
          <w:rFonts w:ascii="Open Sans" w:hAnsi="Open Sans" w:cs="Open Sans" w:hint="eastAsia"/>
        </w:rPr>
        <w:t>有状态负载（</w:t>
      </w:r>
      <w:r w:rsidR="00E76874" w:rsidRPr="00623BA3">
        <w:rPr>
          <w:rStyle w:val="md-plain"/>
          <w:rFonts w:ascii="Open Sans" w:hAnsi="Open Sans" w:cs="Open Sans"/>
        </w:rPr>
        <w:t>StatefulSet</w:t>
      </w:r>
      <w:r w:rsidR="00E76874" w:rsidRPr="00623BA3">
        <w:rPr>
          <w:rStyle w:val="md-plain"/>
          <w:rFonts w:ascii="Open Sans" w:hAnsi="Open Sans" w:cs="Open Sans" w:hint="eastAsia"/>
        </w:rPr>
        <w:t>）</w:t>
      </w:r>
      <w:r w:rsidR="00E76874" w:rsidRPr="00623BA3">
        <w:rPr>
          <w:rStyle w:val="md-plain"/>
          <w:rFonts w:ascii="Open Sans" w:hAnsi="Open Sans" w:cs="Open Sans"/>
        </w:rPr>
        <w:t xml:space="preserve"> -&gt; </w:t>
      </w:r>
      <w:r w:rsidR="00E76874" w:rsidRPr="00623BA3">
        <w:rPr>
          <w:rStyle w:val="md-plain"/>
          <w:rFonts w:ascii="Open Sans" w:hAnsi="Open Sans" w:cs="Open Sans" w:hint="eastAsia"/>
        </w:rPr>
        <w:t>创建有状态工作负载</w:t>
      </w:r>
      <w:r w:rsidR="00E76874" w:rsidRPr="00623BA3">
        <w:rPr>
          <w:rStyle w:val="md-plain"/>
          <w:rFonts w:ascii="Open Sans" w:hAnsi="Open Sans" w:cs="Open Sans"/>
        </w:rPr>
        <w:t>”</w:t>
      </w:r>
      <w:r w:rsidR="00E76874" w:rsidRPr="00623BA3">
        <w:rPr>
          <w:rStyle w:val="md-plain"/>
          <w:rFonts w:ascii="Open Sans" w:hAnsi="Open Sans" w:cs="Open Sans" w:hint="eastAsia"/>
        </w:rPr>
        <w:t>。</w:t>
      </w:r>
    </w:p>
    <w:p w14:paraId="1C988B29" w14:textId="5FC26E9A" w:rsidR="00623BA3" w:rsidRPr="00623BA3" w:rsidRDefault="00623BA3" w:rsidP="00623BA3">
      <w:pPr>
        <w:pStyle w:val="1e"/>
        <w:rPr>
          <w:rFonts w:hint="eastAsia"/>
        </w:rPr>
      </w:pPr>
      <w:r>
        <w:rPr>
          <w:noProof/>
        </w:rPr>
        <w:drawing>
          <wp:inline distT="0" distB="0" distL="0" distR="0" wp14:anchorId="4119F265" wp14:editId="34F84A3C">
            <wp:extent cx="5454000" cy="1540905"/>
            <wp:effectExtent l="19050" t="19050" r="13970" b="21590"/>
            <wp:docPr id="197" name="图片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454000" cy="154090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16D1C406" w14:textId="49BAA8D4" w:rsidR="00E76874" w:rsidRPr="002B7A65" w:rsidRDefault="00E76874" w:rsidP="00B53573">
      <w:pPr>
        <w:pStyle w:val="30"/>
        <w:rPr>
          <w:rFonts w:hint="eastAsia"/>
        </w:rPr>
      </w:pPr>
      <w:r w:rsidRPr="003056DF">
        <w:rPr>
          <w:rStyle w:val="md-plain"/>
          <w:rFonts w:ascii="Open Sans" w:hAnsi="Open Sans" w:cs="Open Sans" w:hint="eastAsia"/>
        </w:rPr>
        <w:t>请按照以下参数配置设置工作负载基本信息，点击</w:t>
      </w:r>
      <w:r w:rsidR="00A11F90" w:rsidRPr="003056DF">
        <w:rPr>
          <w:rStyle w:val="md-plain"/>
          <w:rFonts w:ascii="Open Sans" w:hAnsi="Open Sans" w:cs="Open Sans"/>
        </w:rPr>
        <w:t>“</w:t>
      </w:r>
      <w:r w:rsidR="00A11F90" w:rsidRPr="003056DF">
        <w:rPr>
          <w:rStyle w:val="md-plain"/>
          <w:rFonts w:ascii="Open Sans" w:hAnsi="Open Sans" w:cs="Open Sans" w:hint="eastAsia"/>
        </w:rPr>
        <w:t>下一步：容器设置</w:t>
      </w:r>
      <w:r w:rsidR="00A11F90" w:rsidRPr="003056DF">
        <w:rPr>
          <w:rStyle w:val="md-plain"/>
          <w:rFonts w:ascii="Open Sans" w:hAnsi="Open Sans" w:cs="Open Sans"/>
        </w:rPr>
        <w:t>”</w:t>
      </w:r>
      <w:r w:rsidRPr="003056DF">
        <w:rPr>
          <w:rStyle w:val="md-plain"/>
          <w:rFonts w:ascii="Open Sans" w:hAnsi="Open Sans" w:cs="Open Sans" w:hint="eastAsia"/>
        </w:rPr>
        <w:t>。</w:t>
      </w:r>
    </w:p>
    <w:p w14:paraId="0859E184" w14:textId="77777777" w:rsidR="00E76874" w:rsidRPr="002B7A65" w:rsidRDefault="00E76874" w:rsidP="00117F30">
      <w:pPr>
        <w:pStyle w:val="41"/>
        <w:rPr>
          <w:rFonts w:hint="eastAsia"/>
        </w:rPr>
      </w:pPr>
      <w:r w:rsidRPr="002B7A65">
        <w:rPr>
          <w:rStyle w:val="md-plain"/>
          <w:rFonts w:ascii="Open Sans" w:hAnsi="Open Sans" w:cs="Open Sans" w:hint="eastAsia"/>
        </w:rPr>
        <w:t>工作负载名称：</w:t>
      </w:r>
      <w:r w:rsidRPr="002B7A65">
        <w:rPr>
          <w:rStyle w:val="md-plain"/>
          <w:rFonts w:ascii="Open Sans" w:hAnsi="Open Sans" w:cs="Open Sans"/>
        </w:rPr>
        <w:t>oa-kunpeng</w:t>
      </w:r>
    </w:p>
    <w:p w14:paraId="1067AACF" w14:textId="32DDCDC8" w:rsidR="00E76874" w:rsidRPr="00117F30" w:rsidRDefault="00E76874" w:rsidP="00E76874">
      <w:pPr>
        <w:pStyle w:val="41"/>
        <w:rPr>
          <w:rStyle w:val="md-plain"/>
          <w:rFonts w:hint="eastAsia"/>
        </w:rPr>
      </w:pPr>
      <w:r w:rsidRPr="002B7A65">
        <w:rPr>
          <w:rStyle w:val="md-plain"/>
          <w:rFonts w:ascii="Open Sans" w:hAnsi="Open Sans" w:cs="Open Sans" w:hint="eastAsia"/>
        </w:rPr>
        <w:t>实例数量：</w:t>
      </w:r>
      <w:r w:rsidRPr="002B7A65">
        <w:rPr>
          <w:rStyle w:val="md-plain"/>
          <w:rFonts w:ascii="Open Sans" w:hAnsi="Open Sans" w:cs="Open Sans"/>
        </w:rPr>
        <w:t>1</w:t>
      </w:r>
    </w:p>
    <w:p w14:paraId="022C3E9D" w14:textId="5D749032" w:rsidR="00117F30" w:rsidRPr="00117F30" w:rsidRDefault="00A11F90" w:rsidP="00117F30">
      <w:pPr>
        <w:pStyle w:val="1e"/>
        <w:rPr>
          <w:rFonts w:hint="eastAsia"/>
        </w:rPr>
      </w:pPr>
      <w:r>
        <w:rPr>
          <w:noProof/>
        </w:rPr>
        <w:drawing>
          <wp:inline distT="0" distB="0" distL="0" distR="0" wp14:anchorId="5BCCC167" wp14:editId="781730B6">
            <wp:extent cx="5454000" cy="2334276"/>
            <wp:effectExtent l="19050" t="19050" r="13970" b="27940"/>
            <wp:docPr id="199" name="图片 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454000" cy="2334276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1B11E6BB" w14:textId="15F4A266" w:rsidR="00E76874" w:rsidRPr="001125A1" w:rsidRDefault="00E76874" w:rsidP="00B53573">
      <w:pPr>
        <w:pStyle w:val="30"/>
        <w:rPr>
          <w:rStyle w:val="md-plain"/>
          <w:rFonts w:hint="eastAsia"/>
        </w:rPr>
      </w:pPr>
      <w:r w:rsidRPr="003056DF">
        <w:rPr>
          <w:rStyle w:val="md-plain"/>
          <w:rFonts w:ascii="Open Sans" w:hAnsi="Open Sans" w:cs="Open Sans" w:hint="eastAsia"/>
        </w:rPr>
        <w:lastRenderedPageBreak/>
        <w:t>选择</w:t>
      </w:r>
      <w:r w:rsidR="00F752CD" w:rsidRPr="003056DF">
        <w:rPr>
          <w:rStyle w:val="md-plain"/>
          <w:rFonts w:ascii="Open Sans" w:hAnsi="Open Sans" w:cs="Open Sans"/>
        </w:rPr>
        <w:t>“</w:t>
      </w:r>
      <w:r w:rsidR="00F752CD" w:rsidRPr="003056DF">
        <w:rPr>
          <w:rStyle w:val="md-plain"/>
          <w:rFonts w:ascii="Open Sans" w:hAnsi="Open Sans" w:cs="Open Sans" w:hint="eastAsia"/>
        </w:rPr>
        <w:t>添加容器</w:t>
      </w:r>
      <w:r w:rsidR="00F752CD" w:rsidRPr="003056DF">
        <w:rPr>
          <w:rStyle w:val="md-plain"/>
          <w:rFonts w:ascii="Open Sans" w:hAnsi="Open Sans" w:cs="Open Sans"/>
        </w:rPr>
        <w:t>”</w:t>
      </w:r>
      <w:r w:rsidR="001125A1" w:rsidRPr="003056DF">
        <w:rPr>
          <w:rStyle w:val="md-plain"/>
          <w:rFonts w:ascii="Open Sans" w:hAnsi="Open Sans" w:cs="Open Sans" w:hint="eastAsia"/>
        </w:rPr>
        <w:t>，</w:t>
      </w:r>
      <w:r w:rsidRPr="003056DF">
        <w:rPr>
          <w:rStyle w:val="md-plain"/>
          <w:rFonts w:ascii="Open Sans" w:hAnsi="Open Sans" w:cs="Open Sans" w:hint="eastAsia"/>
        </w:rPr>
        <w:t>点击</w:t>
      </w:r>
      <w:r w:rsidRPr="003056DF">
        <w:rPr>
          <w:rStyle w:val="md-plain"/>
          <w:rFonts w:ascii="Open Sans" w:hAnsi="Open Sans" w:cs="Open Sans"/>
        </w:rPr>
        <w:t>“</w:t>
      </w:r>
      <w:r w:rsidRPr="003056DF">
        <w:rPr>
          <w:rStyle w:val="md-plain"/>
          <w:rFonts w:ascii="Open Sans" w:hAnsi="Open Sans" w:cs="Open Sans" w:hint="eastAsia"/>
        </w:rPr>
        <w:t>我的镜像</w:t>
      </w:r>
      <w:r w:rsidRPr="003056DF">
        <w:rPr>
          <w:rStyle w:val="md-plain"/>
          <w:rFonts w:ascii="Open Sans" w:hAnsi="Open Sans" w:cs="Open Sans"/>
        </w:rPr>
        <w:t>”</w:t>
      </w:r>
      <w:r w:rsidRPr="003056DF">
        <w:rPr>
          <w:rStyle w:val="md-plain"/>
          <w:rFonts w:ascii="Open Sans" w:hAnsi="Open Sans" w:cs="Open Sans" w:hint="eastAsia"/>
        </w:rPr>
        <w:t>，然后选择之前上传至的</w:t>
      </w:r>
      <w:r w:rsidRPr="003056DF">
        <w:rPr>
          <w:rStyle w:val="md-plain"/>
          <w:rFonts w:ascii="Open Sans" w:hAnsi="Open Sans" w:cs="Open Sans"/>
        </w:rPr>
        <w:t>“oa-kunpeng”</w:t>
      </w:r>
      <w:r w:rsidRPr="003056DF">
        <w:rPr>
          <w:rStyle w:val="md-plain"/>
          <w:rFonts w:ascii="Open Sans" w:hAnsi="Open Sans" w:cs="Open Sans" w:hint="eastAsia"/>
        </w:rPr>
        <w:t>镜像，点击</w:t>
      </w:r>
      <w:r w:rsidRPr="003056DF">
        <w:rPr>
          <w:rStyle w:val="md-plain"/>
          <w:rFonts w:ascii="Open Sans" w:hAnsi="Open Sans" w:cs="Open Sans"/>
        </w:rPr>
        <w:t>“</w:t>
      </w:r>
      <w:r w:rsidRPr="003056DF">
        <w:rPr>
          <w:rStyle w:val="md-plain"/>
          <w:rFonts w:ascii="Open Sans" w:hAnsi="Open Sans" w:cs="Open Sans" w:hint="eastAsia"/>
        </w:rPr>
        <w:t>确定</w:t>
      </w:r>
      <w:r w:rsidRPr="003056DF">
        <w:rPr>
          <w:rStyle w:val="md-plain"/>
          <w:rFonts w:ascii="Open Sans" w:hAnsi="Open Sans" w:cs="Open Sans"/>
        </w:rPr>
        <w:t>”</w:t>
      </w:r>
      <w:r w:rsidRPr="003056DF">
        <w:rPr>
          <w:rStyle w:val="md-plain"/>
          <w:rFonts w:ascii="Open Sans" w:hAnsi="Open Sans" w:cs="Open Sans" w:hint="eastAsia"/>
        </w:rPr>
        <w:t>。</w:t>
      </w:r>
    </w:p>
    <w:p w14:paraId="6506F313" w14:textId="46624B6E" w:rsidR="001125A1" w:rsidRPr="001125A1" w:rsidRDefault="001125A1" w:rsidP="001125A1">
      <w:pPr>
        <w:pStyle w:val="1e"/>
        <w:rPr>
          <w:rFonts w:hint="eastAsia"/>
        </w:rPr>
      </w:pPr>
      <w:r>
        <w:rPr>
          <w:noProof/>
        </w:rPr>
        <w:drawing>
          <wp:inline distT="0" distB="0" distL="0" distR="0" wp14:anchorId="43F49C4B" wp14:editId="7A01483C">
            <wp:extent cx="5454000" cy="2228455"/>
            <wp:effectExtent l="19050" t="19050" r="13970" b="19685"/>
            <wp:docPr id="202" name="图片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454000" cy="222845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323D58BD" w14:textId="5C58656F" w:rsidR="00E76874" w:rsidRPr="002B7A65" w:rsidRDefault="00E76874" w:rsidP="00B53573">
      <w:pPr>
        <w:pStyle w:val="30"/>
        <w:rPr>
          <w:rFonts w:hint="eastAsia"/>
        </w:rPr>
      </w:pPr>
      <w:r w:rsidRPr="002B7A65">
        <w:rPr>
          <w:rStyle w:val="md-plain"/>
          <w:rFonts w:ascii="Open Sans" w:hAnsi="Open Sans" w:cs="Open Sans" w:hint="eastAsia"/>
        </w:rPr>
        <w:t>请按照以下默认参数配置设置镜像的版本信息、容器名称、容器规格。</w:t>
      </w:r>
      <w:r w:rsidRPr="002B7A65">
        <w:rPr>
          <w:rStyle w:val="md-plain"/>
          <w:rFonts w:ascii="Open Sans" w:hAnsi="Open Sans" w:cs="Open Sans"/>
        </w:rPr>
        <w:t xml:space="preserve"> </w:t>
      </w:r>
      <w:r w:rsidRPr="002B7A65">
        <w:rPr>
          <w:rStyle w:val="md-plain"/>
          <w:rFonts w:ascii="Open Sans" w:hAnsi="Open Sans" w:cs="Open Sans" w:hint="eastAsia"/>
        </w:rPr>
        <w:t>单击</w:t>
      </w:r>
      <w:r w:rsidRPr="002B7A65">
        <w:rPr>
          <w:rStyle w:val="md-plain"/>
          <w:rFonts w:ascii="Open Sans" w:hAnsi="Open Sans" w:cs="Open Sans"/>
        </w:rPr>
        <w:t>“</w:t>
      </w:r>
      <w:r w:rsidRPr="002B7A65">
        <w:rPr>
          <w:rStyle w:val="md-plain"/>
          <w:rFonts w:ascii="Open Sans" w:hAnsi="Open Sans" w:cs="Open Sans" w:hint="eastAsia"/>
        </w:rPr>
        <w:t>下一步：工作负载访问设置</w:t>
      </w:r>
      <w:r w:rsidRPr="002B7A65">
        <w:rPr>
          <w:rStyle w:val="md-plain"/>
          <w:rFonts w:ascii="Open Sans" w:hAnsi="Open Sans" w:cs="Open Sans"/>
        </w:rPr>
        <w:t>”</w:t>
      </w:r>
      <w:r w:rsidRPr="002B7A65">
        <w:rPr>
          <w:rStyle w:val="md-plain"/>
          <w:rFonts w:ascii="Open Sans" w:hAnsi="Open Sans" w:cs="Open Sans" w:hint="eastAsia"/>
        </w:rPr>
        <w:t>。</w:t>
      </w:r>
    </w:p>
    <w:p w14:paraId="76821F07" w14:textId="77777777" w:rsidR="00E76874" w:rsidRPr="002B7A65" w:rsidRDefault="00E76874" w:rsidP="00C062E5">
      <w:pPr>
        <w:pStyle w:val="30"/>
        <w:rPr>
          <w:rFonts w:hint="eastAsia"/>
        </w:rPr>
      </w:pPr>
      <w:r w:rsidRPr="003056DF">
        <w:rPr>
          <w:rStyle w:val="md-plain"/>
          <w:rFonts w:ascii="Open Sans" w:hAnsi="Open Sans" w:cs="Open Sans" w:hint="eastAsia"/>
        </w:rPr>
        <w:t>填写端口名称，容器端口。</w:t>
      </w:r>
    </w:p>
    <w:p w14:paraId="4061836E" w14:textId="77B1FFF0" w:rsidR="00E76874" w:rsidRPr="001125A1" w:rsidRDefault="00E76874" w:rsidP="00E76874">
      <w:pPr>
        <w:pStyle w:val="41"/>
        <w:rPr>
          <w:rStyle w:val="md-plain"/>
          <w:rFonts w:hint="eastAsia"/>
        </w:rPr>
      </w:pPr>
      <w:r w:rsidRPr="002B7A65">
        <w:rPr>
          <w:rStyle w:val="md-plain"/>
          <w:rFonts w:ascii="Open Sans" w:hAnsi="Open Sans" w:cs="Open Sans" w:hint="eastAsia"/>
        </w:rPr>
        <w:t>设置容器端口名称为：</w:t>
      </w:r>
      <w:r w:rsidRPr="002B7A65">
        <w:rPr>
          <w:rStyle w:val="md-plain"/>
          <w:rFonts w:ascii="Open Sans" w:hAnsi="Open Sans" w:cs="Open Sans"/>
        </w:rPr>
        <w:t xml:space="preserve">port , </w:t>
      </w:r>
      <w:r w:rsidRPr="002B7A65">
        <w:rPr>
          <w:rStyle w:val="md-plain"/>
          <w:rFonts w:ascii="Open Sans" w:hAnsi="Open Sans" w:cs="Open Sans" w:hint="eastAsia"/>
        </w:rPr>
        <w:t>端口为：</w:t>
      </w:r>
      <w:r w:rsidRPr="002B7A65">
        <w:rPr>
          <w:rStyle w:val="md-plain"/>
          <w:rFonts w:ascii="Open Sans" w:hAnsi="Open Sans" w:cs="Open Sans"/>
        </w:rPr>
        <w:t>8088</w:t>
      </w:r>
    </w:p>
    <w:p w14:paraId="02B481AB" w14:textId="662ED7D5" w:rsidR="001125A1" w:rsidRPr="001125A1" w:rsidRDefault="001125A1" w:rsidP="001125A1">
      <w:pPr>
        <w:pStyle w:val="1e"/>
        <w:rPr>
          <w:rFonts w:hint="eastAsia"/>
        </w:rPr>
      </w:pPr>
      <w:r>
        <w:rPr>
          <w:noProof/>
        </w:rPr>
        <w:drawing>
          <wp:inline distT="0" distB="0" distL="0" distR="0" wp14:anchorId="2E1AF9B3" wp14:editId="4019F26C">
            <wp:extent cx="5454000" cy="1033872"/>
            <wp:effectExtent l="19050" t="19050" r="13970" b="13970"/>
            <wp:docPr id="203" name="图片 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454000" cy="1033872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77FBF33E" w14:textId="7534DA58" w:rsidR="00E76874" w:rsidRPr="002B7A65" w:rsidRDefault="00E76874" w:rsidP="00C062E5">
      <w:pPr>
        <w:pStyle w:val="30"/>
        <w:rPr>
          <w:rFonts w:hint="eastAsia"/>
        </w:rPr>
      </w:pPr>
      <w:r w:rsidRPr="003056DF">
        <w:rPr>
          <w:rStyle w:val="md-plain"/>
          <w:rFonts w:ascii="Open Sans" w:hAnsi="Open Sans" w:cs="Open Sans" w:hint="eastAsia"/>
        </w:rPr>
        <w:t>点击</w:t>
      </w:r>
      <w:r w:rsidRPr="003056DF">
        <w:rPr>
          <w:rStyle w:val="md-plain"/>
          <w:rFonts w:ascii="Open Sans" w:hAnsi="Open Sans" w:cs="Open Sans"/>
        </w:rPr>
        <w:t>“</w:t>
      </w:r>
      <w:r w:rsidRPr="003056DF">
        <w:rPr>
          <w:rStyle w:val="md-plain"/>
          <w:rFonts w:ascii="Open Sans" w:hAnsi="Open Sans" w:cs="Open Sans" w:hint="eastAsia"/>
        </w:rPr>
        <w:t>添加服务</w:t>
      </w:r>
      <w:r w:rsidRPr="003056DF">
        <w:rPr>
          <w:rStyle w:val="md-plain"/>
          <w:rFonts w:ascii="Open Sans" w:hAnsi="Open Sans" w:cs="Open Sans"/>
        </w:rPr>
        <w:t>”</w:t>
      </w:r>
      <w:r w:rsidRPr="003056DF">
        <w:rPr>
          <w:rStyle w:val="md-plain"/>
          <w:rFonts w:ascii="Open Sans" w:hAnsi="Open Sans" w:cs="Open Sans" w:hint="eastAsia"/>
        </w:rPr>
        <w:t>，选择如下参数</w:t>
      </w:r>
      <w:r w:rsidR="001125A1" w:rsidRPr="003056DF">
        <w:rPr>
          <w:rStyle w:val="md-plain"/>
          <w:rFonts w:ascii="Open Sans" w:hAnsi="Open Sans" w:cs="Open Sans" w:hint="eastAsia"/>
        </w:rPr>
        <w:t>，点击</w:t>
      </w:r>
      <w:r w:rsidR="001125A1" w:rsidRPr="003056DF">
        <w:rPr>
          <w:rStyle w:val="md-plain"/>
          <w:rFonts w:ascii="Open Sans" w:hAnsi="Open Sans" w:cs="Open Sans"/>
        </w:rPr>
        <w:t>“</w:t>
      </w:r>
      <w:r w:rsidR="001125A1" w:rsidRPr="003056DF">
        <w:rPr>
          <w:rStyle w:val="md-plain"/>
          <w:rFonts w:ascii="Open Sans" w:hAnsi="Open Sans" w:cs="Open Sans" w:hint="eastAsia"/>
        </w:rPr>
        <w:t>确定</w:t>
      </w:r>
      <w:r w:rsidR="001125A1" w:rsidRPr="003056DF">
        <w:rPr>
          <w:rStyle w:val="md-plain"/>
          <w:rFonts w:ascii="Open Sans" w:hAnsi="Open Sans" w:cs="Open Sans"/>
        </w:rPr>
        <w:t>”</w:t>
      </w:r>
      <w:r w:rsidR="001125A1" w:rsidRPr="003056DF">
        <w:rPr>
          <w:rStyle w:val="md-plain"/>
          <w:rFonts w:ascii="Open Sans" w:hAnsi="Open Sans" w:cs="Open Sans" w:hint="eastAsia"/>
        </w:rPr>
        <w:t>。</w:t>
      </w:r>
    </w:p>
    <w:p w14:paraId="17AF7B06" w14:textId="77777777" w:rsidR="00E76874" w:rsidRPr="002B7A65" w:rsidRDefault="00E76874" w:rsidP="001125A1">
      <w:pPr>
        <w:pStyle w:val="41"/>
        <w:rPr>
          <w:rFonts w:hint="eastAsia"/>
        </w:rPr>
      </w:pPr>
      <w:r w:rsidRPr="002B7A65">
        <w:rPr>
          <w:rStyle w:val="md-plain"/>
          <w:rFonts w:ascii="Open Sans" w:hAnsi="Open Sans" w:cs="Open Sans" w:hint="eastAsia"/>
        </w:rPr>
        <w:t>访问类型：负载均衡（</w:t>
      </w:r>
      <w:r w:rsidRPr="002B7A65">
        <w:rPr>
          <w:rStyle w:val="md-plain"/>
          <w:rFonts w:ascii="Open Sans" w:hAnsi="Open Sans" w:cs="Open Sans"/>
        </w:rPr>
        <w:t>LoadBalancer</w:t>
      </w:r>
      <w:r w:rsidRPr="002B7A65">
        <w:rPr>
          <w:rStyle w:val="md-plain"/>
          <w:rFonts w:ascii="Open Sans" w:hAnsi="Open Sans" w:cs="Open Sans" w:hint="eastAsia"/>
        </w:rPr>
        <w:t>）</w:t>
      </w:r>
    </w:p>
    <w:p w14:paraId="420F656E" w14:textId="77777777" w:rsidR="00E76874" w:rsidRPr="002B7A65" w:rsidRDefault="00E76874" w:rsidP="001125A1">
      <w:pPr>
        <w:pStyle w:val="41"/>
        <w:rPr>
          <w:rFonts w:hint="eastAsia"/>
        </w:rPr>
      </w:pPr>
      <w:r w:rsidRPr="002B7A65">
        <w:rPr>
          <w:rStyle w:val="md-plain"/>
          <w:rFonts w:ascii="Open Sans" w:hAnsi="Open Sans" w:cs="Open Sans"/>
        </w:rPr>
        <w:t>Service</w:t>
      </w:r>
      <w:r w:rsidRPr="002B7A65">
        <w:rPr>
          <w:rStyle w:val="md-plain"/>
          <w:rFonts w:ascii="Open Sans" w:hAnsi="Open Sans" w:cs="Open Sans" w:hint="eastAsia"/>
        </w:rPr>
        <w:t>名称：</w:t>
      </w:r>
      <w:r w:rsidRPr="002B7A65">
        <w:rPr>
          <w:rStyle w:val="md-plain"/>
          <w:rFonts w:ascii="Open Sans" w:hAnsi="Open Sans" w:cs="Open Sans"/>
        </w:rPr>
        <w:t>oa-kunpeng</w:t>
      </w:r>
    </w:p>
    <w:p w14:paraId="63B2F50A" w14:textId="77777777" w:rsidR="00E76874" w:rsidRPr="002B7A65" w:rsidRDefault="00E76874" w:rsidP="001125A1">
      <w:pPr>
        <w:pStyle w:val="41"/>
        <w:rPr>
          <w:rFonts w:hint="eastAsia"/>
        </w:rPr>
      </w:pPr>
      <w:r w:rsidRPr="002B7A65">
        <w:rPr>
          <w:rStyle w:val="md-plain"/>
          <w:rFonts w:ascii="Open Sans" w:hAnsi="Open Sans" w:cs="Open Sans" w:hint="eastAsia"/>
        </w:rPr>
        <w:t>容器端口：</w:t>
      </w:r>
      <w:r w:rsidRPr="002B7A65">
        <w:rPr>
          <w:rStyle w:val="md-plain"/>
          <w:rFonts w:ascii="Open Sans" w:hAnsi="Open Sans" w:cs="Open Sans"/>
        </w:rPr>
        <w:t>8088</w:t>
      </w:r>
    </w:p>
    <w:p w14:paraId="4F4D458C" w14:textId="570B603F" w:rsidR="00E76874" w:rsidRPr="001125A1" w:rsidRDefault="00E76874" w:rsidP="00E76874">
      <w:pPr>
        <w:pStyle w:val="41"/>
        <w:rPr>
          <w:rStyle w:val="md-plain"/>
          <w:rFonts w:hint="eastAsia"/>
        </w:rPr>
      </w:pPr>
      <w:r w:rsidRPr="002B7A65">
        <w:rPr>
          <w:rStyle w:val="md-plain"/>
          <w:rFonts w:ascii="Open Sans" w:hAnsi="Open Sans" w:cs="Open Sans" w:hint="eastAsia"/>
        </w:rPr>
        <w:t>访问端口：</w:t>
      </w:r>
      <w:r w:rsidRPr="002B7A65">
        <w:rPr>
          <w:rStyle w:val="md-plain"/>
          <w:rFonts w:ascii="Open Sans" w:hAnsi="Open Sans" w:cs="Open Sans"/>
        </w:rPr>
        <w:t>8088</w:t>
      </w:r>
    </w:p>
    <w:p w14:paraId="6A784014" w14:textId="65BAE7F3" w:rsidR="001125A1" w:rsidRDefault="001125A1" w:rsidP="001125A1">
      <w:pPr>
        <w:pStyle w:val="1e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4E613F27" wp14:editId="28A7272D">
            <wp:extent cx="5454000" cy="2346159"/>
            <wp:effectExtent l="19050" t="19050" r="13970" b="16510"/>
            <wp:docPr id="214" name="图片 2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454000" cy="2346159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75CE89C1" w14:textId="45790018" w:rsidR="001125A1" w:rsidRPr="001125A1" w:rsidRDefault="001125A1" w:rsidP="001125A1">
      <w:pPr>
        <w:pStyle w:val="1e"/>
        <w:rPr>
          <w:rFonts w:hint="eastAsia"/>
        </w:rPr>
      </w:pPr>
      <w:r>
        <w:rPr>
          <w:noProof/>
        </w:rPr>
        <w:drawing>
          <wp:inline distT="0" distB="0" distL="0" distR="0" wp14:anchorId="4E056645" wp14:editId="7B89C70A">
            <wp:extent cx="5454000" cy="1642198"/>
            <wp:effectExtent l="19050" t="19050" r="13970" b="15240"/>
            <wp:docPr id="220" name="图片 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454000" cy="1642198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48C1DBF7" w14:textId="299FFF7C" w:rsidR="00E76874" w:rsidRPr="001125A1" w:rsidRDefault="00E76874" w:rsidP="00C062E5">
      <w:pPr>
        <w:pStyle w:val="30"/>
        <w:rPr>
          <w:rStyle w:val="md-plain"/>
          <w:rFonts w:hint="eastAsia"/>
        </w:rPr>
      </w:pPr>
      <w:r w:rsidRPr="003056DF">
        <w:rPr>
          <w:rStyle w:val="md-plain"/>
          <w:rFonts w:ascii="Open Sans" w:hAnsi="Open Sans" w:cs="Open Sans" w:hint="eastAsia"/>
        </w:rPr>
        <w:t>点击</w:t>
      </w:r>
      <w:r w:rsidRPr="003056DF">
        <w:rPr>
          <w:rStyle w:val="md-plain"/>
          <w:rFonts w:ascii="Open Sans" w:hAnsi="Open Sans" w:cs="Open Sans"/>
        </w:rPr>
        <w:t>“</w:t>
      </w:r>
      <w:r w:rsidRPr="003056DF">
        <w:rPr>
          <w:rStyle w:val="md-plain"/>
          <w:rFonts w:ascii="Open Sans" w:hAnsi="Open Sans" w:cs="Open Sans" w:hint="eastAsia"/>
        </w:rPr>
        <w:t>下一步：高级设置</w:t>
      </w:r>
      <w:r w:rsidRPr="003056DF">
        <w:rPr>
          <w:rStyle w:val="md-plain"/>
          <w:rFonts w:ascii="Open Sans" w:hAnsi="Open Sans" w:cs="Open Sans"/>
        </w:rPr>
        <w:t>”</w:t>
      </w:r>
      <w:r w:rsidRPr="003056DF">
        <w:rPr>
          <w:rStyle w:val="md-plain"/>
          <w:rFonts w:ascii="Open Sans" w:hAnsi="Open Sans" w:cs="Open Sans" w:hint="eastAsia"/>
        </w:rPr>
        <w:t>。</w:t>
      </w:r>
    </w:p>
    <w:p w14:paraId="7A18F6FC" w14:textId="64A00AEB" w:rsidR="001125A1" w:rsidRPr="001125A1" w:rsidRDefault="001125A1" w:rsidP="001125A1">
      <w:pPr>
        <w:pStyle w:val="1e"/>
        <w:rPr>
          <w:rFonts w:hint="eastAsia"/>
        </w:rPr>
      </w:pPr>
      <w:r>
        <w:rPr>
          <w:noProof/>
        </w:rPr>
        <w:drawing>
          <wp:inline distT="0" distB="0" distL="0" distR="0" wp14:anchorId="6ACFC6D7" wp14:editId="3196BA33">
            <wp:extent cx="5454000" cy="2282214"/>
            <wp:effectExtent l="19050" t="19050" r="13970" b="22860"/>
            <wp:docPr id="221" name="图片 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454000" cy="2282214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04B5E873" w14:textId="69EB5897" w:rsidR="00E76874" w:rsidRPr="000369B1" w:rsidRDefault="00E76874" w:rsidP="00C062E5">
      <w:pPr>
        <w:pStyle w:val="30"/>
        <w:rPr>
          <w:rFonts w:hint="eastAsia"/>
        </w:rPr>
      </w:pPr>
      <w:r w:rsidRPr="003056DF">
        <w:rPr>
          <w:rStyle w:val="md-plain"/>
          <w:rFonts w:ascii="Open Sans" w:hAnsi="Open Sans" w:cs="Open Sans" w:hint="eastAsia"/>
        </w:rPr>
        <w:t>高级设置策略保持默认，单击</w:t>
      </w:r>
      <w:r w:rsidRPr="003056DF">
        <w:rPr>
          <w:rStyle w:val="md-plain"/>
          <w:rFonts w:ascii="Open Sans" w:hAnsi="Open Sans" w:cs="Open Sans"/>
        </w:rPr>
        <w:t>“</w:t>
      </w:r>
      <w:r w:rsidRPr="003056DF">
        <w:rPr>
          <w:rStyle w:val="md-plain"/>
          <w:rFonts w:ascii="Open Sans" w:hAnsi="Open Sans" w:cs="Open Sans" w:hint="eastAsia"/>
        </w:rPr>
        <w:t>创建</w:t>
      </w:r>
      <w:r w:rsidRPr="003056DF">
        <w:rPr>
          <w:rStyle w:val="md-plain"/>
          <w:rFonts w:ascii="Open Sans" w:hAnsi="Open Sans" w:cs="Open Sans"/>
        </w:rPr>
        <w:t>”</w:t>
      </w:r>
      <w:r w:rsidRPr="003056DF">
        <w:rPr>
          <w:rStyle w:val="md-plain"/>
          <w:rFonts w:ascii="Open Sans" w:hAnsi="Open Sans" w:cs="Open Sans" w:hint="eastAsia"/>
        </w:rPr>
        <w:t>。</w:t>
      </w:r>
    </w:p>
    <w:p w14:paraId="7FA51219" w14:textId="7EB2EECB" w:rsidR="00E76874" w:rsidRPr="000369B1" w:rsidRDefault="00E76874" w:rsidP="00C062E5">
      <w:pPr>
        <w:pStyle w:val="30"/>
        <w:rPr>
          <w:rStyle w:val="md-plain"/>
          <w:rFonts w:hint="eastAsia"/>
        </w:rPr>
      </w:pPr>
      <w:r w:rsidRPr="003056DF">
        <w:rPr>
          <w:rStyle w:val="md-plain"/>
          <w:rFonts w:ascii="Open Sans" w:hAnsi="Open Sans" w:cs="Open Sans" w:hint="eastAsia"/>
        </w:rPr>
        <w:t>单击</w:t>
      </w:r>
      <w:r w:rsidRPr="003056DF">
        <w:rPr>
          <w:rStyle w:val="md-plain"/>
          <w:rFonts w:ascii="Open Sans" w:hAnsi="Open Sans" w:cs="Open Sans"/>
        </w:rPr>
        <w:t>“</w:t>
      </w:r>
      <w:r w:rsidRPr="003056DF">
        <w:rPr>
          <w:rStyle w:val="md-plain"/>
          <w:rFonts w:ascii="Open Sans" w:hAnsi="Open Sans" w:cs="Open Sans" w:hint="eastAsia"/>
        </w:rPr>
        <w:t>查看工作负载详情</w:t>
      </w:r>
      <w:r w:rsidRPr="003056DF">
        <w:rPr>
          <w:rStyle w:val="md-plain"/>
          <w:rFonts w:ascii="Open Sans" w:hAnsi="Open Sans" w:cs="Open Sans"/>
        </w:rPr>
        <w:t>”</w:t>
      </w:r>
      <w:r w:rsidRPr="003056DF">
        <w:rPr>
          <w:rStyle w:val="md-plain"/>
          <w:rFonts w:ascii="Open Sans" w:hAnsi="Open Sans" w:cs="Open Sans" w:hint="eastAsia"/>
        </w:rPr>
        <w:t>。</w:t>
      </w:r>
    </w:p>
    <w:p w14:paraId="317FEADE" w14:textId="531552DC" w:rsidR="000369B1" w:rsidRPr="00A2129C" w:rsidRDefault="00A2129C" w:rsidP="000369B1">
      <w:pPr>
        <w:pStyle w:val="1e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7418AA38" wp14:editId="7EE67872">
            <wp:extent cx="5454000" cy="1843088"/>
            <wp:effectExtent l="19050" t="19050" r="13970" b="24130"/>
            <wp:docPr id="232" name="图片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454000" cy="1843088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2C42B3D3" w14:textId="034424DE" w:rsidR="00A2129C" w:rsidRPr="00514F77" w:rsidRDefault="00E76874" w:rsidP="00C062E5">
      <w:pPr>
        <w:pStyle w:val="30"/>
        <w:rPr>
          <w:rFonts w:hint="eastAsia"/>
        </w:rPr>
      </w:pPr>
      <w:r w:rsidRPr="003056DF">
        <w:rPr>
          <w:rStyle w:val="md-plain"/>
          <w:rFonts w:ascii="Open Sans" w:hAnsi="Open Sans" w:cs="Open Sans" w:hint="eastAsia"/>
        </w:rPr>
        <w:t>待</w:t>
      </w:r>
      <w:r w:rsidRPr="003056DF">
        <w:rPr>
          <w:rStyle w:val="md-plain"/>
          <w:rFonts w:ascii="Open Sans" w:hAnsi="Open Sans" w:cs="Open Sans"/>
        </w:rPr>
        <w:t>“oa-kunpeng”</w:t>
      </w:r>
      <w:r w:rsidRPr="003056DF">
        <w:rPr>
          <w:rStyle w:val="md-plain"/>
          <w:rFonts w:ascii="Open Sans" w:hAnsi="Open Sans" w:cs="Open Sans" w:hint="eastAsia"/>
        </w:rPr>
        <w:t>实例执行状态为安装成功后，单击</w:t>
      </w:r>
      <w:r w:rsidRPr="003056DF">
        <w:rPr>
          <w:rStyle w:val="md-plain"/>
          <w:rFonts w:ascii="Open Sans" w:hAnsi="Open Sans" w:cs="Open Sans"/>
        </w:rPr>
        <w:t>“</w:t>
      </w:r>
      <w:r w:rsidRPr="003056DF">
        <w:rPr>
          <w:rStyle w:val="md-plain"/>
          <w:rFonts w:ascii="Open Sans" w:hAnsi="Open Sans" w:cs="Open Sans" w:hint="eastAsia"/>
        </w:rPr>
        <w:t>访问方式</w:t>
      </w:r>
      <w:r w:rsidRPr="003056DF">
        <w:rPr>
          <w:rStyle w:val="md-plain"/>
          <w:rFonts w:ascii="Open Sans" w:hAnsi="Open Sans" w:cs="Open Sans"/>
        </w:rPr>
        <w:t>”</w:t>
      </w:r>
      <w:r w:rsidRPr="003056DF">
        <w:rPr>
          <w:rStyle w:val="md-plain"/>
          <w:rFonts w:ascii="Open Sans" w:hAnsi="Open Sans" w:cs="Open Sans" w:hint="eastAsia"/>
        </w:rPr>
        <w:t>，复制访问地址中的弹性公网</w:t>
      </w:r>
      <w:r w:rsidRPr="003056DF">
        <w:rPr>
          <w:rStyle w:val="md-plain"/>
          <w:rFonts w:ascii="Open Sans" w:hAnsi="Open Sans" w:cs="Open Sans"/>
        </w:rPr>
        <w:t>IP</w:t>
      </w:r>
      <w:r w:rsidRPr="003056DF">
        <w:rPr>
          <w:rStyle w:val="md-plain"/>
          <w:rFonts w:ascii="Open Sans" w:hAnsi="Open Sans" w:cs="Open Sans" w:hint="eastAsia"/>
        </w:rPr>
        <w:t>。</w:t>
      </w:r>
    </w:p>
    <w:p w14:paraId="1506E4EA" w14:textId="52EF23B8" w:rsidR="00A2129C" w:rsidRPr="00263F4B" w:rsidRDefault="00E76874" w:rsidP="00C062E5">
      <w:pPr>
        <w:pStyle w:val="30"/>
        <w:rPr>
          <w:rStyle w:val="md-plain"/>
          <w:rFonts w:hint="eastAsia"/>
        </w:rPr>
      </w:pPr>
      <w:r w:rsidRPr="002B7A65">
        <w:rPr>
          <w:rStyle w:val="md-plain"/>
          <w:rFonts w:ascii="Open Sans" w:hAnsi="Open Sans" w:cs="Open Sans" w:hint="eastAsia"/>
        </w:rPr>
        <w:t>通过弹性公网</w:t>
      </w:r>
      <w:r w:rsidRPr="002B7A65">
        <w:rPr>
          <w:rStyle w:val="md-plain"/>
          <w:rFonts w:ascii="Open Sans" w:hAnsi="Open Sans" w:cs="Open Sans"/>
        </w:rPr>
        <w:t>IP</w:t>
      </w:r>
      <w:r w:rsidRPr="002B7A65">
        <w:rPr>
          <w:rStyle w:val="md-plain"/>
          <w:rFonts w:ascii="Open Sans" w:hAnsi="Open Sans" w:cs="Open Sans" w:hint="eastAsia"/>
        </w:rPr>
        <w:t>加</w:t>
      </w:r>
      <w:r w:rsidRPr="002B7A65">
        <w:rPr>
          <w:rStyle w:val="md-plain"/>
          <w:rFonts w:ascii="Open Sans" w:hAnsi="Open Sans" w:cs="Open Sans"/>
        </w:rPr>
        <w:t>8088</w:t>
      </w:r>
      <w:r w:rsidRPr="002B7A65">
        <w:rPr>
          <w:rStyle w:val="md-plain"/>
          <w:rFonts w:ascii="Open Sans" w:hAnsi="Open Sans" w:cs="Open Sans" w:hint="eastAsia"/>
        </w:rPr>
        <w:t>端口访问</w:t>
      </w:r>
      <w:r w:rsidRPr="002B7A65">
        <w:rPr>
          <w:rStyle w:val="md-plain"/>
          <w:rFonts w:ascii="Open Sans" w:hAnsi="Open Sans" w:cs="Open Sans"/>
        </w:rPr>
        <w:t>OA</w:t>
      </w:r>
      <w:r w:rsidRPr="002B7A65">
        <w:rPr>
          <w:rStyle w:val="md-plain"/>
          <w:rFonts w:ascii="Open Sans" w:hAnsi="Open Sans" w:cs="Open Sans" w:hint="eastAsia"/>
        </w:rPr>
        <w:t>系统登录页，使用用户名</w:t>
      </w:r>
      <w:r w:rsidRPr="002B7A65">
        <w:rPr>
          <w:rStyle w:val="md-plain"/>
          <w:rFonts w:ascii="Open Sans" w:hAnsi="Open Sans" w:cs="Open Sans"/>
        </w:rPr>
        <w:t>“soli”</w:t>
      </w:r>
      <w:r w:rsidRPr="002B7A65">
        <w:rPr>
          <w:rStyle w:val="md-plain"/>
          <w:rFonts w:ascii="Open Sans" w:hAnsi="Open Sans" w:cs="Open Sans" w:hint="eastAsia"/>
        </w:rPr>
        <w:t>和密码</w:t>
      </w:r>
      <w:r w:rsidRPr="002B7A65">
        <w:rPr>
          <w:rStyle w:val="md-plain"/>
          <w:rFonts w:ascii="Open Sans" w:hAnsi="Open Sans" w:cs="Open Sans"/>
        </w:rPr>
        <w:t>“123456”</w:t>
      </w:r>
      <w:r w:rsidRPr="002B7A65">
        <w:rPr>
          <w:rStyle w:val="md-plain"/>
          <w:rFonts w:ascii="Open Sans" w:hAnsi="Open Sans" w:cs="Open Sans" w:hint="eastAsia"/>
        </w:rPr>
        <w:t>登录进入</w:t>
      </w:r>
      <w:r w:rsidRPr="002B7A65">
        <w:rPr>
          <w:rStyle w:val="md-plain"/>
          <w:rFonts w:ascii="Open Sans" w:hAnsi="Open Sans" w:cs="Open Sans"/>
        </w:rPr>
        <w:t>OA</w:t>
      </w:r>
      <w:r w:rsidRPr="002B7A65">
        <w:rPr>
          <w:rStyle w:val="md-plain"/>
          <w:rFonts w:ascii="Open Sans" w:hAnsi="Open Sans" w:cs="Open Sans" w:hint="eastAsia"/>
        </w:rPr>
        <w:t>系统主界面，如</w:t>
      </w:r>
      <w:hyperlink r:id="rId69" w:history="1">
        <w:r w:rsidRPr="002B7A65">
          <w:rPr>
            <w:rStyle w:val="ae"/>
            <w:rFonts w:ascii="Open Sans" w:hAnsi="Open Sans" w:cs="Open Sans"/>
            <w:color w:val="auto"/>
          </w:rPr>
          <w:t>http://119.3.234.64:8088</w:t>
        </w:r>
      </w:hyperlink>
      <w:r w:rsidRPr="002B7A65">
        <w:rPr>
          <w:rStyle w:val="md-plain"/>
          <w:rFonts w:ascii="Open Sans" w:hAnsi="Open Sans" w:cs="Open Sans" w:hint="eastAsia"/>
        </w:rPr>
        <w:t>。</w:t>
      </w:r>
    </w:p>
    <w:p w14:paraId="6D69BE00" w14:textId="0D0C835B" w:rsidR="00263F4B" w:rsidRDefault="00263F4B" w:rsidP="00263F4B">
      <w:pPr>
        <w:pStyle w:val="1e"/>
        <w:rPr>
          <w:rStyle w:val="md-plain"/>
          <w:rFonts w:hint="eastAsia"/>
        </w:rPr>
      </w:pPr>
      <w:r>
        <w:rPr>
          <w:noProof/>
        </w:rPr>
        <w:drawing>
          <wp:inline distT="0" distB="0" distL="0" distR="0" wp14:anchorId="341804EA" wp14:editId="18814A18">
            <wp:extent cx="5429250" cy="2765887"/>
            <wp:effectExtent l="19050" t="19050" r="19050" b="15875"/>
            <wp:docPr id="335" name="图片 3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433716" cy="2768162"/>
                    </a:xfrm>
                    <a:prstGeom prst="rect">
                      <a:avLst/>
                    </a:prstGeom>
                    <a:ln w="12696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 w14:paraId="33044054" w14:textId="4E5050AD" w:rsidR="00263F4B" w:rsidRPr="00C062E5" w:rsidRDefault="00263F4B" w:rsidP="00263F4B">
      <w:pPr>
        <w:pStyle w:val="1e"/>
        <w:rPr>
          <w:rStyle w:val="md-plain"/>
          <w:rFonts w:hint="eastAsia"/>
        </w:rPr>
      </w:pPr>
      <w:r>
        <w:rPr>
          <w:rFonts w:hint="eastAsia"/>
        </w:rPr>
        <w:t>《</w:t>
      </w:r>
      <w:r w:rsidRPr="00E57C0B">
        <w:rPr>
          <w:rFonts w:hint="eastAsia"/>
        </w:rPr>
        <w:t>鲲鹏云容器</w:t>
      </w:r>
      <w:r>
        <w:rPr>
          <w:rFonts w:hint="eastAsia"/>
        </w:rPr>
        <w:t>》实验完成</w:t>
      </w:r>
      <w:r w:rsidR="009F4E61">
        <w:rPr>
          <w:rFonts w:hint="eastAsia"/>
        </w:rPr>
        <w:t>。</w:t>
      </w:r>
    </w:p>
    <w:p w14:paraId="7F0DC692" w14:textId="1D314242" w:rsidR="00745705" w:rsidRDefault="00745705">
      <w:pPr>
        <w:topLinePunct w:val="0"/>
        <w:adjustRightInd/>
        <w:snapToGrid/>
        <w:spacing w:before="0" w:after="0" w:line="240" w:lineRule="auto"/>
        <w:ind w:left="0"/>
        <w:rPr>
          <w:rFonts w:ascii="HuaweiSans-Regular" w:eastAsia="方正兰亭黑简体" w:hAnsi="HuaweiSans-Regular" w:hint="eastAsia"/>
          <w:kern w:val="2"/>
          <w:sz w:val="21"/>
          <w:szCs w:val="21"/>
        </w:rPr>
      </w:pPr>
      <w:r>
        <w:rPr>
          <w:rFonts w:hint="eastAsia"/>
        </w:rPr>
        <w:br w:type="page"/>
      </w:r>
    </w:p>
    <w:p w14:paraId="562389CB" w14:textId="77777777" w:rsidR="00745705" w:rsidRDefault="00745705" w:rsidP="00745705">
      <w:pPr>
        <w:pStyle w:val="1"/>
        <w:wordWrap/>
        <w:rPr>
          <w:rFonts w:hint="eastAsia"/>
        </w:rPr>
      </w:pPr>
      <w:bookmarkStart w:id="66" w:name="_Toc57618303"/>
      <w:r>
        <w:rPr>
          <w:rFonts w:hint="eastAsia"/>
        </w:rPr>
        <w:lastRenderedPageBreak/>
        <w:t>释放实验资源</w:t>
      </w:r>
      <w:bookmarkEnd w:id="66"/>
    </w:p>
    <w:p w14:paraId="2C6A057E" w14:textId="77777777" w:rsidR="00745705" w:rsidRDefault="00745705" w:rsidP="00745705">
      <w:pPr>
        <w:pStyle w:val="2"/>
        <w:rPr>
          <w:rFonts w:hint="eastAsia"/>
        </w:rPr>
      </w:pPr>
      <w:bookmarkStart w:id="67" w:name="_Toc57618304"/>
      <w:r>
        <w:t>删除</w:t>
      </w:r>
      <w:r>
        <w:rPr>
          <w:rFonts w:cs="Huawei Sans" w:hint="eastAsia"/>
        </w:rPr>
        <w:t>云数据库</w:t>
      </w:r>
      <w:r>
        <w:rPr>
          <w:rFonts w:cs="Huawei Sans"/>
        </w:rPr>
        <w:t>GaussDB</w:t>
      </w:r>
      <w:bookmarkEnd w:id="67"/>
    </w:p>
    <w:p w14:paraId="7A6176F4" w14:textId="77777777" w:rsidR="00745705" w:rsidRDefault="00745705" w:rsidP="00745705">
      <w:pPr>
        <w:pStyle w:val="30"/>
        <w:tabs>
          <w:tab w:val="clear" w:pos="868"/>
          <w:tab w:val="num" w:pos="1418"/>
        </w:tabs>
        <w:ind w:left="1559" w:hanging="425"/>
        <w:rPr>
          <w:rFonts w:hint="eastAsia"/>
        </w:rPr>
      </w:pPr>
      <w:r>
        <w:t>在</w:t>
      </w:r>
      <w:r>
        <w:rPr>
          <w:rFonts w:cs="Huawei Sans" w:hint="eastAsia"/>
        </w:rPr>
        <w:t>云数据库</w:t>
      </w:r>
      <w:r>
        <w:rPr>
          <w:rFonts w:cs="Huawei Sans"/>
        </w:rPr>
        <w:t>GaussDB</w:t>
      </w:r>
      <w:r>
        <w:t>页面，选择</w:t>
      </w:r>
      <w:r>
        <w:rPr>
          <w:rFonts w:hint="eastAsia"/>
        </w:rPr>
        <w:t>gauss-oa</w:t>
      </w:r>
      <w:r>
        <w:t>，点击</w:t>
      </w:r>
      <w:r>
        <w:t>“</w:t>
      </w:r>
      <w:r>
        <w:t>更多</w:t>
      </w:r>
      <w:r>
        <w:t xml:space="preserve"> -&gt; </w:t>
      </w:r>
      <w:r>
        <w:t>删除实例</w:t>
      </w:r>
      <w:r>
        <w:t>”</w:t>
      </w:r>
      <w:r>
        <w:t>。</w:t>
      </w:r>
    </w:p>
    <w:p w14:paraId="081D7A16" w14:textId="77777777" w:rsidR="00745705" w:rsidRDefault="00745705" w:rsidP="00745705">
      <w:pPr>
        <w:pStyle w:val="30"/>
        <w:tabs>
          <w:tab w:val="clear" w:pos="868"/>
          <w:tab w:val="num" w:pos="1418"/>
        </w:tabs>
        <w:ind w:left="1559" w:hanging="425"/>
        <w:rPr>
          <w:rFonts w:hint="eastAsia"/>
        </w:rPr>
      </w:pPr>
      <w:r>
        <w:t>在对话框中点击</w:t>
      </w:r>
      <w:r>
        <w:t>“</w:t>
      </w:r>
      <w:r>
        <w:t>是</w:t>
      </w:r>
      <w:r>
        <w:t>”</w:t>
      </w:r>
      <w:r>
        <w:t>，删除</w:t>
      </w:r>
      <w:r>
        <w:rPr>
          <w:rFonts w:hint="eastAsia"/>
        </w:rPr>
        <w:t>gauss-oa</w:t>
      </w:r>
      <w:r>
        <w:t>实例。</w:t>
      </w:r>
    </w:p>
    <w:p w14:paraId="79872253" w14:textId="674A3F60" w:rsidR="005C2C8A" w:rsidRDefault="005C2C8A" w:rsidP="005C2C8A">
      <w:pPr>
        <w:pStyle w:val="2"/>
        <w:rPr>
          <w:rFonts w:hint="eastAsia"/>
        </w:rPr>
      </w:pPr>
      <w:bookmarkStart w:id="68" w:name="_Toc57618305"/>
      <w:r>
        <w:t>删除</w:t>
      </w:r>
      <w:r>
        <w:t>CCE</w:t>
      </w:r>
      <w:r>
        <w:t>鲲鹏集群</w:t>
      </w:r>
      <w:bookmarkEnd w:id="68"/>
    </w:p>
    <w:p w14:paraId="0DAC0F04" w14:textId="63EF8F30" w:rsidR="005C2C8A" w:rsidRDefault="005C2C8A" w:rsidP="005C2C8A">
      <w:pPr>
        <w:pStyle w:val="30"/>
        <w:rPr>
          <w:rFonts w:hint="eastAsia"/>
        </w:rPr>
      </w:pPr>
      <w:r>
        <w:t>在</w:t>
      </w:r>
      <w:r>
        <w:t>CCE</w:t>
      </w:r>
      <w:r>
        <w:t>集群管理页面，点击</w:t>
      </w:r>
      <w:r>
        <w:t>“</w:t>
      </w:r>
      <w:r>
        <w:t>更多</w:t>
      </w:r>
      <w:r>
        <w:t xml:space="preserve"> -&gt; </w:t>
      </w:r>
      <w:r>
        <w:t>删除集群</w:t>
      </w:r>
      <w:r>
        <w:t>”</w:t>
      </w:r>
      <w:r>
        <w:t>。</w:t>
      </w:r>
    </w:p>
    <w:p w14:paraId="1CC8BC69" w14:textId="743050FD" w:rsidR="005C2C8A" w:rsidRDefault="005C2C8A" w:rsidP="005C2C8A">
      <w:pPr>
        <w:pStyle w:val="30"/>
        <w:rPr>
          <w:rFonts w:hint="eastAsia"/>
        </w:rPr>
      </w:pPr>
      <w:r>
        <w:t>在对话框中点击</w:t>
      </w:r>
      <w:r>
        <w:t>“</w:t>
      </w:r>
      <w:r>
        <w:t>全选</w:t>
      </w:r>
      <w:r>
        <w:t>”</w:t>
      </w:r>
      <w:r>
        <w:t>，输入</w:t>
      </w:r>
      <w:r>
        <w:t>“DELETE”</w:t>
      </w:r>
      <w:r>
        <w:t>，点击</w:t>
      </w:r>
      <w:r>
        <w:t>“</w:t>
      </w:r>
      <w:r>
        <w:t>是</w:t>
      </w:r>
      <w:r>
        <w:t>”</w:t>
      </w:r>
      <w:r>
        <w:t>。</w:t>
      </w:r>
    </w:p>
    <w:p w14:paraId="7F22AC28" w14:textId="77777777" w:rsidR="00745705" w:rsidRDefault="00745705" w:rsidP="00745705">
      <w:pPr>
        <w:pStyle w:val="2"/>
        <w:rPr>
          <w:rFonts w:eastAsia="宋体" w:hint="eastAsia"/>
        </w:rPr>
      </w:pPr>
      <w:bookmarkStart w:id="69" w:name="_Toc57618306"/>
      <w:r>
        <w:rPr>
          <w:rStyle w:val="md-plain"/>
          <w:rFonts w:ascii="Open Sans" w:hAnsi="Open Sans" w:cs="Open Sans"/>
          <w:color w:val="333333"/>
          <w:sz w:val="36"/>
          <w:szCs w:val="36"/>
        </w:rPr>
        <w:t>删除</w:t>
      </w:r>
      <w:r>
        <w:rPr>
          <w:rStyle w:val="md-plain"/>
          <w:rFonts w:ascii="Open Sans" w:hAnsi="Open Sans" w:cs="Open Sans"/>
          <w:color w:val="333333"/>
          <w:sz w:val="36"/>
          <w:szCs w:val="36"/>
        </w:rPr>
        <w:t>ECS</w:t>
      </w:r>
      <w:r>
        <w:rPr>
          <w:rStyle w:val="md-plain"/>
          <w:rFonts w:ascii="Open Sans" w:hAnsi="Open Sans" w:cs="Open Sans"/>
          <w:color w:val="333333"/>
          <w:sz w:val="36"/>
          <w:szCs w:val="36"/>
        </w:rPr>
        <w:t>弹性云服务器</w:t>
      </w:r>
      <w:bookmarkEnd w:id="69"/>
    </w:p>
    <w:p w14:paraId="70337CFB" w14:textId="77777777" w:rsidR="00745705" w:rsidRPr="000571D2" w:rsidRDefault="00745705" w:rsidP="00745705">
      <w:pPr>
        <w:pStyle w:val="30"/>
        <w:tabs>
          <w:tab w:val="clear" w:pos="868"/>
          <w:tab w:val="num" w:pos="1418"/>
        </w:tabs>
        <w:ind w:left="1559" w:hanging="425"/>
        <w:rPr>
          <w:rFonts w:ascii="Huawei Sans" w:hAnsi="Huawei Sans" w:cs="Huawei Sans"/>
          <w:sz w:val="24"/>
          <w:szCs w:val="24"/>
        </w:rPr>
      </w:pPr>
      <w:r>
        <w:rPr>
          <w:rStyle w:val="md-plain"/>
          <w:rFonts w:ascii="Open Sans" w:hAnsi="Open Sans" w:cs="Open Sans"/>
          <w:color w:val="333333"/>
        </w:rPr>
        <w:t>进入</w:t>
      </w:r>
      <w:r>
        <w:rPr>
          <w:rStyle w:val="md-plain"/>
          <w:rFonts w:ascii="Open Sans" w:hAnsi="Open Sans" w:cs="Open Sans"/>
          <w:color w:val="333333"/>
        </w:rPr>
        <w:t>ECS</w:t>
      </w:r>
      <w:r>
        <w:rPr>
          <w:rStyle w:val="md-plain"/>
          <w:rFonts w:ascii="Open Sans" w:hAnsi="Open Sans" w:cs="Open Sans"/>
          <w:color w:val="333333"/>
        </w:rPr>
        <w:t>列表，点击全选按钮，点击</w:t>
      </w:r>
      <w:r>
        <w:rPr>
          <w:rStyle w:val="md-plain"/>
          <w:rFonts w:ascii="Open Sans" w:hAnsi="Open Sans" w:cs="Open Sans"/>
          <w:color w:val="333333"/>
        </w:rPr>
        <w:t>“</w:t>
      </w:r>
      <w:r>
        <w:rPr>
          <w:rStyle w:val="md-plain"/>
          <w:rFonts w:ascii="Open Sans" w:hAnsi="Open Sans" w:cs="Open Sans"/>
          <w:color w:val="333333"/>
        </w:rPr>
        <w:t>更多</w:t>
      </w:r>
      <w:r>
        <w:rPr>
          <w:rStyle w:val="md-plain"/>
          <w:rFonts w:ascii="Open Sans" w:hAnsi="Open Sans" w:cs="Open Sans"/>
          <w:color w:val="333333"/>
        </w:rPr>
        <w:t xml:space="preserve"> -&gt; </w:t>
      </w:r>
      <w:r>
        <w:rPr>
          <w:rStyle w:val="md-plain"/>
          <w:rFonts w:ascii="Open Sans" w:hAnsi="Open Sans" w:cs="Open Sans"/>
          <w:color w:val="333333"/>
        </w:rPr>
        <w:t>删除</w:t>
      </w:r>
      <w:r>
        <w:rPr>
          <w:rStyle w:val="md-plain"/>
          <w:rFonts w:ascii="Open Sans" w:hAnsi="Open Sans" w:cs="Open Sans"/>
          <w:color w:val="333333"/>
        </w:rPr>
        <w:t>”</w:t>
      </w:r>
      <w:r>
        <w:rPr>
          <w:rStyle w:val="md-plain"/>
          <w:rFonts w:ascii="Open Sans" w:hAnsi="Open Sans" w:cs="Open Sans"/>
          <w:color w:val="333333"/>
        </w:rPr>
        <w:t>。</w:t>
      </w:r>
    </w:p>
    <w:p w14:paraId="024E8C2B" w14:textId="77777777" w:rsidR="00745705" w:rsidRPr="006A6225" w:rsidRDefault="00745705" w:rsidP="00745705">
      <w:pPr>
        <w:pStyle w:val="30"/>
        <w:tabs>
          <w:tab w:val="clear" w:pos="868"/>
          <w:tab w:val="num" w:pos="1418"/>
        </w:tabs>
        <w:ind w:left="1559" w:hanging="425"/>
        <w:rPr>
          <w:rStyle w:val="md-plain"/>
          <w:rFonts w:ascii="Huawei Sans" w:hAnsi="Huawei Sans" w:cs="Huawei Sans"/>
        </w:rPr>
      </w:pPr>
      <w:r>
        <w:rPr>
          <w:rStyle w:val="md-plain"/>
          <w:rFonts w:ascii="Open Sans" w:hAnsi="Open Sans" w:cs="Open Sans"/>
          <w:color w:val="333333"/>
        </w:rPr>
        <w:t>在对话框中选择</w:t>
      </w:r>
      <w:r>
        <w:rPr>
          <w:rStyle w:val="md-plain"/>
          <w:rFonts w:ascii="Open Sans" w:hAnsi="Open Sans" w:cs="Open Sans"/>
          <w:color w:val="333333"/>
        </w:rPr>
        <w:t>“</w:t>
      </w:r>
      <w:r>
        <w:rPr>
          <w:rStyle w:val="md-plain"/>
          <w:rFonts w:ascii="Open Sans" w:hAnsi="Open Sans" w:cs="Open Sans"/>
          <w:color w:val="333333"/>
        </w:rPr>
        <w:t>释放云服务器绑定的公网</w:t>
      </w:r>
      <w:r>
        <w:rPr>
          <w:rStyle w:val="md-plain"/>
          <w:rFonts w:ascii="Open Sans" w:hAnsi="Open Sans" w:cs="Open Sans"/>
          <w:color w:val="333333"/>
        </w:rPr>
        <w:t>IP</w:t>
      </w:r>
      <w:r>
        <w:rPr>
          <w:rStyle w:val="md-plain"/>
          <w:rFonts w:ascii="Open Sans" w:hAnsi="Open Sans" w:cs="Open Sans"/>
          <w:color w:val="333333"/>
        </w:rPr>
        <w:t>地址</w:t>
      </w:r>
      <w:r>
        <w:rPr>
          <w:rStyle w:val="md-plain"/>
          <w:rFonts w:ascii="Open Sans" w:hAnsi="Open Sans" w:cs="Open Sans"/>
          <w:color w:val="333333"/>
        </w:rPr>
        <w:t>”</w:t>
      </w:r>
      <w:r>
        <w:rPr>
          <w:rStyle w:val="md-plain"/>
          <w:rFonts w:ascii="Open Sans" w:hAnsi="Open Sans" w:cs="Open Sans"/>
          <w:color w:val="333333"/>
        </w:rPr>
        <w:t>和</w:t>
      </w:r>
      <w:r>
        <w:rPr>
          <w:rStyle w:val="md-plain"/>
          <w:rFonts w:ascii="Open Sans" w:hAnsi="Open Sans" w:cs="Open Sans"/>
          <w:color w:val="333333"/>
        </w:rPr>
        <w:t>“</w:t>
      </w:r>
      <w:r>
        <w:rPr>
          <w:rStyle w:val="md-plain"/>
          <w:rFonts w:ascii="Open Sans" w:hAnsi="Open Sans" w:cs="Open Sans"/>
          <w:color w:val="333333"/>
        </w:rPr>
        <w:t>删除云服务器挂载的数据盘</w:t>
      </w:r>
      <w:r>
        <w:rPr>
          <w:rStyle w:val="md-plain"/>
          <w:rFonts w:ascii="Open Sans" w:hAnsi="Open Sans" w:cs="Open Sans"/>
          <w:color w:val="333333"/>
        </w:rPr>
        <w:t>”</w:t>
      </w:r>
      <w:r>
        <w:rPr>
          <w:rStyle w:val="md-plain"/>
          <w:rFonts w:ascii="Open Sans" w:hAnsi="Open Sans" w:cs="Open Sans"/>
          <w:color w:val="333333"/>
        </w:rPr>
        <w:t>，点击</w:t>
      </w:r>
      <w:r>
        <w:rPr>
          <w:rStyle w:val="md-plain"/>
          <w:rFonts w:ascii="Open Sans" w:hAnsi="Open Sans" w:cs="Open Sans"/>
          <w:color w:val="333333"/>
        </w:rPr>
        <w:t>“</w:t>
      </w:r>
      <w:r>
        <w:rPr>
          <w:rStyle w:val="md-plain"/>
          <w:rFonts w:ascii="Open Sans" w:hAnsi="Open Sans" w:cs="Open Sans"/>
          <w:color w:val="333333"/>
        </w:rPr>
        <w:t>是</w:t>
      </w:r>
      <w:r>
        <w:rPr>
          <w:rStyle w:val="md-plain"/>
          <w:rFonts w:ascii="Open Sans" w:hAnsi="Open Sans" w:cs="Open Sans"/>
          <w:color w:val="333333"/>
        </w:rPr>
        <w:t>”</w:t>
      </w:r>
      <w:r>
        <w:rPr>
          <w:rStyle w:val="md-plain"/>
          <w:rFonts w:ascii="Open Sans" w:hAnsi="Open Sans" w:cs="Open Sans"/>
          <w:color w:val="333333"/>
        </w:rPr>
        <w:t>。</w:t>
      </w:r>
    </w:p>
    <w:p w14:paraId="1A63FF27" w14:textId="77777777" w:rsidR="00745705" w:rsidRDefault="00745705" w:rsidP="00745705">
      <w:pPr>
        <w:pStyle w:val="2"/>
        <w:rPr>
          <w:rFonts w:hint="eastAsia"/>
        </w:rPr>
      </w:pPr>
      <w:bookmarkStart w:id="70" w:name="_Toc57618307"/>
      <w:r>
        <w:t>删除</w:t>
      </w:r>
      <w:r>
        <w:t>IMS</w:t>
      </w:r>
      <w:r>
        <w:t>镜像</w:t>
      </w:r>
      <w:bookmarkEnd w:id="70"/>
    </w:p>
    <w:p w14:paraId="0940311F" w14:textId="77777777" w:rsidR="00745705" w:rsidRDefault="00745705" w:rsidP="00745705">
      <w:pPr>
        <w:pStyle w:val="30"/>
        <w:tabs>
          <w:tab w:val="clear" w:pos="868"/>
          <w:tab w:val="num" w:pos="1418"/>
        </w:tabs>
        <w:ind w:left="1559" w:hanging="425"/>
        <w:rPr>
          <w:rFonts w:hint="eastAsia"/>
        </w:rPr>
      </w:pPr>
      <w:r>
        <w:t>在容器镜像服务</w:t>
      </w:r>
      <w:r>
        <w:t>“</w:t>
      </w:r>
      <w:r>
        <w:t>我的镜像</w:t>
      </w:r>
      <w:r>
        <w:t>”</w:t>
      </w:r>
      <w:r>
        <w:t>列表中，勾选镜像，点击</w:t>
      </w:r>
      <w:r>
        <w:t>“</w:t>
      </w:r>
      <w:r>
        <w:t>删除</w:t>
      </w:r>
      <w:r>
        <w:t>”</w:t>
      </w:r>
      <w:r>
        <w:t>。</w:t>
      </w:r>
    </w:p>
    <w:p w14:paraId="05C79ECB" w14:textId="6DDB7681" w:rsidR="00C062E5" w:rsidRDefault="00745705" w:rsidP="00676318">
      <w:pPr>
        <w:pStyle w:val="30"/>
        <w:tabs>
          <w:tab w:val="clear" w:pos="868"/>
          <w:tab w:val="num" w:pos="1418"/>
        </w:tabs>
        <w:ind w:left="1559" w:hanging="425"/>
        <w:rPr>
          <w:rFonts w:hint="eastAsia"/>
        </w:rPr>
      </w:pPr>
      <w:r>
        <w:t>在对话框中输入</w:t>
      </w:r>
      <w:r>
        <w:t>“DELETE”</w:t>
      </w:r>
      <w:r>
        <w:t>，点击</w:t>
      </w:r>
      <w:r>
        <w:t>“</w:t>
      </w:r>
      <w:r>
        <w:t>确定</w:t>
      </w:r>
      <w:r>
        <w:t>”</w:t>
      </w:r>
      <w:r>
        <w:t>。</w:t>
      </w:r>
    </w:p>
    <w:p w14:paraId="6BA0331A" w14:textId="77777777" w:rsidR="00831EC2" w:rsidRDefault="00831EC2" w:rsidP="00831EC2">
      <w:pPr>
        <w:pStyle w:val="2"/>
        <w:rPr>
          <w:rFonts w:hint="eastAsia"/>
        </w:rPr>
      </w:pPr>
      <w:bookmarkStart w:id="71" w:name="_Toc57618308"/>
      <w:r>
        <w:t>资源检查</w:t>
      </w:r>
      <w:bookmarkEnd w:id="71"/>
    </w:p>
    <w:p w14:paraId="7BD5533E" w14:textId="77777777" w:rsidR="00831EC2" w:rsidRDefault="00831EC2" w:rsidP="00831EC2">
      <w:pPr>
        <w:pStyle w:val="30"/>
        <w:tabs>
          <w:tab w:val="clear" w:pos="868"/>
          <w:tab w:val="num" w:pos="1418"/>
        </w:tabs>
        <w:ind w:left="1559" w:hanging="425"/>
        <w:rPr>
          <w:rFonts w:hint="eastAsia"/>
        </w:rPr>
      </w:pPr>
      <w:r>
        <w:t>在控制台点击</w:t>
      </w:r>
      <w:r>
        <w:t>“</w:t>
      </w:r>
      <w:r>
        <w:t>更多</w:t>
      </w:r>
      <w:r>
        <w:t xml:space="preserve"> | </w:t>
      </w:r>
      <w:r>
        <w:t>资源</w:t>
      </w:r>
      <w:r>
        <w:t xml:space="preserve"> | </w:t>
      </w:r>
      <w:r>
        <w:t>我的资源</w:t>
      </w:r>
      <w:r>
        <w:t>”</w:t>
      </w:r>
      <w:r>
        <w:t>菜单项，检查资源是否全部删除</w:t>
      </w:r>
      <w:r>
        <w:rPr>
          <w:rFonts w:hint="eastAsia"/>
        </w:rPr>
        <w:t>。</w:t>
      </w:r>
    </w:p>
    <w:p w14:paraId="3A29AB5F" w14:textId="41E779D1" w:rsidR="00831EC2" w:rsidRPr="00745705" w:rsidRDefault="00831EC2" w:rsidP="00831EC2">
      <w:pPr>
        <w:pStyle w:val="1e"/>
        <w:rPr>
          <w:rFonts w:hint="eastAsia"/>
        </w:rPr>
      </w:pPr>
      <w:r>
        <w:rPr>
          <w:rFonts w:hint="eastAsia"/>
        </w:rPr>
        <w:t>注意：</w:t>
      </w:r>
      <w:r>
        <w:t xml:space="preserve">(1) </w:t>
      </w:r>
      <w:r>
        <w:t>虚拟私有云</w:t>
      </w:r>
      <w:r>
        <w:t>VPC</w:t>
      </w:r>
      <w:r>
        <w:t>和安全组可以不删除，以留下次使用。</w:t>
      </w:r>
      <w:r>
        <w:t xml:space="preserve">(2) </w:t>
      </w:r>
      <w:r>
        <w:t>若在</w:t>
      </w:r>
      <w:r>
        <w:rPr>
          <w:rFonts w:hint="eastAsia"/>
        </w:rPr>
        <w:t>其他</w:t>
      </w:r>
      <w:r>
        <w:t>区域购买了</w:t>
      </w:r>
      <w:r>
        <w:t>ECS</w:t>
      </w:r>
      <w:r>
        <w:t>和</w:t>
      </w:r>
      <w:r>
        <w:t>EIP</w:t>
      </w:r>
      <w:r>
        <w:t>等资源，请切换到那个区域查看</w:t>
      </w:r>
      <w:r>
        <w:rPr>
          <w:rFonts w:hint="eastAsia"/>
        </w:rPr>
        <w:t>。</w:t>
      </w:r>
    </w:p>
    <w:sectPr w:rsidR="00831EC2" w:rsidRPr="00745705" w:rsidSect="00033B54">
      <w:headerReference w:type="default" r:id="rId71"/>
      <w:pgSz w:w="11906" w:h="16838" w:code="9"/>
      <w:pgMar w:top="1701" w:right="1134" w:bottom="1701" w:left="1134" w:header="567" w:footer="567" w:gutter="0"/>
      <w:pgNumType w:start="1"/>
      <w:cols w:space="425"/>
      <w:docGrid w:linePitch="31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071">
      <wne:acd wne:acdName="acd0"/>
    </wne:keymap>
    <wne:keymap wne:kcmPrimary="0074">
      <wne:acd wne:acdName="acd1"/>
    </wne:keymap>
    <wne:keymap wne:kcmPrimary="0076">
      <wne:acd wne:acdName="acd4"/>
    </wne:keymap>
    <wne:keymap wne:kcmPrimary="0077">
      <wne:acd wne:acdName="acd5"/>
    </wne:keymap>
    <wne:keymap wne:kcmPrimary="0431">
      <wne:acd wne:acdName="acd8"/>
    </wne:keymap>
    <wne:keymap wne:kcmPrimary="0432">
      <wne:acd wne:acdName="acd9"/>
    </wne:keymap>
    <wne:keymap wne:kcmPrimary="0433">
      <wne:acd wne:acdName="acd10"/>
    </wne:keymap>
    <wne:keymap wne:kcmPrimary="0434">
      <wne:acd wne:acdName="acd11"/>
    </wne:keymap>
    <wne:keymap wne:kcmPrimary="0435">
      <wne:acd wne:acdName="acd12"/>
    </wne:keymap>
    <wne:keymap wne:kcmPrimary="0436">
      <wne:acd wne:acdName="acd31"/>
    </wne:keymap>
    <wne:keymap wne:kcmPrimary="0437">
      <wne:acd wne:acdName="acd30"/>
    </wne:keymap>
    <wne:keymap wne:kcmPrimary="0458">
      <wne:acd wne:acdName="acd6"/>
    </wne:keymap>
    <wne:keymap wne:kcmPrimary="045A">
      <wne:acd wne:acdName="acd3"/>
    </wne:keymap>
    <wne:keymap wne:kcmPrimary="0470">
      <wne:acd wne:acdName="acd22"/>
    </wne:keymap>
    <wne:keymap wne:kcmPrimary="0471">
      <wne:acd wne:acdName="acd23"/>
    </wne:keymap>
    <wne:keymap wne:kcmPrimary="0472">
      <wne:acd wne:acdName="acd24"/>
    </wne:keymap>
    <wne:keymap wne:kcmPrimary="0473">
      <wne:acd wne:acdName="acd25"/>
    </wne:keymap>
    <wne:keymap wne:kcmPrimary="0474">
      <wne:acd wne:acdName="acd26"/>
    </wne:keymap>
    <wne:keymap wne:kcmPrimary="0475">
      <wne:acd wne:acdName="acd27"/>
    </wne:keymap>
    <wne:keymap wne:kcmPrimary="0476">
      <wne:acd wne:acdName="acd28"/>
    </wne:keymap>
    <wne:keymap wne:kcmPrimary="0477">
      <wne:acd wne:acdName="acd29"/>
    </wne:keymap>
  </wne:keymaps>
  <wne:toolbars>
    <wne:acdManifest>
      <wne:acdEntry wne:acdName="acd0"/>
      <wne:acdEntry wne:acdName="acd1"/>
      <wne:acdEntry wne:acdName="acd2"/>
      <wne:acdEntry wne:acdName="acd3"/>
      <wne:acdEntry wne:acdName="acd4"/>
      <wne:acdEntry wne:acdName="acd5"/>
      <wne:acdEntry wne:acdName="acd6"/>
      <wne:acdEntry wne:acdName="acd7"/>
      <wne:acdEntry wne:acdName="acd8"/>
      <wne:acdEntry wne:acdName="acd9"/>
      <wne:acdEntry wne:acdName="acd10"/>
      <wne:acdEntry wne:acdName="acd11"/>
      <wne:acdEntry wne:acdName="acd12"/>
      <wne:acdEntry wne:acdName="acd13"/>
      <wne:acdEntry wne:acdName="acd14"/>
      <wne:acdEntry wne:acdName="acd15"/>
      <wne:acdEntry wne:acdName="acd16"/>
      <wne:acdEntry wne:acdName="acd17"/>
      <wne:acdEntry wne:acdName="acd18"/>
      <wne:acdEntry wne:acdName="acd19"/>
      <wne:acdEntry wne:acdName="acd20"/>
      <wne:acdEntry wne:acdName="acd21"/>
      <wne:acdEntry wne:acdName="acd22"/>
      <wne:acdEntry wne:acdName="acd23"/>
      <wne:acdEntry wne:acdName="acd24"/>
      <wne:acdEntry wne:acdName="acd25"/>
      <wne:acdEntry wne:acdName="acd26"/>
      <wne:acdEntry wne:acdName="acd27"/>
      <wne:acdEntry wne:acdName="acd28"/>
      <wne:acdEntry wne:acdName="acd29"/>
      <wne:acdEntry wne:acdName="acd30"/>
      <wne:acdEntry wne:acdName="acd31"/>
    </wne:acdManifest>
  </wne:toolbars>
  <wne:acds>
    <wne:acd wne:argValue="AQAAAAIA" wne:acdName="acd0" wne:fciIndexBasedOn="0065"/>
    <wne:acd wne:argValue="AQAAAAAA" wne:acdName="acd1" wne:fciIndexBasedOn="0065"/>
    <wne:acd wne:acdName="acd2" wne:fciIndexBasedOn="0065"/>
    <wne:acd wne:argValue="AgA3aA9fIAA+UJxlIADdhHKC" wne:acdName="acd3" wne:fciIndexBasedOn="0065"/>
    <wne:acd wne:argValue="AgBGAGkAZwB1AHIAZQAgAEQAZQBzAGMAcgBpAHAAdABpAG8AbgA=" wne:acdName="acd4" wne:fciIndexBasedOn="0065"/>
    <wne:acd wne:argValue="AgBUAGEAYgBsAGUAIABEAGUAcwBjAHIAaQBwAHQAaQBvAG4A" wne:acdName="acd5" wne:fciIndexBasedOn="0065"/>
    <wne:acd wne:argValue="AgBDAG8AbQBtAGEAbgBkAA==" wne:acdName="acd6" wne:fciIndexBasedOn="0065"/>
    <wne:acd wne:acdName="acd7" wne:fciIndexBasedOn="0065"/>
    <wne:acd wne:argValue="AgBBAEwAVAArADEA" wne:acdName="acd8" wne:fciIndexBasedOn="0065"/>
    <wne:acd wne:argValue="AgBBAEwAVAArADIA" wne:acdName="acd9" wne:fciIndexBasedOn="0065"/>
    <wne:acd wne:argValue="AgBBAEwAVAArADMA" wne:acdName="acd10" wne:fciIndexBasedOn="0065"/>
    <wne:acd wne:argValue="AgBBAEwAVAArADQA" wne:acdName="acd11" wne:fciIndexBasedOn="0065"/>
    <wne:acd wne:argValue="AgBBAEwAVAArADUA" wne:acdName="acd12" wne:fciIndexBasedOn="0065"/>
    <wne:acd wne:acdName="acd13" wne:fciIndexBasedOn="0065"/>
    <wne:acd wne:acdName="acd14" wne:fciIndexBasedOn="0065"/>
    <wne:acd wne:acdName="acd15" wne:fciIndexBasedOn="0065"/>
    <wne:acd wne:acdName="acd16" wne:fciIndexBasedOn="0065"/>
    <wne:acd wne:acdName="acd17" wne:fciIndexBasedOn="0065"/>
    <wne:acd wne:acdName="acd18" wne:fciIndexBasedOn="0065"/>
    <wne:acd wne:acdName="acd19" wne:fciIndexBasedOn="0065"/>
    <wne:acd wne:acdName="acd20" wne:fciIndexBasedOn="0065"/>
    <wne:acd wne:acdName="acd21" wne:fciIndexBasedOn="0065"/>
    <wne:acd wne:argValue="AgAxAC4AY2uHZQ==" wne:acdName="acd22" wne:fciIndexBasedOn="0065"/>
    <wne:acd wne:argValue="AgAyAC4AfVTkTg==" wne:acdName="acd23" wne:fciIndexBasedOn="0065"/>
    <wne:acd wne:argValue="AgAzAC4AZWukmg==" wne:acdName="acd24" wne:fciIndexBasedOn="0065"/>
    <wne:acd wne:argValue="AgA0AC4A+06hUg==" wne:acdName="acd25" wne:fciIndexBasedOn="0065"/>
    <wne:acd wne:argValue="AgA1AC4AaIg8aIdlV1s=" wne:acdName="acd26" wne:fciIndexBasedOn="0065"/>
    <wne:acd wne:argValue="AgA2AC4ATVIAig==" wne:acdName="acd27" wne:fciIndexBasedOn="0065"/>
    <wne:acd wne:argValue="AgA3AC4AgHvLTgdomJg=" wne:acdName="acd28" wne:fciIndexBasedOn="0065"/>
    <wne:acd wne:argValue="AgA4AC4ATVIAigdomJg=" wne:acdName="acd29" wne:fciIndexBasedOn="0065"/>
    <wne:acd wne:argValue="AgA5AC4A/lZHcgdomJg=" wne:acdName="acd30" wne:fciIndexBasedOn="0065"/>
    <wne:acd wne:argValue="AgA1AC4AaIg8aAdomJg=" wne:acdName="acd31" wne:fciIndexBasedOn="0065"/>
  </wne:acd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E3230EB" w14:textId="77777777" w:rsidR="00EA7DAE" w:rsidRDefault="00EA7DAE" w:rsidP="00940D2A">
      <w:pPr>
        <w:spacing w:before="0" w:after="0" w:line="240" w:lineRule="auto"/>
      </w:pPr>
      <w:r>
        <w:separator/>
      </w:r>
    </w:p>
  </w:endnote>
  <w:endnote w:type="continuationSeparator" w:id="0">
    <w:p w14:paraId="6075CB76" w14:textId="77777777" w:rsidR="00EA7DAE" w:rsidRDefault="00EA7DAE" w:rsidP="00940D2A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HuaweiSans-Regular">
    <w:altName w:val="Times New Roman"/>
    <w:panose1 w:val="00000000000000000000"/>
    <w:charset w:val="00"/>
    <w:family w:val="roman"/>
    <w:notTrueType/>
    <w:pitch w:val="default"/>
  </w:font>
  <w:font w:name="方正兰亭黑简体">
    <w:panose1 w:val="02000000000000000000"/>
    <w:charset w:val="86"/>
    <w:family w:val="auto"/>
    <w:pitch w:val="variable"/>
    <w:sig w:usb0="00000001" w:usb1="080E0000" w:usb2="00000010" w:usb3="00000000" w:csb0="00040000" w:csb1="00000000"/>
  </w:font>
  <w:font w:name="Huawei Sans">
    <w:panose1 w:val="020C0503030203020204"/>
    <w:charset w:val="00"/>
    <w:family w:val="swiss"/>
    <w:pitch w:val="variable"/>
    <w:sig w:usb0="A00002FF" w:usb1="500078FB" w:usb2="00000008" w:usb3="00000000" w:csb0="000000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FrutigerNext LT Regular">
    <w:altName w:val="Corbel"/>
    <w:charset w:val="00"/>
    <w:family w:val="swiss"/>
    <w:pitch w:val="variable"/>
    <w:sig w:usb0="00000001" w:usb1="4000204A" w:usb2="00000000" w:usb3="00000000" w:csb0="00000111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楷体_GB2312">
    <w:panose1 w:val="00000000000000000000"/>
    <w:charset w:val="86"/>
    <w:family w:val="roman"/>
    <w:notTrueType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Open Sans">
    <w:panose1 w:val="020B0606030504020204"/>
    <w:charset w:val="00"/>
    <w:family w:val="swiss"/>
    <w:pitch w:val="variable"/>
    <w:sig w:usb0="E00002EF" w:usb1="4000205B" w:usb2="00000028" w:usb3="00000000" w:csb0="000001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var(--monospace)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F7D7536" w14:textId="77777777" w:rsidR="00EA7DAE" w:rsidRDefault="00EA7DAE" w:rsidP="00940D2A">
      <w:pPr>
        <w:spacing w:before="0" w:after="0" w:line="240" w:lineRule="auto"/>
      </w:pPr>
      <w:r>
        <w:separator/>
      </w:r>
    </w:p>
  </w:footnote>
  <w:footnote w:type="continuationSeparator" w:id="0">
    <w:p w14:paraId="62533950" w14:textId="77777777" w:rsidR="00EA7DAE" w:rsidRDefault="00EA7DAE" w:rsidP="00940D2A"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E7439D" w14:textId="77777777" w:rsidR="00B159B4" w:rsidRPr="00B3672F" w:rsidRDefault="00B159B4" w:rsidP="00033B54">
    <w:pPr>
      <w:pStyle w:val="a7"/>
      <w:rPr>
        <w:rFonts w:ascii="HuaweiSans-Regular" w:eastAsia="方正兰亭黑简体" w:hAnsi="HuaweiSans-Regular" w:hint="eastAsia"/>
      </w:rPr>
    </w:pPr>
  </w:p>
  <w:p w14:paraId="6619D47F" w14:textId="77777777" w:rsidR="00B159B4" w:rsidRPr="00B3672F" w:rsidRDefault="00B159B4" w:rsidP="00033B54">
    <w:pPr>
      <w:pStyle w:val="a7"/>
      <w:rPr>
        <w:rFonts w:ascii="HuaweiSans-Regular" w:eastAsia="方正兰亭黑简体" w:hAnsi="HuaweiSans-Regular" w:hint="eastAsia"/>
      </w:rPr>
    </w:pPr>
  </w:p>
  <w:tbl>
    <w:tblPr>
      <w:tblW w:w="9639" w:type="dxa"/>
      <w:tblInd w:w="-15" w:type="dxa"/>
      <w:tblCellMar>
        <w:left w:w="57" w:type="dxa"/>
        <w:right w:w="57" w:type="dxa"/>
      </w:tblCellMar>
      <w:tblLook w:val="04A0" w:firstRow="1" w:lastRow="0" w:firstColumn="1" w:lastColumn="0" w:noHBand="0" w:noVBand="1"/>
    </w:tblPr>
    <w:tblGrid>
      <w:gridCol w:w="1134"/>
      <w:gridCol w:w="7371"/>
      <w:gridCol w:w="1134"/>
    </w:tblGrid>
    <w:tr w:rsidR="00B159B4" w:rsidRPr="00B3672F" w14:paraId="2FAC5D03" w14:textId="77777777" w:rsidTr="00854769">
      <w:trPr>
        <w:cantSplit/>
        <w:trHeight w:hRule="exact" w:val="738"/>
      </w:trPr>
      <w:tc>
        <w:tcPr>
          <w:tcW w:w="1134" w:type="dxa"/>
        </w:tcPr>
        <w:p w14:paraId="07F9ECB9" w14:textId="0621B518" w:rsidR="00B159B4" w:rsidRPr="00B3672F" w:rsidRDefault="00B159B4" w:rsidP="00854769">
          <w:pPr>
            <w:pStyle w:val="afffa"/>
            <w:jc w:val="left"/>
            <w:rPr>
              <w:rFonts w:ascii="HuaweiSans-Regular" w:eastAsia="方正兰亭黑简体" w:hAnsi="HuaweiSans-Regular" w:hint="eastAsia"/>
            </w:rPr>
          </w:pPr>
          <w:r w:rsidRPr="00B3672F">
            <w:rPr>
              <w:rFonts w:ascii="HuaweiSans-Regular" w:eastAsia="方正兰亭黑简体" w:hAnsi="HuaweiSans-Regular"/>
              <w:noProof/>
            </w:rPr>
            <w:drawing>
              <wp:inline distT="0" distB="0" distL="0" distR="0" wp14:anchorId="562D1C54" wp14:editId="1BA4AEB7">
                <wp:extent cx="424800" cy="432623"/>
                <wp:effectExtent l="0" t="0" r="0" b="5715"/>
                <wp:docPr id="8" name="图片 8" descr="C:\Users\jwx341670\Desktop\华为标志 Huawei Logo 2018\竖版标志Vertical Version\PNG\HW_POS_RBG_Vertical-150ppi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2" descr="C:\Users\jwx341670\Desktop\华为标志 Huawei Logo 2018\竖版标志Vertical Version\PNG\HW_POS_RBG_Vertical-150ppi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424800" cy="4326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p w14:paraId="19FB2DDB" w14:textId="77777777" w:rsidR="00B159B4" w:rsidRPr="00B3672F" w:rsidRDefault="00B159B4" w:rsidP="00033B54">
          <w:pPr>
            <w:spacing w:before="120"/>
            <w:rPr>
              <w:rFonts w:ascii="HuaweiSans-Regular" w:eastAsia="方正兰亭黑简体" w:hAnsi="HuaweiSans-Regular" w:hint="eastAsia"/>
            </w:rPr>
          </w:pPr>
        </w:p>
      </w:tc>
      <w:tc>
        <w:tcPr>
          <w:tcW w:w="7371" w:type="dxa"/>
          <w:vAlign w:val="bottom"/>
        </w:tcPr>
        <w:p w14:paraId="541AEA52" w14:textId="0F08F51A" w:rsidR="00B159B4" w:rsidRPr="00662B16" w:rsidRDefault="00B159B4" w:rsidP="00662B16">
          <w:pPr>
            <w:pStyle w:val="TableNote"/>
            <w:ind w:left="0"/>
            <w:jc w:val="center"/>
            <w:rPr>
              <w:rFonts w:ascii="HuaweiSans-Regular" w:eastAsia="方正兰亭黑简体" w:hAnsi="HuaweiSans-Regular" w:hint="eastAsia"/>
              <w:bCs/>
              <w:noProof/>
            </w:rPr>
          </w:pPr>
          <w:r w:rsidRPr="00662B16">
            <w:rPr>
              <w:rFonts w:ascii="HuaweiSans-Regular" w:eastAsia="方正兰亭黑简体" w:hAnsi="HuaweiSans-Regular" w:hint="eastAsia"/>
              <w:bCs/>
              <w:noProof/>
            </w:rPr>
            <w:t>鲲鹏云容器实验手册</w:t>
          </w:r>
        </w:p>
      </w:tc>
      <w:tc>
        <w:tcPr>
          <w:tcW w:w="1134" w:type="dxa"/>
          <w:vAlign w:val="bottom"/>
        </w:tcPr>
        <w:p w14:paraId="279C3BBC" w14:textId="1A924E70" w:rsidR="00B159B4" w:rsidRPr="00B3672F" w:rsidRDefault="00B159B4" w:rsidP="00033B54">
          <w:pPr>
            <w:pStyle w:val="TableNote"/>
            <w:ind w:left="0"/>
            <w:jc w:val="right"/>
            <w:rPr>
              <w:rFonts w:ascii="HuaweiSans-Regular" w:eastAsia="方正兰亭黑简体" w:hAnsi="HuaweiSans-Regular" w:hint="eastAsia"/>
              <w:noProof/>
            </w:rPr>
          </w:pPr>
          <w:r w:rsidRPr="00B3672F">
            <w:rPr>
              <w:rFonts w:ascii="HuaweiSans-Regular" w:eastAsia="方正兰亭黑简体" w:hAnsi="HuaweiSans-Regular"/>
            </w:rPr>
            <w:t>第</w:t>
          </w:r>
          <w:r w:rsidRPr="00B3672F">
            <w:rPr>
              <w:rFonts w:ascii="HuaweiSans-Regular" w:eastAsia="方正兰亭黑简体" w:hAnsi="HuaweiSans-Regular"/>
            </w:rPr>
            <w:fldChar w:fldCharType="begin"/>
          </w:r>
          <w:r w:rsidRPr="00B3672F">
            <w:rPr>
              <w:rFonts w:ascii="HuaweiSans-Regular" w:eastAsia="方正兰亭黑简体" w:hAnsi="HuaweiSans-Regular"/>
            </w:rPr>
            <w:instrText xml:space="preserve"> PAGE </w:instrText>
          </w:r>
          <w:r w:rsidRPr="00B3672F">
            <w:rPr>
              <w:rFonts w:ascii="HuaweiSans-Regular" w:eastAsia="方正兰亭黑简体" w:hAnsi="HuaweiSans-Regular"/>
            </w:rPr>
            <w:fldChar w:fldCharType="separate"/>
          </w:r>
          <w:r w:rsidR="004F25C8">
            <w:rPr>
              <w:rFonts w:ascii="HuaweiSans-Regular" w:eastAsia="方正兰亭黑简体" w:hAnsi="HuaweiSans-Regular" w:hint="eastAsia"/>
              <w:noProof/>
            </w:rPr>
            <w:t>2</w:t>
          </w:r>
          <w:r w:rsidRPr="00B3672F">
            <w:rPr>
              <w:rFonts w:ascii="HuaweiSans-Regular" w:eastAsia="方正兰亭黑简体" w:hAnsi="HuaweiSans-Regular"/>
              <w:noProof/>
            </w:rPr>
            <w:fldChar w:fldCharType="end"/>
          </w:r>
          <w:r w:rsidRPr="00B3672F">
            <w:rPr>
              <w:rFonts w:ascii="HuaweiSans-Regular" w:eastAsia="方正兰亭黑简体" w:hAnsi="HuaweiSans-Regular"/>
              <w:noProof/>
            </w:rPr>
            <w:t>页</w:t>
          </w:r>
        </w:p>
      </w:tc>
    </w:tr>
  </w:tbl>
  <w:p w14:paraId="0278FB09" w14:textId="77777777" w:rsidR="00B159B4" w:rsidRPr="00B3672F" w:rsidRDefault="00B159B4" w:rsidP="00033B54">
    <w:pPr>
      <w:pStyle w:val="a7"/>
      <w:rPr>
        <w:rFonts w:ascii="HuaweiSans-Regular" w:eastAsia="方正兰亭黑简体" w:hAnsi="HuaweiSans-Regular" w:hint="eastAsia"/>
      </w:rPr>
    </w:pPr>
  </w:p>
  <w:p w14:paraId="76432B8F" w14:textId="77777777" w:rsidR="00B159B4" w:rsidRPr="00B3672F" w:rsidRDefault="00B159B4" w:rsidP="00033B54">
    <w:pPr>
      <w:pStyle w:val="a7"/>
      <w:rPr>
        <w:rFonts w:ascii="HuaweiSans-Regular" w:eastAsia="方正兰亭黑简体" w:hAnsi="HuaweiSans-Regular" w:hint="eastAsia"/>
      </w:rPr>
    </w:pPr>
  </w:p>
  <w:p w14:paraId="2CCE42D9" w14:textId="77777777" w:rsidR="00B159B4" w:rsidRPr="00B3672F" w:rsidRDefault="00B159B4">
    <w:pPr>
      <w:pStyle w:val="a7"/>
      <w:rPr>
        <w:rFonts w:ascii="HuaweiSans-Regular" w:eastAsia="方正兰亭黑简体" w:hAnsi="HuaweiSans-Regular" w:hint="eastAsia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E8701E2"/>
    <w:multiLevelType w:val="hybridMultilevel"/>
    <w:tmpl w:val="A6582318"/>
    <w:lvl w:ilvl="0" w:tplc="32BCCCF0">
      <w:start w:val="1"/>
      <w:numFmt w:val="bullet"/>
      <w:pStyle w:val="CAUTIONTextList"/>
      <w:lvlText w:val=""/>
      <w:lvlJc w:val="left"/>
      <w:pPr>
        <w:tabs>
          <w:tab w:val="num" w:pos="1985"/>
        </w:tabs>
        <w:ind w:left="1985" w:hanging="284"/>
      </w:pPr>
      <w:rPr>
        <w:rFonts w:ascii="Wingdings" w:hAnsi="Wingdings" w:hint="default"/>
        <w:color w:val="auto"/>
        <w:spacing w:val="0"/>
        <w:w w:val="100"/>
        <w:position w:val="1"/>
        <w:sz w:val="16"/>
        <w:szCs w:val="16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EDB2900"/>
    <w:multiLevelType w:val="hybridMultilevel"/>
    <w:tmpl w:val="791493E4"/>
    <w:lvl w:ilvl="0" w:tplc="DFB60A4E">
      <w:start w:val="1"/>
      <w:numFmt w:val="bullet"/>
      <w:pStyle w:val="SubItemList"/>
      <w:lvlText w:val="−"/>
      <w:lvlJc w:val="left"/>
      <w:pPr>
        <w:tabs>
          <w:tab w:val="num" w:pos="2409"/>
        </w:tabs>
        <w:ind w:left="2410" w:hanging="284"/>
      </w:pPr>
      <w:rPr>
        <w:rFonts w:ascii="Times New Roman" w:hAnsi="Times New Roman" w:cs="Times New Roman" w:hint="default"/>
        <w:sz w:val="16"/>
        <w:szCs w:val="16"/>
      </w:rPr>
    </w:lvl>
    <w:lvl w:ilvl="1" w:tplc="AA38B928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cs="Wingdings" w:hint="default"/>
      </w:rPr>
    </w:lvl>
    <w:lvl w:ilvl="2" w:tplc="BBFC2218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cs="Wingdings" w:hint="default"/>
      </w:rPr>
    </w:lvl>
    <w:lvl w:ilvl="3" w:tplc="7D824786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cs="Wingdings" w:hint="default"/>
      </w:rPr>
    </w:lvl>
    <w:lvl w:ilvl="4" w:tplc="66DC77F0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cs="Wingdings" w:hint="default"/>
      </w:rPr>
    </w:lvl>
    <w:lvl w:ilvl="5" w:tplc="AC3AB3D4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cs="Wingdings" w:hint="default"/>
      </w:rPr>
    </w:lvl>
    <w:lvl w:ilvl="6" w:tplc="65525D6E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cs="Wingdings" w:hint="default"/>
      </w:rPr>
    </w:lvl>
    <w:lvl w:ilvl="7" w:tplc="9B768918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cs="Wingdings" w:hint="default"/>
      </w:rPr>
    </w:lvl>
    <w:lvl w:ilvl="8" w:tplc="F3583E5E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cs="Wingdings" w:hint="default"/>
      </w:rPr>
    </w:lvl>
  </w:abstractNum>
  <w:abstractNum w:abstractNumId="2" w15:restartNumberingAfterBreak="0">
    <w:nsid w:val="171657A1"/>
    <w:multiLevelType w:val="multilevel"/>
    <w:tmpl w:val="D74AD2DA"/>
    <w:lvl w:ilvl="0">
      <w:start w:val="1"/>
      <w:numFmt w:val="decimal"/>
      <w:pStyle w:val="1"/>
      <w:suff w:val="nothing"/>
      <w:lvlText w:val="%1 "/>
      <w:lvlJc w:val="left"/>
      <w:pPr>
        <w:ind w:left="5245" w:firstLine="0"/>
      </w:pPr>
      <w:rPr>
        <w:rFonts w:ascii="HuaweiSans-Regular" w:eastAsia="方正兰亭黑简体" w:hAnsi="HuaweiSans-Regular" w:cs="Huawei Sans" w:hint="default"/>
        <w:b/>
        <w:bCs/>
        <w:i w:val="0"/>
        <w:iCs w:val="0"/>
        <w:caps w:val="0"/>
        <w:strike w:val="0"/>
        <w:dstrike w:val="0"/>
        <w:vanish w:val="0"/>
        <w:color w:val="000000"/>
        <w:sz w:val="144"/>
        <w:szCs w:val="14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suff w:val="nothing"/>
      <w:lvlText w:val="%1.%2 "/>
      <w:lvlJc w:val="left"/>
      <w:pPr>
        <w:ind w:left="3402" w:firstLine="0"/>
      </w:pPr>
      <w:rPr>
        <w:rFonts w:ascii="HuaweiSans-Regular" w:eastAsia="方正兰亭黑简体" w:hAnsi="HuaweiSans-Regular" w:cs="Huawei Sans" w:hint="default"/>
        <w:b w:val="0"/>
        <w:bCs/>
        <w:i w:val="0"/>
        <w:iCs w:val="0"/>
        <w:caps w:val="0"/>
        <w:strike w:val="0"/>
        <w:dstrike w:val="0"/>
        <w:snapToGrid w:val="0"/>
        <w:vanish w:val="0"/>
        <w:color w:val="000000"/>
        <w:spacing w:val="0"/>
        <w:kern w:val="0"/>
        <w:sz w:val="36"/>
        <w:szCs w:val="36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3"/>
      <w:suff w:val="nothing"/>
      <w:lvlText w:val="%1.%2.%3 "/>
      <w:lvlJc w:val="left"/>
      <w:pPr>
        <w:ind w:left="2835" w:firstLine="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suff w:val="nothing"/>
      <w:lvlText w:val="%1.%2.%3.%4 "/>
      <w:lvlJc w:val="left"/>
      <w:pPr>
        <w:ind w:left="0" w:firstLine="0"/>
      </w:pPr>
      <w:rPr>
        <w:rFonts w:ascii="Book Antiqua" w:eastAsia="黑体" w:hAnsi="Book Antiqua" w:cs="Book Antiqua" w:hint="default"/>
        <w:bCs/>
        <w:i w:val="0"/>
        <w:iCs w:val="0"/>
        <w:caps w:val="0"/>
        <w:strike w:val="0"/>
        <w:dstrike w:val="0"/>
        <w:vanish w:val="0"/>
        <w:color w:val="000000"/>
        <w:sz w:val="28"/>
        <w:szCs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pStyle w:val="5"/>
      <w:suff w:val="nothing"/>
      <w:lvlText w:val="%1.%2.%3.%4.%5 "/>
      <w:lvlJc w:val="left"/>
      <w:pPr>
        <w:ind w:left="0" w:firstLine="0"/>
      </w:pPr>
      <w:rPr>
        <w:rFonts w:ascii="Book Antiqua" w:eastAsia="黑体" w:hAnsi="Book Antiqua" w:cs="Book Antiqua" w:hint="default"/>
        <w:bCs/>
        <w:i w:val="0"/>
        <w:iCs w:val="0"/>
        <w:caps w:val="0"/>
        <w:strike w:val="0"/>
        <w:dstrike w:val="0"/>
        <w:vanish w:val="0"/>
        <w:color w:val="000000"/>
        <w:sz w:val="24"/>
        <w:szCs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pStyle w:val="30"/>
      <w:lvlText w:val="步骤 %6"/>
      <w:lvlJc w:val="right"/>
      <w:pPr>
        <w:tabs>
          <w:tab w:val="num" w:pos="868"/>
        </w:tabs>
        <w:ind w:left="868" w:hanging="159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sz w:val="21"/>
        <w:szCs w:val="21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6">
      <w:start w:val="1"/>
      <w:numFmt w:val="decimal"/>
      <w:pStyle w:val="ItemStep"/>
      <w:lvlText w:val="%7."/>
      <w:lvlJc w:val="left"/>
      <w:pPr>
        <w:tabs>
          <w:tab w:val="num" w:pos="2126"/>
        </w:tabs>
        <w:ind w:left="2126" w:hanging="425"/>
      </w:pPr>
      <w:rPr>
        <w:rFonts w:ascii="Times New Roman" w:eastAsia="黑体" w:hAnsi="Times New Roman" w:cs="Times New Roman" w:hint="default"/>
        <w:b w:val="0"/>
        <w:bCs/>
        <w:i w:val="0"/>
        <w:iCs w:val="0"/>
        <w:color w:val="auto"/>
        <w:sz w:val="21"/>
        <w:szCs w:val="21"/>
      </w:rPr>
    </w:lvl>
    <w:lvl w:ilvl="7">
      <w:start w:val="1"/>
      <w:numFmt w:val="decimal"/>
      <w:lvlRestart w:val="1"/>
      <w:pStyle w:val="9"/>
      <w:suff w:val="space"/>
      <w:lvlText w:val="图%1-%8"/>
      <w:lvlJc w:val="left"/>
      <w:pPr>
        <w:ind w:left="1701" w:firstLine="0"/>
      </w:pPr>
      <w:rPr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8">
      <w:start w:val="1"/>
      <w:numFmt w:val="decimal"/>
      <w:lvlRestart w:val="1"/>
      <w:pStyle w:val="50"/>
      <w:suff w:val="space"/>
      <w:lvlText w:val="表%1-%9"/>
      <w:lvlJc w:val="left"/>
      <w:pPr>
        <w:ind w:left="1701" w:firstLine="0"/>
      </w:pPr>
      <w:rPr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</w:abstractNum>
  <w:abstractNum w:abstractNumId="3" w15:restartNumberingAfterBreak="0">
    <w:nsid w:val="1A53113E"/>
    <w:multiLevelType w:val="hybridMultilevel"/>
    <w:tmpl w:val="498AC46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1A89310D"/>
    <w:multiLevelType w:val="hybridMultilevel"/>
    <w:tmpl w:val="F4143E18"/>
    <w:lvl w:ilvl="0" w:tplc="E74C10E2">
      <w:start w:val="1"/>
      <w:numFmt w:val="bullet"/>
      <w:pStyle w:val="NotesTextListinTable"/>
      <w:lvlText w:val=""/>
      <w:lvlJc w:val="left"/>
      <w:pPr>
        <w:ind w:left="704" w:hanging="420"/>
      </w:pPr>
      <w:rPr>
        <w:rFonts w:ascii="Wingdings" w:hAnsi="Wingdings" w:hint="default"/>
        <w:b w:val="0"/>
        <w:i w:val="0"/>
        <w:sz w:val="13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5" w15:restartNumberingAfterBreak="0">
    <w:nsid w:val="1D5755D3"/>
    <w:multiLevelType w:val="hybridMultilevel"/>
    <w:tmpl w:val="831A0B80"/>
    <w:lvl w:ilvl="0" w:tplc="10EA3FA2">
      <w:start w:val="1"/>
      <w:numFmt w:val="bullet"/>
      <w:pStyle w:val="a"/>
      <w:lvlText w:val=""/>
      <w:lvlJc w:val="left"/>
      <w:pPr>
        <w:tabs>
          <w:tab w:val="num" w:pos="2126"/>
        </w:tabs>
        <w:ind w:left="2126" w:hanging="425"/>
      </w:pPr>
      <w:rPr>
        <w:rFonts w:ascii="Wingdings" w:hAnsi="Wingdings" w:cs="Wingdings" w:hint="default"/>
        <w:b w:val="0"/>
        <w:bCs w:val="0"/>
        <w:i w:val="0"/>
        <w:iCs w:val="0"/>
        <w:caps w:val="0"/>
        <w:strike w:val="0"/>
        <w:dstrike w:val="0"/>
        <w:vanish w:val="0"/>
        <w:color w:val="000000"/>
        <w:spacing w:val="0"/>
        <w:w w:val="100"/>
        <w:position w:val="2"/>
        <w:sz w:val="16"/>
        <w:szCs w:val="16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91CE270A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FCD403D0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9F4C8D40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776E4734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115447CC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CE541586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2861138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F45E6884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20453EF0"/>
    <w:multiLevelType w:val="multilevel"/>
    <w:tmpl w:val="F126062C"/>
    <w:lvl w:ilvl="0">
      <w:start w:val="1"/>
      <w:numFmt w:val="upperLetter"/>
      <w:pStyle w:val="51"/>
      <w:lvlText w:val="附录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7" w15:restartNumberingAfterBreak="0">
    <w:nsid w:val="42A046D5"/>
    <w:multiLevelType w:val="multilevel"/>
    <w:tmpl w:val="04090023"/>
    <w:styleLink w:val="a0"/>
    <w:lvl w:ilvl="0">
      <w:start w:val="1"/>
      <w:numFmt w:val="upperRoman"/>
      <w:lvlText w:val="第 %1 条"/>
      <w:lvlJc w:val="left"/>
      <w:pPr>
        <w:tabs>
          <w:tab w:val="num" w:pos="1800"/>
        </w:tabs>
        <w:ind w:left="0" w:firstLine="0"/>
      </w:pPr>
    </w:lvl>
    <w:lvl w:ilvl="1">
      <w:start w:val="1"/>
      <w:numFmt w:val="decimalZero"/>
      <w:isLgl/>
      <w:lvlText w:val="节 %1.%2"/>
      <w:lvlJc w:val="left"/>
      <w:pPr>
        <w:tabs>
          <w:tab w:val="num" w:pos="144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1008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8" w15:restartNumberingAfterBreak="0">
    <w:nsid w:val="42FE570A"/>
    <w:multiLevelType w:val="multilevel"/>
    <w:tmpl w:val="11FEBED6"/>
    <w:lvl w:ilvl="0">
      <w:start w:val="1"/>
      <w:numFmt w:val="decimal"/>
      <w:pStyle w:val="40"/>
      <w:suff w:val="nothing"/>
      <w:lvlText w:val="%1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36"/>
        <w:szCs w:val="36"/>
      </w:rPr>
    </w:lvl>
    <w:lvl w:ilvl="1">
      <w:start w:val="1"/>
      <w:numFmt w:val="decimal"/>
      <w:suff w:val="nothing"/>
      <w:lvlText w:val="%1.%2  "/>
      <w:lvlJc w:val="left"/>
      <w:pPr>
        <w:ind w:left="0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0" w:firstLine="0"/>
      </w:pPr>
      <w:rPr>
        <w:rFonts w:ascii="Arial" w:hAnsi="Arial" w:hint="default"/>
        <w:b w:val="0"/>
        <w:i w:val="0"/>
        <w:sz w:val="24"/>
        <w:szCs w:val="24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Arial" w:hAnsi="Arial" w:hint="default"/>
        <w:b w:val="0"/>
        <w:i w:val="0"/>
        <w:sz w:val="21"/>
        <w:szCs w:val="21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suff w:val="space"/>
      <w:lvlText w:val="图%8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suff w:val="space"/>
      <w:lvlText w:val="表%9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</w:abstractNum>
  <w:abstractNum w:abstractNumId="9" w15:restartNumberingAfterBreak="0">
    <w:nsid w:val="463C3DB5"/>
    <w:multiLevelType w:val="multilevel"/>
    <w:tmpl w:val="13C02300"/>
    <w:lvl w:ilvl="0">
      <w:start w:val="1"/>
      <w:numFmt w:val="decimal"/>
      <w:pStyle w:val="ItemStepinTable"/>
      <w:lvlText w:val="%1."/>
      <w:lvlJc w:val="left"/>
      <w:pPr>
        <w:tabs>
          <w:tab w:val="num" w:pos="284"/>
        </w:tabs>
        <w:ind w:left="284" w:hanging="284"/>
      </w:pPr>
      <w:rPr>
        <w:rFonts w:ascii="Times New Roman" w:hAnsi="Times New Roman" w:hint="default"/>
        <w:b w:val="0"/>
        <w:i w:val="0"/>
        <w:sz w:val="21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hint="eastAsia"/>
      </w:rPr>
    </w:lvl>
  </w:abstractNum>
  <w:abstractNum w:abstractNumId="10" w15:restartNumberingAfterBreak="0">
    <w:nsid w:val="4DDA66D1"/>
    <w:multiLevelType w:val="multilevel"/>
    <w:tmpl w:val="C1403B94"/>
    <w:lvl w:ilvl="0">
      <w:start w:val="1"/>
      <w:numFmt w:val="upperLetter"/>
      <w:pStyle w:val="Appendixheading1"/>
      <w:suff w:val="nothing"/>
      <w:lvlText w:val="%1 "/>
      <w:lvlJc w:val="left"/>
      <w:pPr>
        <w:ind w:left="0" w:firstLine="0"/>
      </w:pPr>
      <w:rPr>
        <w:rFonts w:ascii="Book Antiqua" w:eastAsia="黑体" w:hAnsi="Book Antiqua" w:cs="Book Antiqua" w:hint="default"/>
        <w:b/>
        <w:bCs/>
        <w:i w:val="0"/>
        <w:iCs w:val="0"/>
        <w:caps w:val="0"/>
        <w:strike w:val="0"/>
        <w:dstrike w:val="0"/>
        <w:vanish w:val="0"/>
        <w:color w:val="000000"/>
        <w:sz w:val="144"/>
        <w:szCs w:val="14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Appendixheading2"/>
      <w:suff w:val="nothing"/>
      <w:lvlText w:val="%1.%2 "/>
      <w:lvlJc w:val="left"/>
      <w:pPr>
        <w:ind w:left="0" w:firstLine="0"/>
      </w:pPr>
      <w:rPr>
        <w:rFonts w:ascii="Book Antiqua" w:eastAsia="黑体" w:hAnsi="Book Antiqua" w:cs="Book Antiqua" w:hint="default"/>
        <w:b w:val="0"/>
        <w:bCs/>
        <w:i w:val="0"/>
        <w:iCs w:val="0"/>
        <w:caps w:val="0"/>
        <w:strike w:val="0"/>
        <w:dstrike w:val="0"/>
        <w:snapToGrid w:val="0"/>
        <w:vanish w:val="0"/>
        <w:color w:val="000000"/>
        <w:spacing w:val="0"/>
        <w:kern w:val="0"/>
        <w:sz w:val="36"/>
        <w:szCs w:val="36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Appendixheading3"/>
      <w:suff w:val="nothing"/>
      <w:lvlText w:val="%1.%2.%3 "/>
      <w:lvlJc w:val="left"/>
      <w:pPr>
        <w:ind w:left="0" w:firstLine="0"/>
      </w:pPr>
      <w:rPr>
        <w:rFonts w:ascii="Book Antiqua" w:eastAsia="黑体" w:hAnsi="Book Antiqua" w:cs="Book Antiqua" w:hint="default"/>
        <w:b w:val="0"/>
        <w:bCs/>
        <w:i w:val="0"/>
        <w:iCs w:val="0"/>
        <w:caps w:val="0"/>
        <w:strike w:val="0"/>
        <w:dstrike w:val="0"/>
        <w:snapToGrid w:val="0"/>
        <w:vanish w:val="0"/>
        <w:color w:val="000000"/>
        <w:kern w:val="0"/>
        <w:sz w:val="32"/>
        <w:szCs w:val="3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Appendixheading4"/>
      <w:suff w:val="nothing"/>
      <w:lvlText w:val="%1.%2.%3.%4 "/>
      <w:lvlJc w:val="left"/>
      <w:pPr>
        <w:ind w:left="0" w:firstLine="0"/>
      </w:pPr>
      <w:rPr>
        <w:rFonts w:ascii="Book Antiqua" w:eastAsia="黑体" w:hAnsi="Book Antiqua" w:cs="Book Antiqua" w:hint="default"/>
        <w:b w:val="0"/>
        <w:bCs/>
        <w:i w:val="0"/>
        <w:iCs w:val="0"/>
        <w:caps w:val="0"/>
        <w:strike w:val="0"/>
        <w:dstrike w:val="0"/>
        <w:snapToGrid w:val="0"/>
        <w:vanish w:val="0"/>
        <w:color w:val="000000"/>
        <w:kern w:val="0"/>
        <w:sz w:val="28"/>
        <w:szCs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pStyle w:val="Appendixheading5"/>
      <w:suff w:val="nothing"/>
      <w:lvlText w:val="%1.%2.%3.%4.%5 "/>
      <w:lvlJc w:val="left"/>
      <w:pPr>
        <w:ind w:left="0" w:firstLine="0"/>
      </w:pPr>
      <w:rPr>
        <w:rFonts w:ascii="Book Antiqua" w:eastAsia="黑体" w:hAnsi="Book Antiqua" w:cs="Book Antiqua" w:hint="default"/>
        <w:b w:val="0"/>
        <w:bCs/>
        <w:i w:val="0"/>
        <w:iCs w:val="0"/>
        <w:caps w:val="0"/>
        <w:strike w:val="0"/>
        <w:dstrike w:val="0"/>
        <w:snapToGrid w:val="0"/>
        <w:vanish w:val="0"/>
        <w:color w:val="000000"/>
        <w:kern w:val="0"/>
        <w:sz w:val="24"/>
        <w:szCs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lvlText w:val="步骤 %6"/>
      <w:lvlJc w:val="right"/>
      <w:pPr>
        <w:tabs>
          <w:tab w:val="num" w:pos="1701"/>
        </w:tabs>
        <w:ind w:left="1701" w:hanging="159"/>
      </w:pPr>
      <w:rPr>
        <w:rFonts w:ascii="Book Antiqua" w:eastAsia="黑体" w:hAnsi="Book Antiqua" w:cs="Times New Roman" w:hint="default"/>
        <w:b w:val="0"/>
        <w:bCs/>
        <w:i w:val="0"/>
        <w:iCs w:val="0"/>
        <w:sz w:val="21"/>
        <w:szCs w:val="21"/>
        <w:u w:val="none"/>
      </w:rPr>
    </w:lvl>
    <w:lvl w:ilvl="6">
      <w:start w:val="1"/>
      <w:numFmt w:val="decimal"/>
      <w:lvlText w:val="%7."/>
      <w:lvlJc w:val="left"/>
      <w:pPr>
        <w:tabs>
          <w:tab w:val="num" w:pos="2126"/>
        </w:tabs>
        <w:ind w:left="2126" w:hanging="425"/>
      </w:pPr>
      <w:rPr>
        <w:rFonts w:ascii="Times New Roman" w:hAnsi="Times New Roman" w:cs="Times New Roman" w:hint="default"/>
        <w:b w:val="0"/>
        <w:bCs/>
        <w:i w:val="0"/>
        <w:iCs w:val="0"/>
        <w:color w:val="auto"/>
        <w:sz w:val="21"/>
        <w:szCs w:val="21"/>
      </w:rPr>
    </w:lvl>
    <w:lvl w:ilvl="7">
      <w:start w:val="1"/>
      <w:numFmt w:val="decimal"/>
      <w:lvlRestart w:val="1"/>
      <w:pStyle w:val="FigureDescriptioninAppendix"/>
      <w:suff w:val="space"/>
      <w:lvlText w:val="图%1-%8"/>
      <w:lvlJc w:val="left"/>
      <w:pPr>
        <w:ind w:left="1701" w:firstLine="0"/>
      </w:pPr>
      <w:rPr>
        <w:rFonts w:ascii="Times New Roman" w:eastAsia="黑体" w:hAnsi="Times New Roman" w:cs="Book Antiqua" w:hint="default"/>
        <w:b w:val="0"/>
        <w:bCs/>
        <w:i w:val="0"/>
        <w:iCs w:val="0"/>
        <w:sz w:val="21"/>
        <w:szCs w:val="21"/>
        <w:u w:val="none"/>
      </w:rPr>
    </w:lvl>
    <w:lvl w:ilvl="8">
      <w:start w:val="1"/>
      <w:numFmt w:val="decimal"/>
      <w:lvlRestart w:val="1"/>
      <w:suff w:val="space"/>
      <w:lvlText w:val="表%1-%9"/>
      <w:lvlJc w:val="left"/>
      <w:pPr>
        <w:ind w:left="1701" w:firstLine="0"/>
      </w:pPr>
      <w:rPr>
        <w:rFonts w:ascii="Times New Roman" w:eastAsia="黑体" w:hAnsi="Times New Roman" w:cs="Book Antiqua" w:hint="default"/>
        <w:b w:val="0"/>
        <w:bCs/>
        <w:i w:val="0"/>
        <w:iCs w:val="0"/>
        <w:strike w:val="0"/>
        <w:dstrike w:val="0"/>
        <w:color w:val="auto"/>
        <w:sz w:val="21"/>
        <w:szCs w:val="21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11" w15:restartNumberingAfterBreak="0">
    <w:nsid w:val="56C04D8F"/>
    <w:multiLevelType w:val="hybridMultilevel"/>
    <w:tmpl w:val="6A8AD108"/>
    <w:lvl w:ilvl="0" w:tplc="711CD91C">
      <w:start w:val="1"/>
      <w:numFmt w:val="bullet"/>
      <w:pStyle w:val="ItemListinTable"/>
      <w:lvlText w:val=""/>
      <w:lvlJc w:val="left"/>
      <w:pPr>
        <w:ind w:left="420" w:hanging="420"/>
      </w:pPr>
      <w:rPr>
        <w:rFonts w:ascii="Wingdings" w:hAnsi="Wingdings" w:hint="default"/>
        <w:b w:val="0"/>
        <w:i w:val="0"/>
        <w:spacing w:val="0"/>
        <w:w w:val="100"/>
        <w:position w:val="3"/>
        <w:sz w:val="13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5B661CAE"/>
    <w:multiLevelType w:val="hybridMultilevel"/>
    <w:tmpl w:val="DF08B028"/>
    <w:lvl w:ilvl="0" w:tplc="04090003">
      <w:start w:val="1"/>
      <w:numFmt w:val="bullet"/>
      <w:lvlText w:val=""/>
      <w:lvlJc w:val="left"/>
      <w:pPr>
        <w:ind w:left="144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1" w:hanging="420"/>
      </w:pPr>
      <w:rPr>
        <w:rFonts w:ascii="Wingdings" w:hAnsi="Wingdings" w:hint="default"/>
      </w:rPr>
    </w:lvl>
  </w:abstractNum>
  <w:abstractNum w:abstractNumId="13" w15:restartNumberingAfterBreak="0">
    <w:nsid w:val="667437AC"/>
    <w:multiLevelType w:val="hybridMultilevel"/>
    <w:tmpl w:val="6E74E2D6"/>
    <w:lvl w:ilvl="0" w:tplc="FFFFFFFF">
      <w:start w:val="1"/>
      <w:numFmt w:val="bullet"/>
      <w:pStyle w:val="NotesTextList"/>
      <w:lvlText w:val=""/>
      <w:lvlJc w:val="left"/>
      <w:pPr>
        <w:tabs>
          <w:tab w:val="num" w:pos="2359"/>
        </w:tabs>
        <w:ind w:left="2359" w:hanging="284"/>
      </w:pPr>
      <w:rPr>
        <w:rFonts w:ascii="Wingdings" w:hAnsi="Wingdings" w:cs="Wingdings" w:hint="default"/>
        <w:position w:val="1"/>
        <w:sz w:val="13"/>
        <w:szCs w:val="13"/>
        <w:effect w:val="none"/>
      </w:rPr>
    </w:lvl>
    <w:lvl w:ilvl="1" w:tplc="FFFFFFFF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66AF1015"/>
    <w:multiLevelType w:val="hybridMultilevel"/>
    <w:tmpl w:val="3858E754"/>
    <w:lvl w:ilvl="0" w:tplc="0F56ABAA">
      <w:start w:val="1"/>
      <w:numFmt w:val="bullet"/>
      <w:pStyle w:val="41"/>
      <w:lvlText w:val=""/>
      <w:lvlJc w:val="left"/>
      <w:pPr>
        <w:ind w:left="144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1" w:hanging="420"/>
      </w:pPr>
      <w:rPr>
        <w:rFonts w:ascii="Wingdings" w:hAnsi="Wingdings" w:hint="default"/>
      </w:rPr>
    </w:lvl>
  </w:abstractNum>
  <w:abstractNum w:abstractNumId="15" w15:restartNumberingAfterBreak="0">
    <w:nsid w:val="67DE040F"/>
    <w:multiLevelType w:val="hybridMultilevel"/>
    <w:tmpl w:val="A77CB840"/>
    <w:lvl w:ilvl="0" w:tplc="D4822188">
      <w:start w:val="1"/>
      <w:numFmt w:val="bullet"/>
      <w:pStyle w:val="a1"/>
      <w:lvlText w:val=""/>
      <w:lvlJc w:val="left"/>
      <w:pPr>
        <w:ind w:left="17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4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80" w:hanging="420"/>
      </w:pPr>
      <w:rPr>
        <w:rFonts w:ascii="Wingdings" w:hAnsi="Wingdings" w:hint="default"/>
      </w:rPr>
    </w:lvl>
  </w:abstractNum>
  <w:abstractNum w:abstractNumId="16" w15:restartNumberingAfterBreak="0">
    <w:nsid w:val="708C7AD2"/>
    <w:multiLevelType w:val="hybridMultilevel"/>
    <w:tmpl w:val="ED9634A4"/>
    <w:lvl w:ilvl="0" w:tplc="4A6EC15E">
      <w:start w:val="1"/>
      <w:numFmt w:val="decimal"/>
      <w:pStyle w:val="111"/>
      <w:lvlText w:val="2.%1"/>
      <w:lvlJc w:val="left"/>
      <w:pPr>
        <w:ind w:left="420" w:hanging="420"/>
      </w:pPr>
      <w:rPr>
        <w:rFonts w:hint="eastAsia"/>
      </w:rPr>
    </w:lvl>
    <w:lvl w:ilvl="1" w:tplc="D29C6C76">
      <w:start w:val="1"/>
      <w:numFmt w:val="lowerLetter"/>
      <w:lvlText w:val="%2)"/>
      <w:lvlJc w:val="left"/>
      <w:pPr>
        <w:ind w:left="840" w:hanging="420"/>
      </w:pPr>
    </w:lvl>
    <w:lvl w:ilvl="2" w:tplc="4350AA4E">
      <w:start w:val="1"/>
      <w:numFmt w:val="decimal"/>
      <w:lvlText w:val="%3."/>
      <w:lvlJc w:val="left"/>
      <w:pPr>
        <w:ind w:left="1260" w:hanging="420"/>
      </w:pPr>
    </w:lvl>
    <w:lvl w:ilvl="3" w:tplc="EE944670" w:tentative="1">
      <w:start w:val="1"/>
      <w:numFmt w:val="decimal"/>
      <w:lvlText w:val="%4."/>
      <w:lvlJc w:val="left"/>
      <w:pPr>
        <w:ind w:left="1680" w:hanging="420"/>
      </w:pPr>
    </w:lvl>
    <w:lvl w:ilvl="4" w:tplc="8E20C44C" w:tentative="1">
      <w:start w:val="1"/>
      <w:numFmt w:val="lowerLetter"/>
      <w:lvlText w:val="%5)"/>
      <w:lvlJc w:val="left"/>
      <w:pPr>
        <w:ind w:left="2100" w:hanging="420"/>
      </w:pPr>
    </w:lvl>
    <w:lvl w:ilvl="5" w:tplc="0A2EC282" w:tentative="1">
      <w:start w:val="1"/>
      <w:numFmt w:val="lowerRoman"/>
      <w:lvlText w:val="%6."/>
      <w:lvlJc w:val="right"/>
      <w:pPr>
        <w:ind w:left="2520" w:hanging="420"/>
      </w:pPr>
    </w:lvl>
    <w:lvl w:ilvl="6" w:tplc="7A6AB41C" w:tentative="1">
      <w:start w:val="1"/>
      <w:numFmt w:val="decimal"/>
      <w:lvlText w:val="%7."/>
      <w:lvlJc w:val="left"/>
      <w:pPr>
        <w:ind w:left="2940" w:hanging="420"/>
      </w:pPr>
    </w:lvl>
    <w:lvl w:ilvl="7" w:tplc="29028D3E" w:tentative="1">
      <w:start w:val="1"/>
      <w:numFmt w:val="lowerLetter"/>
      <w:lvlText w:val="%8)"/>
      <w:lvlJc w:val="left"/>
      <w:pPr>
        <w:ind w:left="3360" w:hanging="420"/>
      </w:pPr>
    </w:lvl>
    <w:lvl w:ilvl="8" w:tplc="2962D8AE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2347E6A"/>
    <w:multiLevelType w:val="multilevel"/>
    <w:tmpl w:val="D95C4700"/>
    <w:lvl w:ilvl="0">
      <w:start w:val="1"/>
      <w:numFmt w:val="upperLetter"/>
      <w:pStyle w:val="a2"/>
      <w:lvlText w:val="附录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8" w15:restartNumberingAfterBreak="0">
    <w:nsid w:val="764639B7"/>
    <w:multiLevelType w:val="hybridMultilevel"/>
    <w:tmpl w:val="CD805140"/>
    <w:lvl w:ilvl="0" w:tplc="04090001">
      <w:start w:val="1"/>
      <w:numFmt w:val="bullet"/>
      <w:lvlText w:val=""/>
      <w:lvlJc w:val="left"/>
      <w:pPr>
        <w:ind w:left="144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1" w:hanging="420"/>
      </w:pPr>
      <w:rPr>
        <w:rFonts w:ascii="Wingdings" w:hAnsi="Wingdings" w:hint="default"/>
      </w:rPr>
    </w:lvl>
  </w:abstractNum>
  <w:abstractNum w:abstractNumId="19" w15:restartNumberingAfterBreak="0">
    <w:nsid w:val="7A0F6955"/>
    <w:multiLevelType w:val="hybridMultilevel"/>
    <w:tmpl w:val="711CB8CA"/>
    <w:lvl w:ilvl="0" w:tplc="04090001">
      <w:start w:val="1"/>
      <w:numFmt w:val="bullet"/>
      <w:lvlText w:val=""/>
      <w:lvlJc w:val="left"/>
      <w:pPr>
        <w:ind w:left="144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1" w:hanging="420"/>
      </w:pPr>
      <w:rPr>
        <w:rFonts w:ascii="Wingdings" w:hAnsi="Wingdings" w:hint="default"/>
      </w:rPr>
    </w:lvl>
  </w:abstractNum>
  <w:num w:numId="1">
    <w:abstractNumId w:val="17"/>
  </w:num>
  <w:num w:numId="2">
    <w:abstractNumId w:val="8"/>
  </w:num>
  <w:num w:numId="3">
    <w:abstractNumId w:val="6"/>
  </w:num>
  <w:num w:numId="4">
    <w:abstractNumId w:val="2"/>
  </w:num>
  <w:num w:numId="5">
    <w:abstractNumId w:val="10"/>
  </w:num>
  <w:num w:numId="6">
    <w:abstractNumId w:val="5"/>
  </w:num>
  <w:num w:numId="7">
    <w:abstractNumId w:val="1"/>
  </w:num>
  <w:num w:numId="8">
    <w:abstractNumId w:val="7"/>
  </w:num>
  <w:num w:numId="9">
    <w:abstractNumId w:val="11"/>
  </w:num>
  <w:num w:numId="10">
    <w:abstractNumId w:val="9"/>
  </w:num>
  <w:num w:numId="11">
    <w:abstractNumId w:val="13"/>
  </w:num>
  <w:num w:numId="12">
    <w:abstractNumId w:val="0"/>
  </w:num>
  <w:num w:numId="13">
    <w:abstractNumId w:val="4"/>
  </w:num>
  <w:num w:numId="14">
    <w:abstractNumId w:val="16"/>
  </w:num>
  <w:num w:numId="15">
    <w:abstractNumId w:val="15"/>
  </w:num>
  <w:num w:numId="16">
    <w:abstractNumId w:val="19"/>
  </w:num>
  <w:num w:numId="17">
    <w:abstractNumId w:val="18"/>
  </w:num>
  <w:num w:numId="1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3"/>
  </w:num>
  <w:num w:numId="20">
    <w:abstractNumId w:val="14"/>
  </w:num>
  <w:num w:numId="21">
    <w:abstractNumId w:val="12"/>
  </w:num>
  <w:num w:numId="2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4"/>
  </w:num>
  <w:numIdMacAtCleanup w:val="2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stylePaneSortMethod w:val="0000"/>
  <w:defaultTabStop w:val="420"/>
  <w:defaultTableStyle w:val="V3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C0B94"/>
    <w:rsid w:val="000000AC"/>
    <w:rsid w:val="0000015A"/>
    <w:rsid w:val="00000724"/>
    <w:rsid w:val="00000CCD"/>
    <w:rsid w:val="0000120B"/>
    <w:rsid w:val="00001904"/>
    <w:rsid w:val="00002614"/>
    <w:rsid w:val="00004F00"/>
    <w:rsid w:val="00006B64"/>
    <w:rsid w:val="00007325"/>
    <w:rsid w:val="00010C0A"/>
    <w:rsid w:val="00011630"/>
    <w:rsid w:val="00011962"/>
    <w:rsid w:val="00011B50"/>
    <w:rsid w:val="00013155"/>
    <w:rsid w:val="00014276"/>
    <w:rsid w:val="000145D8"/>
    <w:rsid w:val="000147AF"/>
    <w:rsid w:val="00014C0D"/>
    <w:rsid w:val="00014CE5"/>
    <w:rsid w:val="00014D38"/>
    <w:rsid w:val="00014E80"/>
    <w:rsid w:val="00015100"/>
    <w:rsid w:val="00016D30"/>
    <w:rsid w:val="000171EC"/>
    <w:rsid w:val="0001763B"/>
    <w:rsid w:val="000178D4"/>
    <w:rsid w:val="00017C40"/>
    <w:rsid w:val="000210D2"/>
    <w:rsid w:val="0002214D"/>
    <w:rsid w:val="0002225C"/>
    <w:rsid w:val="0002276F"/>
    <w:rsid w:val="00024836"/>
    <w:rsid w:val="00024A1C"/>
    <w:rsid w:val="0002558E"/>
    <w:rsid w:val="000259E8"/>
    <w:rsid w:val="00027F46"/>
    <w:rsid w:val="00030293"/>
    <w:rsid w:val="000321CB"/>
    <w:rsid w:val="00033243"/>
    <w:rsid w:val="00033656"/>
    <w:rsid w:val="00033B54"/>
    <w:rsid w:val="00033F84"/>
    <w:rsid w:val="00034D1D"/>
    <w:rsid w:val="00034E5D"/>
    <w:rsid w:val="00035903"/>
    <w:rsid w:val="000363A3"/>
    <w:rsid w:val="000369B1"/>
    <w:rsid w:val="000375E9"/>
    <w:rsid w:val="00040962"/>
    <w:rsid w:val="00041545"/>
    <w:rsid w:val="00041907"/>
    <w:rsid w:val="00041A7D"/>
    <w:rsid w:val="00043B1A"/>
    <w:rsid w:val="00045A42"/>
    <w:rsid w:val="00045CFE"/>
    <w:rsid w:val="000502C1"/>
    <w:rsid w:val="00050311"/>
    <w:rsid w:val="000504DB"/>
    <w:rsid w:val="000506FF"/>
    <w:rsid w:val="0005157D"/>
    <w:rsid w:val="00051A7C"/>
    <w:rsid w:val="00051CA2"/>
    <w:rsid w:val="00052608"/>
    <w:rsid w:val="00052D4B"/>
    <w:rsid w:val="000535E5"/>
    <w:rsid w:val="00053617"/>
    <w:rsid w:val="00054DE4"/>
    <w:rsid w:val="000604BF"/>
    <w:rsid w:val="00062A99"/>
    <w:rsid w:val="00062EF2"/>
    <w:rsid w:val="00064F80"/>
    <w:rsid w:val="0006678D"/>
    <w:rsid w:val="0006684D"/>
    <w:rsid w:val="00066A44"/>
    <w:rsid w:val="00066F4D"/>
    <w:rsid w:val="00070063"/>
    <w:rsid w:val="00070957"/>
    <w:rsid w:val="00071607"/>
    <w:rsid w:val="00071923"/>
    <w:rsid w:val="00072087"/>
    <w:rsid w:val="0007236C"/>
    <w:rsid w:val="00072834"/>
    <w:rsid w:val="0007295A"/>
    <w:rsid w:val="00072AAD"/>
    <w:rsid w:val="00074A00"/>
    <w:rsid w:val="00074B41"/>
    <w:rsid w:val="00074B6E"/>
    <w:rsid w:val="0007553D"/>
    <w:rsid w:val="00076475"/>
    <w:rsid w:val="00076AFE"/>
    <w:rsid w:val="00076EE9"/>
    <w:rsid w:val="00077401"/>
    <w:rsid w:val="000774F8"/>
    <w:rsid w:val="000777E5"/>
    <w:rsid w:val="0008037B"/>
    <w:rsid w:val="0008048D"/>
    <w:rsid w:val="00080838"/>
    <w:rsid w:val="00080C88"/>
    <w:rsid w:val="00080D2F"/>
    <w:rsid w:val="00082C9D"/>
    <w:rsid w:val="00082F3F"/>
    <w:rsid w:val="000834DE"/>
    <w:rsid w:val="00083A51"/>
    <w:rsid w:val="00084133"/>
    <w:rsid w:val="00084BE0"/>
    <w:rsid w:val="00084C6E"/>
    <w:rsid w:val="0008503A"/>
    <w:rsid w:val="000854EA"/>
    <w:rsid w:val="000862CE"/>
    <w:rsid w:val="00087B38"/>
    <w:rsid w:val="00090C4E"/>
    <w:rsid w:val="0009129A"/>
    <w:rsid w:val="00091B19"/>
    <w:rsid w:val="000923AF"/>
    <w:rsid w:val="000934F1"/>
    <w:rsid w:val="0009536E"/>
    <w:rsid w:val="0009621C"/>
    <w:rsid w:val="00096488"/>
    <w:rsid w:val="00096A63"/>
    <w:rsid w:val="00097458"/>
    <w:rsid w:val="0009792A"/>
    <w:rsid w:val="00097A9D"/>
    <w:rsid w:val="00097DE7"/>
    <w:rsid w:val="000A0022"/>
    <w:rsid w:val="000A1AFA"/>
    <w:rsid w:val="000A259E"/>
    <w:rsid w:val="000A2674"/>
    <w:rsid w:val="000A2D1B"/>
    <w:rsid w:val="000A3BD3"/>
    <w:rsid w:val="000A585E"/>
    <w:rsid w:val="000A5AA9"/>
    <w:rsid w:val="000A5CB3"/>
    <w:rsid w:val="000A5E01"/>
    <w:rsid w:val="000A6E55"/>
    <w:rsid w:val="000A7FBA"/>
    <w:rsid w:val="000B1456"/>
    <w:rsid w:val="000B1E79"/>
    <w:rsid w:val="000B1F79"/>
    <w:rsid w:val="000B245B"/>
    <w:rsid w:val="000B279C"/>
    <w:rsid w:val="000B310F"/>
    <w:rsid w:val="000B34DA"/>
    <w:rsid w:val="000B5EE1"/>
    <w:rsid w:val="000B6384"/>
    <w:rsid w:val="000B7C6A"/>
    <w:rsid w:val="000B7EFF"/>
    <w:rsid w:val="000C0236"/>
    <w:rsid w:val="000C06CE"/>
    <w:rsid w:val="000C0963"/>
    <w:rsid w:val="000C0A74"/>
    <w:rsid w:val="000C1B7A"/>
    <w:rsid w:val="000C26E7"/>
    <w:rsid w:val="000C3F98"/>
    <w:rsid w:val="000C4F84"/>
    <w:rsid w:val="000C5774"/>
    <w:rsid w:val="000C62CD"/>
    <w:rsid w:val="000C62F1"/>
    <w:rsid w:val="000C77B4"/>
    <w:rsid w:val="000C7D3B"/>
    <w:rsid w:val="000D0045"/>
    <w:rsid w:val="000D0502"/>
    <w:rsid w:val="000D2513"/>
    <w:rsid w:val="000D41DD"/>
    <w:rsid w:val="000D425A"/>
    <w:rsid w:val="000D47BA"/>
    <w:rsid w:val="000D57E7"/>
    <w:rsid w:val="000D5A25"/>
    <w:rsid w:val="000D601E"/>
    <w:rsid w:val="000D692A"/>
    <w:rsid w:val="000D79DE"/>
    <w:rsid w:val="000D7A28"/>
    <w:rsid w:val="000E12FE"/>
    <w:rsid w:val="000E1455"/>
    <w:rsid w:val="000E16AA"/>
    <w:rsid w:val="000E3396"/>
    <w:rsid w:val="000E3FA8"/>
    <w:rsid w:val="000E45BD"/>
    <w:rsid w:val="000E48ED"/>
    <w:rsid w:val="000E5B3B"/>
    <w:rsid w:val="000E5C1F"/>
    <w:rsid w:val="000E72DF"/>
    <w:rsid w:val="000F0DDE"/>
    <w:rsid w:val="000F21A1"/>
    <w:rsid w:val="000F281D"/>
    <w:rsid w:val="000F30AC"/>
    <w:rsid w:val="000F3565"/>
    <w:rsid w:val="000F443B"/>
    <w:rsid w:val="000F4683"/>
    <w:rsid w:val="000F536E"/>
    <w:rsid w:val="000F6AA5"/>
    <w:rsid w:val="000F73A2"/>
    <w:rsid w:val="000F7C7D"/>
    <w:rsid w:val="001007FB"/>
    <w:rsid w:val="001017DC"/>
    <w:rsid w:val="0010187A"/>
    <w:rsid w:val="00101AE3"/>
    <w:rsid w:val="001020BB"/>
    <w:rsid w:val="0010214D"/>
    <w:rsid w:val="001029B7"/>
    <w:rsid w:val="0010341A"/>
    <w:rsid w:val="0010398E"/>
    <w:rsid w:val="0010410B"/>
    <w:rsid w:val="00104ADC"/>
    <w:rsid w:val="001051AA"/>
    <w:rsid w:val="00105D46"/>
    <w:rsid w:val="00106460"/>
    <w:rsid w:val="001067F9"/>
    <w:rsid w:val="00106A4A"/>
    <w:rsid w:val="0010705A"/>
    <w:rsid w:val="00107072"/>
    <w:rsid w:val="001079BC"/>
    <w:rsid w:val="00107DA6"/>
    <w:rsid w:val="00107EE6"/>
    <w:rsid w:val="00110F4C"/>
    <w:rsid w:val="0011199D"/>
    <w:rsid w:val="001125A1"/>
    <w:rsid w:val="001146B4"/>
    <w:rsid w:val="00114A3D"/>
    <w:rsid w:val="0011636E"/>
    <w:rsid w:val="00116D60"/>
    <w:rsid w:val="00116DBF"/>
    <w:rsid w:val="001176D5"/>
    <w:rsid w:val="001178C7"/>
    <w:rsid w:val="00117C30"/>
    <w:rsid w:val="00117F30"/>
    <w:rsid w:val="001209F5"/>
    <w:rsid w:val="00120C0B"/>
    <w:rsid w:val="0012112D"/>
    <w:rsid w:val="00121232"/>
    <w:rsid w:val="001223D7"/>
    <w:rsid w:val="00122A8A"/>
    <w:rsid w:val="0012442D"/>
    <w:rsid w:val="00125657"/>
    <w:rsid w:val="00126C88"/>
    <w:rsid w:val="00130C0E"/>
    <w:rsid w:val="00131AD8"/>
    <w:rsid w:val="00131CAC"/>
    <w:rsid w:val="001321DB"/>
    <w:rsid w:val="00133B80"/>
    <w:rsid w:val="00134805"/>
    <w:rsid w:val="00135773"/>
    <w:rsid w:val="00135B97"/>
    <w:rsid w:val="00135C53"/>
    <w:rsid w:val="0013636D"/>
    <w:rsid w:val="0013746F"/>
    <w:rsid w:val="0014115E"/>
    <w:rsid w:val="00141351"/>
    <w:rsid w:val="0014145E"/>
    <w:rsid w:val="0014154F"/>
    <w:rsid w:val="00141712"/>
    <w:rsid w:val="00142926"/>
    <w:rsid w:val="00142F34"/>
    <w:rsid w:val="00143004"/>
    <w:rsid w:val="0014332B"/>
    <w:rsid w:val="0014385B"/>
    <w:rsid w:val="00143B45"/>
    <w:rsid w:val="0014498F"/>
    <w:rsid w:val="001453BD"/>
    <w:rsid w:val="001454CD"/>
    <w:rsid w:val="001454D1"/>
    <w:rsid w:val="00145A38"/>
    <w:rsid w:val="00147DEF"/>
    <w:rsid w:val="00150967"/>
    <w:rsid w:val="0015125F"/>
    <w:rsid w:val="00151D29"/>
    <w:rsid w:val="00153624"/>
    <w:rsid w:val="001546B6"/>
    <w:rsid w:val="00154ACF"/>
    <w:rsid w:val="00156F51"/>
    <w:rsid w:val="00160729"/>
    <w:rsid w:val="00160A7C"/>
    <w:rsid w:val="00160C5F"/>
    <w:rsid w:val="00160ED5"/>
    <w:rsid w:val="00161BC3"/>
    <w:rsid w:val="00161D85"/>
    <w:rsid w:val="00161E49"/>
    <w:rsid w:val="0016230E"/>
    <w:rsid w:val="00163D02"/>
    <w:rsid w:val="00164011"/>
    <w:rsid w:val="00166637"/>
    <w:rsid w:val="001666C5"/>
    <w:rsid w:val="00171E7F"/>
    <w:rsid w:val="00172027"/>
    <w:rsid w:val="00172E55"/>
    <w:rsid w:val="0017327A"/>
    <w:rsid w:val="0017451A"/>
    <w:rsid w:val="001766C3"/>
    <w:rsid w:val="00176B45"/>
    <w:rsid w:val="00180259"/>
    <w:rsid w:val="0018052D"/>
    <w:rsid w:val="0018080D"/>
    <w:rsid w:val="00180AAC"/>
    <w:rsid w:val="00180E3E"/>
    <w:rsid w:val="00181143"/>
    <w:rsid w:val="0018132B"/>
    <w:rsid w:val="0018299E"/>
    <w:rsid w:val="00183B5B"/>
    <w:rsid w:val="001842D9"/>
    <w:rsid w:val="00185231"/>
    <w:rsid w:val="00185AA1"/>
    <w:rsid w:val="00185D03"/>
    <w:rsid w:val="00185D1F"/>
    <w:rsid w:val="00185EEE"/>
    <w:rsid w:val="00186362"/>
    <w:rsid w:val="001866EE"/>
    <w:rsid w:val="00187508"/>
    <w:rsid w:val="00187DEF"/>
    <w:rsid w:val="00190709"/>
    <w:rsid w:val="00190A41"/>
    <w:rsid w:val="00191323"/>
    <w:rsid w:val="00191D15"/>
    <w:rsid w:val="00191F7E"/>
    <w:rsid w:val="001921A9"/>
    <w:rsid w:val="00192DBE"/>
    <w:rsid w:val="00194973"/>
    <w:rsid w:val="001964B5"/>
    <w:rsid w:val="00196C9F"/>
    <w:rsid w:val="00197385"/>
    <w:rsid w:val="00197A8E"/>
    <w:rsid w:val="00197BDB"/>
    <w:rsid w:val="001A14C4"/>
    <w:rsid w:val="001A24AF"/>
    <w:rsid w:val="001A33CF"/>
    <w:rsid w:val="001A3936"/>
    <w:rsid w:val="001A42A4"/>
    <w:rsid w:val="001A60E0"/>
    <w:rsid w:val="001A675E"/>
    <w:rsid w:val="001A7817"/>
    <w:rsid w:val="001B0AD3"/>
    <w:rsid w:val="001B0C95"/>
    <w:rsid w:val="001B0FF2"/>
    <w:rsid w:val="001B18BF"/>
    <w:rsid w:val="001B20C3"/>
    <w:rsid w:val="001B34F3"/>
    <w:rsid w:val="001B38FF"/>
    <w:rsid w:val="001B3964"/>
    <w:rsid w:val="001B3B2E"/>
    <w:rsid w:val="001B4094"/>
    <w:rsid w:val="001B4737"/>
    <w:rsid w:val="001B5D02"/>
    <w:rsid w:val="001B6FAC"/>
    <w:rsid w:val="001B70B6"/>
    <w:rsid w:val="001B74CB"/>
    <w:rsid w:val="001C04E9"/>
    <w:rsid w:val="001C0851"/>
    <w:rsid w:val="001C0E12"/>
    <w:rsid w:val="001C0F7A"/>
    <w:rsid w:val="001C3D41"/>
    <w:rsid w:val="001C3F12"/>
    <w:rsid w:val="001C4487"/>
    <w:rsid w:val="001D001D"/>
    <w:rsid w:val="001D0149"/>
    <w:rsid w:val="001D0278"/>
    <w:rsid w:val="001D18DC"/>
    <w:rsid w:val="001D1E4A"/>
    <w:rsid w:val="001D4EED"/>
    <w:rsid w:val="001D644B"/>
    <w:rsid w:val="001D669F"/>
    <w:rsid w:val="001D6842"/>
    <w:rsid w:val="001D72B0"/>
    <w:rsid w:val="001D7530"/>
    <w:rsid w:val="001D76DF"/>
    <w:rsid w:val="001D7DDA"/>
    <w:rsid w:val="001E0DDB"/>
    <w:rsid w:val="001E30B9"/>
    <w:rsid w:val="001E382D"/>
    <w:rsid w:val="001E5B72"/>
    <w:rsid w:val="001E6211"/>
    <w:rsid w:val="001E6ABB"/>
    <w:rsid w:val="001E71BD"/>
    <w:rsid w:val="001F03C6"/>
    <w:rsid w:val="001F0BA5"/>
    <w:rsid w:val="001F1D00"/>
    <w:rsid w:val="001F1E1B"/>
    <w:rsid w:val="001F25D7"/>
    <w:rsid w:val="001F2908"/>
    <w:rsid w:val="001F3661"/>
    <w:rsid w:val="001F4EAF"/>
    <w:rsid w:val="001F5180"/>
    <w:rsid w:val="001F54BE"/>
    <w:rsid w:val="001F5F55"/>
    <w:rsid w:val="002004D8"/>
    <w:rsid w:val="00200836"/>
    <w:rsid w:val="0020153C"/>
    <w:rsid w:val="00203E5B"/>
    <w:rsid w:val="002044DD"/>
    <w:rsid w:val="00205F59"/>
    <w:rsid w:val="00207493"/>
    <w:rsid w:val="00207FC7"/>
    <w:rsid w:val="00210623"/>
    <w:rsid w:val="0021092D"/>
    <w:rsid w:val="00210AA0"/>
    <w:rsid w:val="002116A0"/>
    <w:rsid w:val="002120B0"/>
    <w:rsid w:val="0021235C"/>
    <w:rsid w:val="002134C0"/>
    <w:rsid w:val="0021362D"/>
    <w:rsid w:val="00213713"/>
    <w:rsid w:val="00213E96"/>
    <w:rsid w:val="00214257"/>
    <w:rsid w:val="002148FC"/>
    <w:rsid w:val="00215CAD"/>
    <w:rsid w:val="00215F94"/>
    <w:rsid w:val="00216D88"/>
    <w:rsid w:val="00217D84"/>
    <w:rsid w:val="0022040A"/>
    <w:rsid w:val="00220C70"/>
    <w:rsid w:val="00221242"/>
    <w:rsid w:val="002213B8"/>
    <w:rsid w:val="002216B4"/>
    <w:rsid w:val="002218BD"/>
    <w:rsid w:val="00221AB1"/>
    <w:rsid w:val="002226E2"/>
    <w:rsid w:val="00223F4F"/>
    <w:rsid w:val="002245F2"/>
    <w:rsid w:val="002247BC"/>
    <w:rsid w:val="00224BCF"/>
    <w:rsid w:val="00225DA0"/>
    <w:rsid w:val="00230A4B"/>
    <w:rsid w:val="002315E3"/>
    <w:rsid w:val="00231C84"/>
    <w:rsid w:val="00231D0F"/>
    <w:rsid w:val="00231DC8"/>
    <w:rsid w:val="0023220D"/>
    <w:rsid w:val="00232D1D"/>
    <w:rsid w:val="0023394A"/>
    <w:rsid w:val="00234CC4"/>
    <w:rsid w:val="002352DE"/>
    <w:rsid w:val="00235586"/>
    <w:rsid w:val="00236A73"/>
    <w:rsid w:val="002375BA"/>
    <w:rsid w:val="002376A5"/>
    <w:rsid w:val="00242D9E"/>
    <w:rsid w:val="00243289"/>
    <w:rsid w:val="00244EA6"/>
    <w:rsid w:val="002457D8"/>
    <w:rsid w:val="002461C9"/>
    <w:rsid w:val="00246E3D"/>
    <w:rsid w:val="00250830"/>
    <w:rsid w:val="00250D38"/>
    <w:rsid w:val="002512A2"/>
    <w:rsid w:val="00251396"/>
    <w:rsid w:val="0025165F"/>
    <w:rsid w:val="00251E78"/>
    <w:rsid w:val="00251FCE"/>
    <w:rsid w:val="00253234"/>
    <w:rsid w:val="00253B8B"/>
    <w:rsid w:val="002541B3"/>
    <w:rsid w:val="0025763F"/>
    <w:rsid w:val="00257718"/>
    <w:rsid w:val="002605B0"/>
    <w:rsid w:val="00260775"/>
    <w:rsid w:val="00262636"/>
    <w:rsid w:val="00263F4B"/>
    <w:rsid w:val="00264059"/>
    <w:rsid w:val="002652D5"/>
    <w:rsid w:val="00267FA7"/>
    <w:rsid w:val="00270630"/>
    <w:rsid w:val="002711F9"/>
    <w:rsid w:val="00271653"/>
    <w:rsid w:val="00273DF1"/>
    <w:rsid w:val="00274B18"/>
    <w:rsid w:val="00274DC5"/>
    <w:rsid w:val="00275F9A"/>
    <w:rsid w:val="00276052"/>
    <w:rsid w:val="0027689A"/>
    <w:rsid w:val="00276B22"/>
    <w:rsid w:val="00276B83"/>
    <w:rsid w:val="00276BD2"/>
    <w:rsid w:val="00277685"/>
    <w:rsid w:val="00281324"/>
    <w:rsid w:val="002819BC"/>
    <w:rsid w:val="00282C8C"/>
    <w:rsid w:val="00284CBB"/>
    <w:rsid w:val="002867B5"/>
    <w:rsid w:val="002867C1"/>
    <w:rsid w:val="00287854"/>
    <w:rsid w:val="00287B6B"/>
    <w:rsid w:val="00287E2E"/>
    <w:rsid w:val="00287F7C"/>
    <w:rsid w:val="0029076F"/>
    <w:rsid w:val="002907EC"/>
    <w:rsid w:val="00290CA2"/>
    <w:rsid w:val="00291F0F"/>
    <w:rsid w:val="00292365"/>
    <w:rsid w:val="00292D0A"/>
    <w:rsid w:val="002935E0"/>
    <w:rsid w:val="00293C47"/>
    <w:rsid w:val="00294C23"/>
    <w:rsid w:val="00295CB4"/>
    <w:rsid w:val="00295DB9"/>
    <w:rsid w:val="00296E4D"/>
    <w:rsid w:val="00297887"/>
    <w:rsid w:val="002978F8"/>
    <w:rsid w:val="00297A21"/>
    <w:rsid w:val="00297AEF"/>
    <w:rsid w:val="002A09D3"/>
    <w:rsid w:val="002A1529"/>
    <w:rsid w:val="002A1B3F"/>
    <w:rsid w:val="002A2995"/>
    <w:rsid w:val="002A2E79"/>
    <w:rsid w:val="002A2F8F"/>
    <w:rsid w:val="002A33AF"/>
    <w:rsid w:val="002A39A2"/>
    <w:rsid w:val="002A3B1A"/>
    <w:rsid w:val="002A486C"/>
    <w:rsid w:val="002A571E"/>
    <w:rsid w:val="002A5DEE"/>
    <w:rsid w:val="002A5E5B"/>
    <w:rsid w:val="002A7E08"/>
    <w:rsid w:val="002B0014"/>
    <w:rsid w:val="002B02D6"/>
    <w:rsid w:val="002B0BD8"/>
    <w:rsid w:val="002B12E7"/>
    <w:rsid w:val="002B1456"/>
    <w:rsid w:val="002B1558"/>
    <w:rsid w:val="002B3A45"/>
    <w:rsid w:val="002B479B"/>
    <w:rsid w:val="002B5115"/>
    <w:rsid w:val="002B5643"/>
    <w:rsid w:val="002B6979"/>
    <w:rsid w:val="002B7A65"/>
    <w:rsid w:val="002C0294"/>
    <w:rsid w:val="002C0543"/>
    <w:rsid w:val="002C13CF"/>
    <w:rsid w:val="002C189D"/>
    <w:rsid w:val="002C1DB5"/>
    <w:rsid w:val="002C22D4"/>
    <w:rsid w:val="002C2312"/>
    <w:rsid w:val="002C2318"/>
    <w:rsid w:val="002C2323"/>
    <w:rsid w:val="002C2C61"/>
    <w:rsid w:val="002C3278"/>
    <w:rsid w:val="002C3365"/>
    <w:rsid w:val="002C48C7"/>
    <w:rsid w:val="002C48D7"/>
    <w:rsid w:val="002C5BEE"/>
    <w:rsid w:val="002C5EE9"/>
    <w:rsid w:val="002C6505"/>
    <w:rsid w:val="002C6B14"/>
    <w:rsid w:val="002D0964"/>
    <w:rsid w:val="002D10F5"/>
    <w:rsid w:val="002D1728"/>
    <w:rsid w:val="002D1CC9"/>
    <w:rsid w:val="002D3070"/>
    <w:rsid w:val="002D3156"/>
    <w:rsid w:val="002D489E"/>
    <w:rsid w:val="002D5BF8"/>
    <w:rsid w:val="002D68E4"/>
    <w:rsid w:val="002D6C54"/>
    <w:rsid w:val="002E0191"/>
    <w:rsid w:val="002E0228"/>
    <w:rsid w:val="002E16CD"/>
    <w:rsid w:val="002E2185"/>
    <w:rsid w:val="002E48D0"/>
    <w:rsid w:val="002E5399"/>
    <w:rsid w:val="002E66B5"/>
    <w:rsid w:val="002F014B"/>
    <w:rsid w:val="002F032C"/>
    <w:rsid w:val="002F1495"/>
    <w:rsid w:val="002F16D9"/>
    <w:rsid w:val="002F20B2"/>
    <w:rsid w:val="002F315A"/>
    <w:rsid w:val="002F41B8"/>
    <w:rsid w:val="002F4605"/>
    <w:rsid w:val="002F496F"/>
    <w:rsid w:val="002F6142"/>
    <w:rsid w:val="002F64F1"/>
    <w:rsid w:val="002F692D"/>
    <w:rsid w:val="002F6A34"/>
    <w:rsid w:val="002F723A"/>
    <w:rsid w:val="002F7B08"/>
    <w:rsid w:val="003000F2"/>
    <w:rsid w:val="0030060B"/>
    <w:rsid w:val="00300685"/>
    <w:rsid w:val="00302245"/>
    <w:rsid w:val="00303AE7"/>
    <w:rsid w:val="00303D9D"/>
    <w:rsid w:val="003041A0"/>
    <w:rsid w:val="003056DF"/>
    <w:rsid w:val="00305BEB"/>
    <w:rsid w:val="00305FB3"/>
    <w:rsid w:val="00306280"/>
    <w:rsid w:val="003075D5"/>
    <w:rsid w:val="00307DBA"/>
    <w:rsid w:val="00311171"/>
    <w:rsid w:val="00311853"/>
    <w:rsid w:val="00312DF1"/>
    <w:rsid w:val="00313157"/>
    <w:rsid w:val="00313973"/>
    <w:rsid w:val="00313C3E"/>
    <w:rsid w:val="003141CC"/>
    <w:rsid w:val="00314574"/>
    <w:rsid w:val="0031543C"/>
    <w:rsid w:val="00315A2C"/>
    <w:rsid w:val="003162AE"/>
    <w:rsid w:val="003168EC"/>
    <w:rsid w:val="0031692E"/>
    <w:rsid w:val="00316C8E"/>
    <w:rsid w:val="00320117"/>
    <w:rsid w:val="00321140"/>
    <w:rsid w:val="00321154"/>
    <w:rsid w:val="003212A5"/>
    <w:rsid w:val="00322063"/>
    <w:rsid w:val="00323852"/>
    <w:rsid w:val="00324CF6"/>
    <w:rsid w:val="00324D6A"/>
    <w:rsid w:val="00325029"/>
    <w:rsid w:val="003267BB"/>
    <w:rsid w:val="003275E6"/>
    <w:rsid w:val="00327636"/>
    <w:rsid w:val="00327963"/>
    <w:rsid w:val="00327A89"/>
    <w:rsid w:val="003313E6"/>
    <w:rsid w:val="003321B2"/>
    <w:rsid w:val="00332598"/>
    <w:rsid w:val="003344D9"/>
    <w:rsid w:val="00334A71"/>
    <w:rsid w:val="003372EA"/>
    <w:rsid w:val="00337A16"/>
    <w:rsid w:val="00337B1D"/>
    <w:rsid w:val="00340C4B"/>
    <w:rsid w:val="00342110"/>
    <w:rsid w:val="00342C78"/>
    <w:rsid w:val="0034369A"/>
    <w:rsid w:val="0034449C"/>
    <w:rsid w:val="003449B6"/>
    <w:rsid w:val="003449E5"/>
    <w:rsid w:val="00345758"/>
    <w:rsid w:val="00345CA8"/>
    <w:rsid w:val="00345F59"/>
    <w:rsid w:val="003460BF"/>
    <w:rsid w:val="003461B0"/>
    <w:rsid w:val="0034741F"/>
    <w:rsid w:val="003478EF"/>
    <w:rsid w:val="003504C8"/>
    <w:rsid w:val="00350893"/>
    <w:rsid w:val="00350A7D"/>
    <w:rsid w:val="0035266C"/>
    <w:rsid w:val="00352F23"/>
    <w:rsid w:val="003539B9"/>
    <w:rsid w:val="00354B3F"/>
    <w:rsid w:val="00354F26"/>
    <w:rsid w:val="003551E7"/>
    <w:rsid w:val="00355556"/>
    <w:rsid w:val="003579F6"/>
    <w:rsid w:val="0036026F"/>
    <w:rsid w:val="00360713"/>
    <w:rsid w:val="00360F28"/>
    <w:rsid w:val="003610EF"/>
    <w:rsid w:val="00361792"/>
    <w:rsid w:val="00361F14"/>
    <w:rsid w:val="00362546"/>
    <w:rsid w:val="0036272F"/>
    <w:rsid w:val="003629CB"/>
    <w:rsid w:val="00362BAD"/>
    <w:rsid w:val="00362ECF"/>
    <w:rsid w:val="00364793"/>
    <w:rsid w:val="00364B37"/>
    <w:rsid w:val="0036631D"/>
    <w:rsid w:val="00366E4B"/>
    <w:rsid w:val="00366EF6"/>
    <w:rsid w:val="003679FF"/>
    <w:rsid w:val="0037006D"/>
    <w:rsid w:val="00370B88"/>
    <w:rsid w:val="00370DC3"/>
    <w:rsid w:val="003727A6"/>
    <w:rsid w:val="0037294F"/>
    <w:rsid w:val="00373437"/>
    <w:rsid w:val="00373B2C"/>
    <w:rsid w:val="00374D89"/>
    <w:rsid w:val="003758BE"/>
    <w:rsid w:val="00375EAD"/>
    <w:rsid w:val="0037692E"/>
    <w:rsid w:val="00377C64"/>
    <w:rsid w:val="00382427"/>
    <w:rsid w:val="00382C74"/>
    <w:rsid w:val="00383C67"/>
    <w:rsid w:val="00383D68"/>
    <w:rsid w:val="00384870"/>
    <w:rsid w:val="00384F48"/>
    <w:rsid w:val="003860AA"/>
    <w:rsid w:val="0038612C"/>
    <w:rsid w:val="00386230"/>
    <w:rsid w:val="0038624B"/>
    <w:rsid w:val="00390D3B"/>
    <w:rsid w:val="00391A56"/>
    <w:rsid w:val="003925C2"/>
    <w:rsid w:val="003938C4"/>
    <w:rsid w:val="003944FC"/>
    <w:rsid w:val="00394756"/>
    <w:rsid w:val="003959B9"/>
    <w:rsid w:val="00395E30"/>
    <w:rsid w:val="0039711D"/>
    <w:rsid w:val="003A0DDC"/>
    <w:rsid w:val="003A104F"/>
    <w:rsid w:val="003A1E12"/>
    <w:rsid w:val="003A27F5"/>
    <w:rsid w:val="003A2B5A"/>
    <w:rsid w:val="003A375D"/>
    <w:rsid w:val="003A3E26"/>
    <w:rsid w:val="003A3E7D"/>
    <w:rsid w:val="003A49B8"/>
    <w:rsid w:val="003A50BC"/>
    <w:rsid w:val="003A539B"/>
    <w:rsid w:val="003A5633"/>
    <w:rsid w:val="003A5BE8"/>
    <w:rsid w:val="003A5FE1"/>
    <w:rsid w:val="003A7260"/>
    <w:rsid w:val="003A77C3"/>
    <w:rsid w:val="003A7935"/>
    <w:rsid w:val="003A7C9C"/>
    <w:rsid w:val="003B0C21"/>
    <w:rsid w:val="003B0CC4"/>
    <w:rsid w:val="003B1CDC"/>
    <w:rsid w:val="003B22E9"/>
    <w:rsid w:val="003B24DE"/>
    <w:rsid w:val="003B2CEF"/>
    <w:rsid w:val="003B34CF"/>
    <w:rsid w:val="003B3C07"/>
    <w:rsid w:val="003B4942"/>
    <w:rsid w:val="003B49A7"/>
    <w:rsid w:val="003B6F29"/>
    <w:rsid w:val="003B7EBE"/>
    <w:rsid w:val="003C08CB"/>
    <w:rsid w:val="003C142B"/>
    <w:rsid w:val="003C1978"/>
    <w:rsid w:val="003C1E9E"/>
    <w:rsid w:val="003C2637"/>
    <w:rsid w:val="003C2E2D"/>
    <w:rsid w:val="003C30C3"/>
    <w:rsid w:val="003C39E6"/>
    <w:rsid w:val="003C4A62"/>
    <w:rsid w:val="003C5BE1"/>
    <w:rsid w:val="003D2573"/>
    <w:rsid w:val="003D2786"/>
    <w:rsid w:val="003D4CEE"/>
    <w:rsid w:val="003E06CC"/>
    <w:rsid w:val="003E115D"/>
    <w:rsid w:val="003E1CCE"/>
    <w:rsid w:val="003E1F44"/>
    <w:rsid w:val="003E20B8"/>
    <w:rsid w:val="003E211E"/>
    <w:rsid w:val="003E3A83"/>
    <w:rsid w:val="003E4F26"/>
    <w:rsid w:val="003E5019"/>
    <w:rsid w:val="003E5313"/>
    <w:rsid w:val="003E607D"/>
    <w:rsid w:val="003E63EC"/>
    <w:rsid w:val="003E76BF"/>
    <w:rsid w:val="003E7FEC"/>
    <w:rsid w:val="003F0066"/>
    <w:rsid w:val="003F0B45"/>
    <w:rsid w:val="003F0F18"/>
    <w:rsid w:val="003F1AE1"/>
    <w:rsid w:val="003F3A47"/>
    <w:rsid w:val="003F3D2A"/>
    <w:rsid w:val="003F4170"/>
    <w:rsid w:val="003F43CE"/>
    <w:rsid w:val="003F4FCF"/>
    <w:rsid w:val="003F7555"/>
    <w:rsid w:val="00400F61"/>
    <w:rsid w:val="00401CE9"/>
    <w:rsid w:val="00403032"/>
    <w:rsid w:val="0040332D"/>
    <w:rsid w:val="00403B28"/>
    <w:rsid w:val="004040EF"/>
    <w:rsid w:val="004053CB"/>
    <w:rsid w:val="00406CCB"/>
    <w:rsid w:val="00406E55"/>
    <w:rsid w:val="0041039A"/>
    <w:rsid w:val="0041060C"/>
    <w:rsid w:val="00410660"/>
    <w:rsid w:val="00411791"/>
    <w:rsid w:val="00413400"/>
    <w:rsid w:val="004136A5"/>
    <w:rsid w:val="00413981"/>
    <w:rsid w:val="0041409F"/>
    <w:rsid w:val="00416B49"/>
    <w:rsid w:val="00416E2E"/>
    <w:rsid w:val="0041714D"/>
    <w:rsid w:val="00417E79"/>
    <w:rsid w:val="0042049B"/>
    <w:rsid w:val="00420B72"/>
    <w:rsid w:val="00421DDF"/>
    <w:rsid w:val="00421FAB"/>
    <w:rsid w:val="00422748"/>
    <w:rsid w:val="00426292"/>
    <w:rsid w:val="004278B5"/>
    <w:rsid w:val="004300F4"/>
    <w:rsid w:val="00431031"/>
    <w:rsid w:val="004314CE"/>
    <w:rsid w:val="0043164F"/>
    <w:rsid w:val="004335CE"/>
    <w:rsid w:val="0043388B"/>
    <w:rsid w:val="004346AD"/>
    <w:rsid w:val="00434850"/>
    <w:rsid w:val="004356EB"/>
    <w:rsid w:val="00435D80"/>
    <w:rsid w:val="00435FAE"/>
    <w:rsid w:val="0043602D"/>
    <w:rsid w:val="0043675F"/>
    <w:rsid w:val="00436804"/>
    <w:rsid w:val="00436B92"/>
    <w:rsid w:val="004375AA"/>
    <w:rsid w:val="00440AA8"/>
    <w:rsid w:val="004417C3"/>
    <w:rsid w:val="00441D72"/>
    <w:rsid w:val="00442E58"/>
    <w:rsid w:val="00446726"/>
    <w:rsid w:val="00447103"/>
    <w:rsid w:val="0044762D"/>
    <w:rsid w:val="00450E12"/>
    <w:rsid w:val="0045109C"/>
    <w:rsid w:val="00451CF6"/>
    <w:rsid w:val="0045366D"/>
    <w:rsid w:val="004537BD"/>
    <w:rsid w:val="004547B4"/>
    <w:rsid w:val="00455497"/>
    <w:rsid w:val="00457348"/>
    <w:rsid w:val="004601F1"/>
    <w:rsid w:val="004622AB"/>
    <w:rsid w:val="0046259A"/>
    <w:rsid w:val="00462901"/>
    <w:rsid w:val="004629F2"/>
    <w:rsid w:val="00462D8E"/>
    <w:rsid w:val="0046346C"/>
    <w:rsid w:val="0046363A"/>
    <w:rsid w:val="00463820"/>
    <w:rsid w:val="00464E48"/>
    <w:rsid w:val="0046578B"/>
    <w:rsid w:val="00466677"/>
    <w:rsid w:val="0046676C"/>
    <w:rsid w:val="00466E8E"/>
    <w:rsid w:val="00470A8F"/>
    <w:rsid w:val="004722EF"/>
    <w:rsid w:val="0047377D"/>
    <w:rsid w:val="00473CB2"/>
    <w:rsid w:val="00473FEF"/>
    <w:rsid w:val="00474F4E"/>
    <w:rsid w:val="004750B4"/>
    <w:rsid w:val="00476FB1"/>
    <w:rsid w:val="00477927"/>
    <w:rsid w:val="00477940"/>
    <w:rsid w:val="004821F6"/>
    <w:rsid w:val="00482980"/>
    <w:rsid w:val="004832FC"/>
    <w:rsid w:val="0048347D"/>
    <w:rsid w:val="00483F9A"/>
    <w:rsid w:val="00486E75"/>
    <w:rsid w:val="00487A1C"/>
    <w:rsid w:val="00487E35"/>
    <w:rsid w:val="00490EDD"/>
    <w:rsid w:val="00491A2E"/>
    <w:rsid w:val="004933CE"/>
    <w:rsid w:val="00493A08"/>
    <w:rsid w:val="0049511D"/>
    <w:rsid w:val="004957AB"/>
    <w:rsid w:val="00496E4C"/>
    <w:rsid w:val="00497EB7"/>
    <w:rsid w:val="00497F73"/>
    <w:rsid w:val="004A1269"/>
    <w:rsid w:val="004A2642"/>
    <w:rsid w:val="004A2673"/>
    <w:rsid w:val="004A30AF"/>
    <w:rsid w:val="004A31D9"/>
    <w:rsid w:val="004A3992"/>
    <w:rsid w:val="004A4005"/>
    <w:rsid w:val="004A577E"/>
    <w:rsid w:val="004B0D41"/>
    <w:rsid w:val="004B1FEF"/>
    <w:rsid w:val="004B29CD"/>
    <w:rsid w:val="004B3531"/>
    <w:rsid w:val="004B38F1"/>
    <w:rsid w:val="004B3D5C"/>
    <w:rsid w:val="004B4C7A"/>
    <w:rsid w:val="004B4EC7"/>
    <w:rsid w:val="004B6114"/>
    <w:rsid w:val="004B6AA4"/>
    <w:rsid w:val="004B6D3A"/>
    <w:rsid w:val="004B7A61"/>
    <w:rsid w:val="004C0466"/>
    <w:rsid w:val="004C28C6"/>
    <w:rsid w:val="004C41B3"/>
    <w:rsid w:val="004C7563"/>
    <w:rsid w:val="004C7893"/>
    <w:rsid w:val="004D05EF"/>
    <w:rsid w:val="004D1329"/>
    <w:rsid w:val="004D154C"/>
    <w:rsid w:val="004D2983"/>
    <w:rsid w:val="004D2AC9"/>
    <w:rsid w:val="004D2AE8"/>
    <w:rsid w:val="004D2C13"/>
    <w:rsid w:val="004D5AD8"/>
    <w:rsid w:val="004D5CF1"/>
    <w:rsid w:val="004D5DC8"/>
    <w:rsid w:val="004D637A"/>
    <w:rsid w:val="004D643F"/>
    <w:rsid w:val="004D69D2"/>
    <w:rsid w:val="004D7783"/>
    <w:rsid w:val="004E058B"/>
    <w:rsid w:val="004E0672"/>
    <w:rsid w:val="004E07EB"/>
    <w:rsid w:val="004E1362"/>
    <w:rsid w:val="004E2448"/>
    <w:rsid w:val="004E2A9A"/>
    <w:rsid w:val="004E2DD3"/>
    <w:rsid w:val="004E2FEA"/>
    <w:rsid w:val="004E305E"/>
    <w:rsid w:val="004E42D2"/>
    <w:rsid w:val="004E46E6"/>
    <w:rsid w:val="004E4FB5"/>
    <w:rsid w:val="004E6EC6"/>
    <w:rsid w:val="004E78E5"/>
    <w:rsid w:val="004E79EC"/>
    <w:rsid w:val="004F06FA"/>
    <w:rsid w:val="004F0FED"/>
    <w:rsid w:val="004F1A3D"/>
    <w:rsid w:val="004F25C8"/>
    <w:rsid w:val="004F38AE"/>
    <w:rsid w:val="004F3C7C"/>
    <w:rsid w:val="004F3E1C"/>
    <w:rsid w:val="004F4A0B"/>
    <w:rsid w:val="004F6280"/>
    <w:rsid w:val="004F6467"/>
    <w:rsid w:val="004F697C"/>
    <w:rsid w:val="004F6CED"/>
    <w:rsid w:val="004F7331"/>
    <w:rsid w:val="004F7999"/>
    <w:rsid w:val="004F7FC1"/>
    <w:rsid w:val="005016A8"/>
    <w:rsid w:val="005017D6"/>
    <w:rsid w:val="00501B07"/>
    <w:rsid w:val="00501EA8"/>
    <w:rsid w:val="005020E6"/>
    <w:rsid w:val="005023DD"/>
    <w:rsid w:val="00503848"/>
    <w:rsid w:val="00503D14"/>
    <w:rsid w:val="00504B55"/>
    <w:rsid w:val="00505B1E"/>
    <w:rsid w:val="0050614A"/>
    <w:rsid w:val="00507E2A"/>
    <w:rsid w:val="005116BC"/>
    <w:rsid w:val="005135D9"/>
    <w:rsid w:val="00514F77"/>
    <w:rsid w:val="005153B5"/>
    <w:rsid w:val="0051759C"/>
    <w:rsid w:val="00520C75"/>
    <w:rsid w:val="005214A7"/>
    <w:rsid w:val="00522580"/>
    <w:rsid w:val="00523C28"/>
    <w:rsid w:val="005244BC"/>
    <w:rsid w:val="0052474E"/>
    <w:rsid w:val="0052544E"/>
    <w:rsid w:val="00526952"/>
    <w:rsid w:val="00526BBC"/>
    <w:rsid w:val="00530302"/>
    <w:rsid w:val="00530503"/>
    <w:rsid w:val="00530D24"/>
    <w:rsid w:val="00530F6F"/>
    <w:rsid w:val="0053194D"/>
    <w:rsid w:val="0053306E"/>
    <w:rsid w:val="00533708"/>
    <w:rsid w:val="0053383E"/>
    <w:rsid w:val="005350A0"/>
    <w:rsid w:val="00536900"/>
    <w:rsid w:val="00536D4D"/>
    <w:rsid w:val="00537472"/>
    <w:rsid w:val="00543174"/>
    <w:rsid w:val="00543953"/>
    <w:rsid w:val="00543A76"/>
    <w:rsid w:val="00543FDE"/>
    <w:rsid w:val="00545A3D"/>
    <w:rsid w:val="0054643D"/>
    <w:rsid w:val="005469AC"/>
    <w:rsid w:val="00547488"/>
    <w:rsid w:val="005476F7"/>
    <w:rsid w:val="00547873"/>
    <w:rsid w:val="005479E3"/>
    <w:rsid w:val="0055161B"/>
    <w:rsid w:val="0055440B"/>
    <w:rsid w:val="00554CFA"/>
    <w:rsid w:val="0055520C"/>
    <w:rsid w:val="00555431"/>
    <w:rsid w:val="00555499"/>
    <w:rsid w:val="0055595D"/>
    <w:rsid w:val="00556DB2"/>
    <w:rsid w:val="00557897"/>
    <w:rsid w:val="005578B6"/>
    <w:rsid w:val="005607FC"/>
    <w:rsid w:val="00562E3E"/>
    <w:rsid w:val="00563999"/>
    <w:rsid w:val="00563CC6"/>
    <w:rsid w:val="00566B56"/>
    <w:rsid w:val="0056709D"/>
    <w:rsid w:val="00570106"/>
    <w:rsid w:val="005706B5"/>
    <w:rsid w:val="005718E3"/>
    <w:rsid w:val="00571B40"/>
    <w:rsid w:val="005734A7"/>
    <w:rsid w:val="00573C39"/>
    <w:rsid w:val="0057476C"/>
    <w:rsid w:val="0057502B"/>
    <w:rsid w:val="005750C8"/>
    <w:rsid w:val="0057571E"/>
    <w:rsid w:val="005760AB"/>
    <w:rsid w:val="00577947"/>
    <w:rsid w:val="00577A5F"/>
    <w:rsid w:val="00577A8B"/>
    <w:rsid w:val="00577CDF"/>
    <w:rsid w:val="00581446"/>
    <w:rsid w:val="00581962"/>
    <w:rsid w:val="005828FD"/>
    <w:rsid w:val="00585B23"/>
    <w:rsid w:val="00585CEF"/>
    <w:rsid w:val="00585E01"/>
    <w:rsid w:val="005861E0"/>
    <w:rsid w:val="00586D12"/>
    <w:rsid w:val="00591098"/>
    <w:rsid w:val="00592EA9"/>
    <w:rsid w:val="00593B90"/>
    <w:rsid w:val="00594091"/>
    <w:rsid w:val="00596A92"/>
    <w:rsid w:val="005A0AAD"/>
    <w:rsid w:val="005A0D9A"/>
    <w:rsid w:val="005A1A80"/>
    <w:rsid w:val="005A1E6F"/>
    <w:rsid w:val="005A26CE"/>
    <w:rsid w:val="005A2EED"/>
    <w:rsid w:val="005A348F"/>
    <w:rsid w:val="005A3B85"/>
    <w:rsid w:val="005A4105"/>
    <w:rsid w:val="005A410E"/>
    <w:rsid w:val="005A5158"/>
    <w:rsid w:val="005A53D7"/>
    <w:rsid w:val="005A751D"/>
    <w:rsid w:val="005B0949"/>
    <w:rsid w:val="005B1188"/>
    <w:rsid w:val="005B11F5"/>
    <w:rsid w:val="005B1F71"/>
    <w:rsid w:val="005B2518"/>
    <w:rsid w:val="005B2BFD"/>
    <w:rsid w:val="005B30B2"/>
    <w:rsid w:val="005B310A"/>
    <w:rsid w:val="005B3C00"/>
    <w:rsid w:val="005B3DDC"/>
    <w:rsid w:val="005B5054"/>
    <w:rsid w:val="005B50F7"/>
    <w:rsid w:val="005B5970"/>
    <w:rsid w:val="005B5E5A"/>
    <w:rsid w:val="005B6D8C"/>
    <w:rsid w:val="005B755C"/>
    <w:rsid w:val="005B7C38"/>
    <w:rsid w:val="005B7DC2"/>
    <w:rsid w:val="005B7E6C"/>
    <w:rsid w:val="005C0C15"/>
    <w:rsid w:val="005C22C7"/>
    <w:rsid w:val="005C2C8A"/>
    <w:rsid w:val="005C393E"/>
    <w:rsid w:val="005C3A4D"/>
    <w:rsid w:val="005C4B55"/>
    <w:rsid w:val="005C4E64"/>
    <w:rsid w:val="005C5264"/>
    <w:rsid w:val="005C5667"/>
    <w:rsid w:val="005C6C11"/>
    <w:rsid w:val="005C6F13"/>
    <w:rsid w:val="005C7FAB"/>
    <w:rsid w:val="005D1CB2"/>
    <w:rsid w:val="005D203C"/>
    <w:rsid w:val="005D2A15"/>
    <w:rsid w:val="005D2DB6"/>
    <w:rsid w:val="005D2F58"/>
    <w:rsid w:val="005D32D2"/>
    <w:rsid w:val="005D402B"/>
    <w:rsid w:val="005D4160"/>
    <w:rsid w:val="005D419D"/>
    <w:rsid w:val="005D499C"/>
    <w:rsid w:val="005D4B94"/>
    <w:rsid w:val="005D4C6C"/>
    <w:rsid w:val="005E004F"/>
    <w:rsid w:val="005E0257"/>
    <w:rsid w:val="005E08C3"/>
    <w:rsid w:val="005E1FD0"/>
    <w:rsid w:val="005E2B47"/>
    <w:rsid w:val="005E2BA8"/>
    <w:rsid w:val="005E2DD2"/>
    <w:rsid w:val="005E4010"/>
    <w:rsid w:val="005E4B56"/>
    <w:rsid w:val="005E5310"/>
    <w:rsid w:val="005E5697"/>
    <w:rsid w:val="005F10B1"/>
    <w:rsid w:val="005F153F"/>
    <w:rsid w:val="005F26D0"/>
    <w:rsid w:val="005F2A85"/>
    <w:rsid w:val="005F307E"/>
    <w:rsid w:val="005F5536"/>
    <w:rsid w:val="005F636C"/>
    <w:rsid w:val="00600FA3"/>
    <w:rsid w:val="0060106F"/>
    <w:rsid w:val="006014A4"/>
    <w:rsid w:val="0060236A"/>
    <w:rsid w:val="00602B73"/>
    <w:rsid w:val="00606034"/>
    <w:rsid w:val="00606353"/>
    <w:rsid w:val="006068B9"/>
    <w:rsid w:val="00606DCC"/>
    <w:rsid w:val="006072A9"/>
    <w:rsid w:val="00607A81"/>
    <w:rsid w:val="00610BCE"/>
    <w:rsid w:val="00610C3F"/>
    <w:rsid w:val="006115AB"/>
    <w:rsid w:val="006120E1"/>
    <w:rsid w:val="0061356C"/>
    <w:rsid w:val="006137CA"/>
    <w:rsid w:val="00613D31"/>
    <w:rsid w:val="00614715"/>
    <w:rsid w:val="00614C46"/>
    <w:rsid w:val="006150DD"/>
    <w:rsid w:val="00616ABB"/>
    <w:rsid w:val="00616F84"/>
    <w:rsid w:val="006174FF"/>
    <w:rsid w:val="0061787C"/>
    <w:rsid w:val="0061795D"/>
    <w:rsid w:val="00620B4A"/>
    <w:rsid w:val="006218A4"/>
    <w:rsid w:val="00621B0C"/>
    <w:rsid w:val="00621FE8"/>
    <w:rsid w:val="00622AD7"/>
    <w:rsid w:val="00623396"/>
    <w:rsid w:val="00623BA3"/>
    <w:rsid w:val="00624F47"/>
    <w:rsid w:val="006259EC"/>
    <w:rsid w:val="00627321"/>
    <w:rsid w:val="00631584"/>
    <w:rsid w:val="00631AA3"/>
    <w:rsid w:val="00631B2F"/>
    <w:rsid w:val="006320F1"/>
    <w:rsid w:val="00632A2C"/>
    <w:rsid w:val="00633087"/>
    <w:rsid w:val="0063351F"/>
    <w:rsid w:val="00634469"/>
    <w:rsid w:val="00634CB4"/>
    <w:rsid w:val="00634DF4"/>
    <w:rsid w:val="00634EAE"/>
    <w:rsid w:val="00636190"/>
    <w:rsid w:val="00636666"/>
    <w:rsid w:val="00637D5E"/>
    <w:rsid w:val="0064022C"/>
    <w:rsid w:val="0064026D"/>
    <w:rsid w:val="00640FAB"/>
    <w:rsid w:val="00641667"/>
    <w:rsid w:val="00641F46"/>
    <w:rsid w:val="00641F4F"/>
    <w:rsid w:val="00641FC7"/>
    <w:rsid w:val="006420EA"/>
    <w:rsid w:val="0064279D"/>
    <w:rsid w:val="006427F0"/>
    <w:rsid w:val="00642CB5"/>
    <w:rsid w:val="00643C74"/>
    <w:rsid w:val="0064452F"/>
    <w:rsid w:val="006459BC"/>
    <w:rsid w:val="006468D2"/>
    <w:rsid w:val="00647861"/>
    <w:rsid w:val="00651EB6"/>
    <w:rsid w:val="006521BE"/>
    <w:rsid w:val="00652A23"/>
    <w:rsid w:val="00652FDB"/>
    <w:rsid w:val="00654F39"/>
    <w:rsid w:val="00655365"/>
    <w:rsid w:val="00656D35"/>
    <w:rsid w:val="00656DFB"/>
    <w:rsid w:val="006605BB"/>
    <w:rsid w:val="006611CD"/>
    <w:rsid w:val="00661235"/>
    <w:rsid w:val="006616B3"/>
    <w:rsid w:val="00661AAB"/>
    <w:rsid w:val="006624C1"/>
    <w:rsid w:val="00662B16"/>
    <w:rsid w:val="00662E2B"/>
    <w:rsid w:val="006646A8"/>
    <w:rsid w:val="006651F6"/>
    <w:rsid w:val="00665B0E"/>
    <w:rsid w:val="006707C6"/>
    <w:rsid w:val="00672951"/>
    <w:rsid w:val="00674A4C"/>
    <w:rsid w:val="00676318"/>
    <w:rsid w:val="006765F5"/>
    <w:rsid w:val="00676620"/>
    <w:rsid w:val="00676C2A"/>
    <w:rsid w:val="00677FA2"/>
    <w:rsid w:val="00680302"/>
    <w:rsid w:val="00680463"/>
    <w:rsid w:val="00680585"/>
    <w:rsid w:val="00680B76"/>
    <w:rsid w:val="00681061"/>
    <w:rsid w:val="00682525"/>
    <w:rsid w:val="00683953"/>
    <w:rsid w:val="0068422F"/>
    <w:rsid w:val="00691C48"/>
    <w:rsid w:val="00691CA6"/>
    <w:rsid w:val="006928DA"/>
    <w:rsid w:val="00692F01"/>
    <w:rsid w:val="00694269"/>
    <w:rsid w:val="00694881"/>
    <w:rsid w:val="0069554C"/>
    <w:rsid w:val="006956D4"/>
    <w:rsid w:val="00695D19"/>
    <w:rsid w:val="00697D2C"/>
    <w:rsid w:val="006A144A"/>
    <w:rsid w:val="006A22A1"/>
    <w:rsid w:val="006A25D7"/>
    <w:rsid w:val="006A308C"/>
    <w:rsid w:val="006A39FD"/>
    <w:rsid w:val="006A3BA5"/>
    <w:rsid w:val="006A440A"/>
    <w:rsid w:val="006A458E"/>
    <w:rsid w:val="006A5173"/>
    <w:rsid w:val="006A5A12"/>
    <w:rsid w:val="006A7488"/>
    <w:rsid w:val="006A7AB4"/>
    <w:rsid w:val="006A7E76"/>
    <w:rsid w:val="006B2859"/>
    <w:rsid w:val="006B30CC"/>
    <w:rsid w:val="006B37FA"/>
    <w:rsid w:val="006B3C02"/>
    <w:rsid w:val="006B49F4"/>
    <w:rsid w:val="006B58EE"/>
    <w:rsid w:val="006B5E98"/>
    <w:rsid w:val="006B65D8"/>
    <w:rsid w:val="006B6A79"/>
    <w:rsid w:val="006C00C9"/>
    <w:rsid w:val="006C02F6"/>
    <w:rsid w:val="006C15B1"/>
    <w:rsid w:val="006C1779"/>
    <w:rsid w:val="006C1E0B"/>
    <w:rsid w:val="006C425F"/>
    <w:rsid w:val="006C4329"/>
    <w:rsid w:val="006C559F"/>
    <w:rsid w:val="006C5FC5"/>
    <w:rsid w:val="006C65AA"/>
    <w:rsid w:val="006C7437"/>
    <w:rsid w:val="006C756C"/>
    <w:rsid w:val="006D0B05"/>
    <w:rsid w:val="006D1CA0"/>
    <w:rsid w:val="006D22F6"/>
    <w:rsid w:val="006D2DC0"/>
    <w:rsid w:val="006D3C47"/>
    <w:rsid w:val="006D3ED0"/>
    <w:rsid w:val="006D46A5"/>
    <w:rsid w:val="006D5C42"/>
    <w:rsid w:val="006D622A"/>
    <w:rsid w:val="006E0824"/>
    <w:rsid w:val="006E17E3"/>
    <w:rsid w:val="006E2DF2"/>
    <w:rsid w:val="006E2F9F"/>
    <w:rsid w:val="006E4635"/>
    <w:rsid w:val="006E4918"/>
    <w:rsid w:val="006E5D1A"/>
    <w:rsid w:val="006E5ED2"/>
    <w:rsid w:val="006E635B"/>
    <w:rsid w:val="006E6446"/>
    <w:rsid w:val="006E6982"/>
    <w:rsid w:val="006E70B8"/>
    <w:rsid w:val="006E7E00"/>
    <w:rsid w:val="006E7F48"/>
    <w:rsid w:val="006F206B"/>
    <w:rsid w:val="006F23AF"/>
    <w:rsid w:val="006F2A6C"/>
    <w:rsid w:val="006F3081"/>
    <w:rsid w:val="006F30BD"/>
    <w:rsid w:val="006F3757"/>
    <w:rsid w:val="006F4046"/>
    <w:rsid w:val="006F4A30"/>
    <w:rsid w:val="006F58F0"/>
    <w:rsid w:val="006F647B"/>
    <w:rsid w:val="006F6727"/>
    <w:rsid w:val="006F6B63"/>
    <w:rsid w:val="007020ED"/>
    <w:rsid w:val="00702180"/>
    <w:rsid w:val="007029D0"/>
    <w:rsid w:val="0070345E"/>
    <w:rsid w:val="0070376F"/>
    <w:rsid w:val="007042AA"/>
    <w:rsid w:val="007043C1"/>
    <w:rsid w:val="00704E84"/>
    <w:rsid w:val="00705017"/>
    <w:rsid w:val="007056A7"/>
    <w:rsid w:val="00705FEC"/>
    <w:rsid w:val="0070636C"/>
    <w:rsid w:val="00706B18"/>
    <w:rsid w:val="00707F57"/>
    <w:rsid w:val="007117AB"/>
    <w:rsid w:val="00711826"/>
    <w:rsid w:val="00711AA7"/>
    <w:rsid w:val="00713303"/>
    <w:rsid w:val="00713707"/>
    <w:rsid w:val="00714C88"/>
    <w:rsid w:val="007153FB"/>
    <w:rsid w:val="00715EF5"/>
    <w:rsid w:val="00716217"/>
    <w:rsid w:val="007163A7"/>
    <w:rsid w:val="00716916"/>
    <w:rsid w:val="00716F24"/>
    <w:rsid w:val="0072122A"/>
    <w:rsid w:val="00721842"/>
    <w:rsid w:val="007225DD"/>
    <w:rsid w:val="00722684"/>
    <w:rsid w:val="00723A5F"/>
    <w:rsid w:val="007243D7"/>
    <w:rsid w:val="007248E3"/>
    <w:rsid w:val="00725D88"/>
    <w:rsid w:val="00725F76"/>
    <w:rsid w:val="00726BEB"/>
    <w:rsid w:val="007274B5"/>
    <w:rsid w:val="0072774E"/>
    <w:rsid w:val="00727A1A"/>
    <w:rsid w:val="0073084B"/>
    <w:rsid w:val="007308D9"/>
    <w:rsid w:val="007317BB"/>
    <w:rsid w:val="00731863"/>
    <w:rsid w:val="00731ADC"/>
    <w:rsid w:val="007320AF"/>
    <w:rsid w:val="0073326B"/>
    <w:rsid w:val="0073342C"/>
    <w:rsid w:val="00733628"/>
    <w:rsid w:val="00733BDB"/>
    <w:rsid w:val="0073530A"/>
    <w:rsid w:val="007369BD"/>
    <w:rsid w:val="00737D63"/>
    <w:rsid w:val="00737E11"/>
    <w:rsid w:val="00737EF0"/>
    <w:rsid w:val="00742909"/>
    <w:rsid w:val="00742A75"/>
    <w:rsid w:val="00742D5E"/>
    <w:rsid w:val="0074365E"/>
    <w:rsid w:val="007455B8"/>
    <w:rsid w:val="00745705"/>
    <w:rsid w:val="0074627D"/>
    <w:rsid w:val="0074648A"/>
    <w:rsid w:val="00746817"/>
    <w:rsid w:val="007476D8"/>
    <w:rsid w:val="007504DC"/>
    <w:rsid w:val="007511FB"/>
    <w:rsid w:val="007513EB"/>
    <w:rsid w:val="00752B9C"/>
    <w:rsid w:val="00752CAC"/>
    <w:rsid w:val="0075561F"/>
    <w:rsid w:val="0075691C"/>
    <w:rsid w:val="00756FCA"/>
    <w:rsid w:val="00757266"/>
    <w:rsid w:val="007578B3"/>
    <w:rsid w:val="00760AD1"/>
    <w:rsid w:val="00762127"/>
    <w:rsid w:val="007633F2"/>
    <w:rsid w:val="007638B2"/>
    <w:rsid w:val="0076423B"/>
    <w:rsid w:val="00764BA5"/>
    <w:rsid w:val="00765A86"/>
    <w:rsid w:val="00765F00"/>
    <w:rsid w:val="0076735B"/>
    <w:rsid w:val="007673B1"/>
    <w:rsid w:val="00767EE9"/>
    <w:rsid w:val="00770013"/>
    <w:rsid w:val="00771F53"/>
    <w:rsid w:val="00772E71"/>
    <w:rsid w:val="007735F1"/>
    <w:rsid w:val="00774DDB"/>
    <w:rsid w:val="007750B2"/>
    <w:rsid w:val="00775422"/>
    <w:rsid w:val="0077625D"/>
    <w:rsid w:val="00780864"/>
    <w:rsid w:val="00780D02"/>
    <w:rsid w:val="00781B39"/>
    <w:rsid w:val="0078266A"/>
    <w:rsid w:val="007835F3"/>
    <w:rsid w:val="0078422C"/>
    <w:rsid w:val="0078431B"/>
    <w:rsid w:val="00784B4E"/>
    <w:rsid w:val="00785ECF"/>
    <w:rsid w:val="00786384"/>
    <w:rsid w:val="00786C90"/>
    <w:rsid w:val="00787543"/>
    <w:rsid w:val="00790918"/>
    <w:rsid w:val="00790CE5"/>
    <w:rsid w:val="00791CC2"/>
    <w:rsid w:val="00792F48"/>
    <w:rsid w:val="00793C5B"/>
    <w:rsid w:val="007946B0"/>
    <w:rsid w:val="007949E1"/>
    <w:rsid w:val="007956E8"/>
    <w:rsid w:val="007956FC"/>
    <w:rsid w:val="00796312"/>
    <w:rsid w:val="007A0830"/>
    <w:rsid w:val="007A0C9B"/>
    <w:rsid w:val="007A0CC5"/>
    <w:rsid w:val="007A1649"/>
    <w:rsid w:val="007A1AC1"/>
    <w:rsid w:val="007A250B"/>
    <w:rsid w:val="007A296F"/>
    <w:rsid w:val="007A2E34"/>
    <w:rsid w:val="007A354B"/>
    <w:rsid w:val="007A3E0B"/>
    <w:rsid w:val="007A40F2"/>
    <w:rsid w:val="007A4B89"/>
    <w:rsid w:val="007A51BE"/>
    <w:rsid w:val="007A6325"/>
    <w:rsid w:val="007B1662"/>
    <w:rsid w:val="007B1E9D"/>
    <w:rsid w:val="007B1EC2"/>
    <w:rsid w:val="007B43DA"/>
    <w:rsid w:val="007B570C"/>
    <w:rsid w:val="007B5F15"/>
    <w:rsid w:val="007B63B2"/>
    <w:rsid w:val="007B656E"/>
    <w:rsid w:val="007C0C8B"/>
    <w:rsid w:val="007C16D6"/>
    <w:rsid w:val="007C58EA"/>
    <w:rsid w:val="007C7F71"/>
    <w:rsid w:val="007D0F25"/>
    <w:rsid w:val="007D1597"/>
    <w:rsid w:val="007D1776"/>
    <w:rsid w:val="007D1AD5"/>
    <w:rsid w:val="007D1DFD"/>
    <w:rsid w:val="007D2A02"/>
    <w:rsid w:val="007D2A46"/>
    <w:rsid w:val="007D370D"/>
    <w:rsid w:val="007D410C"/>
    <w:rsid w:val="007D64F6"/>
    <w:rsid w:val="007D6AFA"/>
    <w:rsid w:val="007E021F"/>
    <w:rsid w:val="007E1518"/>
    <w:rsid w:val="007E1945"/>
    <w:rsid w:val="007E1DB2"/>
    <w:rsid w:val="007E1FBC"/>
    <w:rsid w:val="007E23C1"/>
    <w:rsid w:val="007E2B96"/>
    <w:rsid w:val="007E2F3F"/>
    <w:rsid w:val="007E30DF"/>
    <w:rsid w:val="007E4F2E"/>
    <w:rsid w:val="007E59F2"/>
    <w:rsid w:val="007E5E20"/>
    <w:rsid w:val="007E6778"/>
    <w:rsid w:val="007F1CDC"/>
    <w:rsid w:val="007F2ED8"/>
    <w:rsid w:val="007F349E"/>
    <w:rsid w:val="007F3C8C"/>
    <w:rsid w:val="007F4803"/>
    <w:rsid w:val="007F48E3"/>
    <w:rsid w:val="007F5A96"/>
    <w:rsid w:val="007F72E4"/>
    <w:rsid w:val="007F79DF"/>
    <w:rsid w:val="007F7AA3"/>
    <w:rsid w:val="007F7C13"/>
    <w:rsid w:val="00800F34"/>
    <w:rsid w:val="008019B8"/>
    <w:rsid w:val="00801C1D"/>
    <w:rsid w:val="00802A24"/>
    <w:rsid w:val="00802CB6"/>
    <w:rsid w:val="00803565"/>
    <w:rsid w:val="00803612"/>
    <w:rsid w:val="0080428E"/>
    <w:rsid w:val="008054F9"/>
    <w:rsid w:val="00806486"/>
    <w:rsid w:val="008064FE"/>
    <w:rsid w:val="00806744"/>
    <w:rsid w:val="00806D41"/>
    <w:rsid w:val="00807F84"/>
    <w:rsid w:val="00810005"/>
    <w:rsid w:val="00810E74"/>
    <w:rsid w:val="0081111C"/>
    <w:rsid w:val="00811220"/>
    <w:rsid w:val="00811280"/>
    <w:rsid w:val="0081141A"/>
    <w:rsid w:val="00811B8B"/>
    <w:rsid w:val="00811EA4"/>
    <w:rsid w:val="0081257B"/>
    <w:rsid w:val="00814B59"/>
    <w:rsid w:val="00814E5C"/>
    <w:rsid w:val="0081556A"/>
    <w:rsid w:val="008166CC"/>
    <w:rsid w:val="00816A58"/>
    <w:rsid w:val="008170F5"/>
    <w:rsid w:val="00817623"/>
    <w:rsid w:val="008178E2"/>
    <w:rsid w:val="0082028F"/>
    <w:rsid w:val="008205C4"/>
    <w:rsid w:val="00820D56"/>
    <w:rsid w:val="00821180"/>
    <w:rsid w:val="0082138C"/>
    <w:rsid w:val="00821778"/>
    <w:rsid w:val="00822165"/>
    <w:rsid w:val="008222C3"/>
    <w:rsid w:val="008226AF"/>
    <w:rsid w:val="00822C8B"/>
    <w:rsid w:val="00823835"/>
    <w:rsid w:val="008250AC"/>
    <w:rsid w:val="008251CB"/>
    <w:rsid w:val="00825757"/>
    <w:rsid w:val="00826257"/>
    <w:rsid w:val="00826AC1"/>
    <w:rsid w:val="00830A2C"/>
    <w:rsid w:val="00830CAA"/>
    <w:rsid w:val="00831EC2"/>
    <w:rsid w:val="00832F4E"/>
    <w:rsid w:val="008330FA"/>
    <w:rsid w:val="00833592"/>
    <w:rsid w:val="008338D2"/>
    <w:rsid w:val="008354A3"/>
    <w:rsid w:val="00835984"/>
    <w:rsid w:val="00835DCD"/>
    <w:rsid w:val="0084058A"/>
    <w:rsid w:val="00841556"/>
    <w:rsid w:val="00842A43"/>
    <w:rsid w:val="00843274"/>
    <w:rsid w:val="0084363F"/>
    <w:rsid w:val="00843817"/>
    <w:rsid w:val="00844055"/>
    <w:rsid w:val="0084475E"/>
    <w:rsid w:val="0084651E"/>
    <w:rsid w:val="0084655B"/>
    <w:rsid w:val="00846BB0"/>
    <w:rsid w:val="00850B14"/>
    <w:rsid w:val="00851383"/>
    <w:rsid w:val="00851563"/>
    <w:rsid w:val="00851688"/>
    <w:rsid w:val="00851DB9"/>
    <w:rsid w:val="00851F82"/>
    <w:rsid w:val="008522C4"/>
    <w:rsid w:val="00852C97"/>
    <w:rsid w:val="00852EDF"/>
    <w:rsid w:val="008533F1"/>
    <w:rsid w:val="00854769"/>
    <w:rsid w:val="0085501F"/>
    <w:rsid w:val="008558AA"/>
    <w:rsid w:val="00855DEA"/>
    <w:rsid w:val="00856EDA"/>
    <w:rsid w:val="00857160"/>
    <w:rsid w:val="0085728C"/>
    <w:rsid w:val="00860025"/>
    <w:rsid w:val="008608C7"/>
    <w:rsid w:val="0086134D"/>
    <w:rsid w:val="008619CD"/>
    <w:rsid w:val="00861AD4"/>
    <w:rsid w:val="008625E2"/>
    <w:rsid w:val="00862A49"/>
    <w:rsid w:val="00862EF9"/>
    <w:rsid w:val="00863196"/>
    <w:rsid w:val="00863B62"/>
    <w:rsid w:val="008640AA"/>
    <w:rsid w:val="0086422B"/>
    <w:rsid w:val="00864F67"/>
    <w:rsid w:val="00865C51"/>
    <w:rsid w:val="00865EC0"/>
    <w:rsid w:val="00866CFB"/>
    <w:rsid w:val="00870171"/>
    <w:rsid w:val="00870F0E"/>
    <w:rsid w:val="008711C0"/>
    <w:rsid w:val="008731B3"/>
    <w:rsid w:val="00874E4B"/>
    <w:rsid w:val="0087575D"/>
    <w:rsid w:val="00875FBA"/>
    <w:rsid w:val="008763C5"/>
    <w:rsid w:val="0087789B"/>
    <w:rsid w:val="00877A36"/>
    <w:rsid w:val="00877B8C"/>
    <w:rsid w:val="00877D7C"/>
    <w:rsid w:val="00877F78"/>
    <w:rsid w:val="00880272"/>
    <w:rsid w:val="00881553"/>
    <w:rsid w:val="008815FE"/>
    <w:rsid w:val="00883CD8"/>
    <w:rsid w:val="00883E98"/>
    <w:rsid w:val="008845C4"/>
    <w:rsid w:val="00884B45"/>
    <w:rsid w:val="00886D15"/>
    <w:rsid w:val="00887F79"/>
    <w:rsid w:val="00890073"/>
    <w:rsid w:val="00890300"/>
    <w:rsid w:val="00890E6E"/>
    <w:rsid w:val="00890F3F"/>
    <w:rsid w:val="0089106F"/>
    <w:rsid w:val="00891306"/>
    <w:rsid w:val="008923F5"/>
    <w:rsid w:val="0089246B"/>
    <w:rsid w:val="00892CBD"/>
    <w:rsid w:val="00892ED7"/>
    <w:rsid w:val="0089339E"/>
    <w:rsid w:val="008938AC"/>
    <w:rsid w:val="00894601"/>
    <w:rsid w:val="00894B1A"/>
    <w:rsid w:val="00896E8D"/>
    <w:rsid w:val="0089717C"/>
    <w:rsid w:val="00897757"/>
    <w:rsid w:val="008A08C6"/>
    <w:rsid w:val="008A0CDC"/>
    <w:rsid w:val="008A288E"/>
    <w:rsid w:val="008A3B32"/>
    <w:rsid w:val="008A4ADD"/>
    <w:rsid w:val="008A4BDD"/>
    <w:rsid w:val="008A4D88"/>
    <w:rsid w:val="008A5256"/>
    <w:rsid w:val="008A6DEA"/>
    <w:rsid w:val="008A72E2"/>
    <w:rsid w:val="008A7622"/>
    <w:rsid w:val="008B0E3E"/>
    <w:rsid w:val="008B111B"/>
    <w:rsid w:val="008B17EE"/>
    <w:rsid w:val="008B1D61"/>
    <w:rsid w:val="008B27BA"/>
    <w:rsid w:val="008B34F2"/>
    <w:rsid w:val="008B3C7D"/>
    <w:rsid w:val="008B4D70"/>
    <w:rsid w:val="008B5835"/>
    <w:rsid w:val="008B6379"/>
    <w:rsid w:val="008B6D57"/>
    <w:rsid w:val="008B7867"/>
    <w:rsid w:val="008B7B9B"/>
    <w:rsid w:val="008C0438"/>
    <w:rsid w:val="008C09F3"/>
    <w:rsid w:val="008C1E9B"/>
    <w:rsid w:val="008C2E4D"/>
    <w:rsid w:val="008C30F4"/>
    <w:rsid w:val="008C4B12"/>
    <w:rsid w:val="008C5037"/>
    <w:rsid w:val="008C6A2B"/>
    <w:rsid w:val="008C6EBC"/>
    <w:rsid w:val="008C7366"/>
    <w:rsid w:val="008C747A"/>
    <w:rsid w:val="008C7F85"/>
    <w:rsid w:val="008D1E01"/>
    <w:rsid w:val="008D2803"/>
    <w:rsid w:val="008D2C22"/>
    <w:rsid w:val="008D457C"/>
    <w:rsid w:val="008D76B5"/>
    <w:rsid w:val="008E0285"/>
    <w:rsid w:val="008E322E"/>
    <w:rsid w:val="008E35CE"/>
    <w:rsid w:val="008E5F53"/>
    <w:rsid w:val="008E6235"/>
    <w:rsid w:val="008E68BA"/>
    <w:rsid w:val="008E72B4"/>
    <w:rsid w:val="008F2081"/>
    <w:rsid w:val="008F39C9"/>
    <w:rsid w:val="008F6476"/>
    <w:rsid w:val="008F684D"/>
    <w:rsid w:val="008F7FF9"/>
    <w:rsid w:val="00900AEF"/>
    <w:rsid w:val="00902B2B"/>
    <w:rsid w:val="00903192"/>
    <w:rsid w:val="00903F93"/>
    <w:rsid w:val="009058A8"/>
    <w:rsid w:val="00907A51"/>
    <w:rsid w:val="00907F52"/>
    <w:rsid w:val="00911894"/>
    <w:rsid w:val="00912A6C"/>
    <w:rsid w:val="00913F8E"/>
    <w:rsid w:val="00914937"/>
    <w:rsid w:val="00916193"/>
    <w:rsid w:val="0091628A"/>
    <w:rsid w:val="009171BC"/>
    <w:rsid w:val="0092083F"/>
    <w:rsid w:val="00920A7C"/>
    <w:rsid w:val="00921621"/>
    <w:rsid w:val="009225C3"/>
    <w:rsid w:val="009227DD"/>
    <w:rsid w:val="00922BB6"/>
    <w:rsid w:val="00923A74"/>
    <w:rsid w:val="00923F55"/>
    <w:rsid w:val="0092482D"/>
    <w:rsid w:val="00925318"/>
    <w:rsid w:val="00925EA4"/>
    <w:rsid w:val="009301F6"/>
    <w:rsid w:val="00930214"/>
    <w:rsid w:val="00931412"/>
    <w:rsid w:val="009319E8"/>
    <w:rsid w:val="00931C2C"/>
    <w:rsid w:val="009329F9"/>
    <w:rsid w:val="00934483"/>
    <w:rsid w:val="00935EBD"/>
    <w:rsid w:val="00936F47"/>
    <w:rsid w:val="00937764"/>
    <w:rsid w:val="009379C2"/>
    <w:rsid w:val="00940D2A"/>
    <w:rsid w:val="00941295"/>
    <w:rsid w:val="009416DC"/>
    <w:rsid w:val="00941A6E"/>
    <w:rsid w:val="00941CE0"/>
    <w:rsid w:val="00943F7A"/>
    <w:rsid w:val="0094487E"/>
    <w:rsid w:val="00947A35"/>
    <w:rsid w:val="00947CCB"/>
    <w:rsid w:val="0095049E"/>
    <w:rsid w:val="00950A31"/>
    <w:rsid w:val="00951F14"/>
    <w:rsid w:val="009533FB"/>
    <w:rsid w:val="009540D2"/>
    <w:rsid w:val="009574FE"/>
    <w:rsid w:val="009579A9"/>
    <w:rsid w:val="009615B4"/>
    <w:rsid w:val="00963581"/>
    <w:rsid w:val="00963BC9"/>
    <w:rsid w:val="009642C5"/>
    <w:rsid w:val="0096486B"/>
    <w:rsid w:val="00964D1C"/>
    <w:rsid w:val="00964E90"/>
    <w:rsid w:val="00965B42"/>
    <w:rsid w:val="00965F90"/>
    <w:rsid w:val="009660C4"/>
    <w:rsid w:val="00967337"/>
    <w:rsid w:val="00967407"/>
    <w:rsid w:val="00967511"/>
    <w:rsid w:val="0096779F"/>
    <w:rsid w:val="0096784A"/>
    <w:rsid w:val="00970D02"/>
    <w:rsid w:val="0097211B"/>
    <w:rsid w:val="00972BB4"/>
    <w:rsid w:val="00973301"/>
    <w:rsid w:val="009733C8"/>
    <w:rsid w:val="00975075"/>
    <w:rsid w:val="00975540"/>
    <w:rsid w:val="009761C5"/>
    <w:rsid w:val="0097664E"/>
    <w:rsid w:val="0097688B"/>
    <w:rsid w:val="00976BFB"/>
    <w:rsid w:val="00977DD6"/>
    <w:rsid w:val="00980F37"/>
    <w:rsid w:val="00982BA9"/>
    <w:rsid w:val="00982BE1"/>
    <w:rsid w:val="00983660"/>
    <w:rsid w:val="00984F4D"/>
    <w:rsid w:val="00986025"/>
    <w:rsid w:val="009867CC"/>
    <w:rsid w:val="00986B3A"/>
    <w:rsid w:val="0098700B"/>
    <w:rsid w:val="00987F76"/>
    <w:rsid w:val="0099118D"/>
    <w:rsid w:val="00991782"/>
    <w:rsid w:val="00991C7A"/>
    <w:rsid w:val="00993425"/>
    <w:rsid w:val="00993624"/>
    <w:rsid w:val="0099397B"/>
    <w:rsid w:val="00994A97"/>
    <w:rsid w:val="009951C6"/>
    <w:rsid w:val="0099571C"/>
    <w:rsid w:val="0099614E"/>
    <w:rsid w:val="00996E92"/>
    <w:rsid w:val="00997EF2"/>
    <w:rsid w:val="009A00CC"/>
    <w:rsid w:val="009A049C"/>
    <w:rsid w:val="009A0D55"/>
    <w:rsid w:val="009A2185"/>
    <w:rsid w:val="009A3A02"/>
    <w:rsid w:val="009A44A0"/>
    <w:rsid w:val="009A45B5"/>
    <w:rsid w:val="009A65E8"/>
    <w:rsid w:val="009A6947"/>
    <w:rsid w:val="009A6ADE"/>
    <w:rsid w:val="009A6B73"/>
    <w:rsid w:val="009A6FE5"/>
    <w:rsid w:val="009A72CE"/>
    <w:rsid w:val="009A7644"/>
    <w:rsid w:val="009B014A"/>
    <w:rsid w:val="009B1A2D"/>
    <w:rsid w:val="009B2AEB"/>
    <w:rsid w:val="009B2E12"/>
    <w:rsid w:val="009B44D3"/>
    <w:rsid w:val="009B499C"/>
    <w:rsid w:val="009B7234"/>
    <w:rsid w:val="009B7760"/>
    <w:rsid w:val="009C1BE8"/>
    <w:rsid w:val="009C2616"/>
    <w:rsid w:val="009C3747"/>
    <w:rsid w:val="009C3DB8"/>
    <w:rsid w:val="009C4F82"/>
    <w:rsid w:val="009C541C"/>
    <w:rsid w:val="009C6EF4"/>
    <w:rsid w:val="009C730E"/>
    <w:rsid w:val="009D0212"/>
    <w:rsid w:val="009D0D2A"/>
    <w:rsid w:val="009D12E2"/>
    <w:rsid w:val="009D19D5"/>
    <w:rsid w:val="009D293A"/>
    <w:rsid w:val="009D2C7C"/>
    <w:rsid w:val="009D4C9B"/>
    <w:rsid w:val="009D586E"/>
    <w:rsid w:val="009D6592"/>
    <w:rsid w:val="009D744F"/>
    <w:rsid w:val="009D7B26"/>
    <w:rsid w:val="009E1B18"/>
    <w:rsid w:val="009E1F10"/>
    <w:rsid w:val="009E2026"/>
    <w:rsid w:val="009E2157"/>
    <w:rsid w:val="009E2C46"/>
    <w:rsid w:val="009E41CF"/>
    <w:rsid w:val="009E58E3"/>
    <w:rsid w:val="009E6589"/>
    <w:rsid w:val="009E6B56"/>
    <w:rsid w:val="009E6D66"/>
    <w:rsid w:val="009E75AC"/>
    <w:rsid w:val="009E7B91"/>
    <w:rsid w:val="009F206C"/>
    <w:rsid w:val="009F3371"/>
    <w:rsid w:val="009F3595"/>
    <w:rsid w:val="009F49E4"/>
    <w:rsid w:val="009F4AF8"/>
    <w:rsid w:val="009F4E61"/>
    <w:rsid w:val="009F53E9"/>
    <w:rsid w:val="009F5451"/>
    <w:rsid w:val="009F5D6B"/>
    <w:rsid w:val="009F66C7"/>
    <w:rsid w:val="009F675F"/>
    <w:rsid w:val="009F72A5"/>
    <w:rsid w:val="00A002BA"/>
    <w:rsid w:val="00A00541"/>
    <w:rsid w:val="00A0091A"/>
    <w:rsid w:val="00A01137"/>
    <w:rsid w:val="00A012CD"/>
    <w:rsid w:val="00A01367"/>
    <w:rsid w:val="00A01EBD"/>
    <w:rsid w:val="00A02096"/>
    <w:rsid w:val="00A0237C"/>
    <w:rsid w:val="00A02EF3"/>
    <w:rsid w:val="00A03435"/>
    <w:rsid w:val="00A03BF9"/>
    <w:rsid w:val="00A06748"/>
    <w:rsid w:val="00A07484"/>
    <w:rsid w:val="00A07CC4"/>
    <w:rsid w:val="00A07EFA"/>
    <w:rsid w:val="00A07FFB"/>
    <w:rsid w:val="00A103A7"/>
    <w:rsid w:val="00A10523"/>
    <w:rsid w:val="00A10E4A"/>
    <w:rsid w:val="00A11ABA"/>
    <w:rsid w:val="00A11F90"/>
    <w:rsid w:val="00A12301"/>
    <w:rsid w:val="00A12965"/>
    <w:rsid w:val="00A136D9"/>
    <w:rsid w:val="00A13D67"/>
    <w:rsid w:val="00A13FD7"/>
    <w:rsid w:val="00A142D6"/>
    <w:rsid w:val="00A20093"/>
    <w:rsid w:val="00A20239"/>
    <w:rsid w:val="00A207D3"/>
    <w:rsid w:val="00A20DAD"/>
    <w:rsid w:val="00A2129C"/>
    <w:rsid w:val="00A21AD0"/>
    <w:rsid w:val="00A222A5"/>
    <w:rsid w:val="00A22743"/>
    <w:rsid w:val="00A229C1"/>
    <w:rsid w:val="00A22BAD"/>
    <w:rsid w:val="00A24A27"/>
    <w:rsid w:val="00A25571"/>
    <w:rsid w:val="00A26BDB"/>
    <w:rsid w:val="00A27105"/>
    <w:rsid w:val="00A30296"/>
    <w:rsid w:val="00A310F3"/>
    <w:rsid w:val="00A31821"/>
    <w:rsid w:val="00A31B35"/>
    <w:rsid w:val="00A31CCD"/>
    <w:rsid w:val="00A32195"/>
    <w:rsid w:val="00A3344A"/>
    <w:rsid w:val="00A3369C"/>
    <w:rsid w:val="00A3398E"/>
    <w:rsid w:val="00A37184"/>
    <w:rsid w:val="00A37BAA"/>
    <w:rsid w:val="00A406F3"/>
    <w:rsid w:val="00A40B3C"/>
    <w:rsid w:val="00A42333"/>
    <w:rsid w:val="00A460D9"/>
    <w:rsid w:val="00A47302"/>
    <w:rsid w:val="00A47728"/>
    <w:rsid w:val="00A50EF8"/>
    <w:rsid w:val="00A50F48"/>
    <w:rsid w:val="00A518AA"/>
    <w:rsid w:val="00A51A89"/>
    <w:rsid w:val="00A5245A"/>
    <w:rsid w:val="00A531D2"/>
    <w:rsid w:val="00A53288"/>
    <w:rsid w:val="00A539FD"/>
    <w:rsid w:val="00A5523D"/>
    <w:rsid w:val="00A55F0C"/>
    <w:rsid w:val="00A575FA"/>
    <w:rsid w:val="00A57961"/>
    <w:rsid w:val="00A61F42"/>
    <w:rsid w:val="00A621E5"/>
    <w:rsid w:val="00A62FBB"/>
    <w:rsid w:val="00A64D07"/>
    <w:rsid w:val="00A6585F"/>
    <w:rsid w:val="00A65BD3"/>
    <w:rsid w:val="00A65E23"/>
    <w:rsid w:val="00A66AFD"/>
    <w:rsid w:val="00A67072"/>
    <w:rsid w:val="00A673A0"/>
    <w:rsid w:val="00A6744F"/>
    <w:rsid w:val="00A67CE1"/>
    <w:rsid w:val="00A70A70"/>
    <w:rsid w:val="00A7360F"/>
    <w:rsid w:val="00A73D37"/>
    <w:rsid w:val="00A73FA6"/>
    <w:rsid w:val="00A7532F"/>
    <w:rsid w:val="00A75ACB"/>
    <w:rsid w:val="00A76493"/>
    <w:rsid w:val="00A76E5D"/>
    <w:rsid w:val="00A81AF3"/>
    <w:rsid w:val="00A82F82"/>
    <w:rsid w:val="00A831C1"/>
    <w:rsid w:val="00A83D62"/>
    <w:rsid w:val="00A83E06"/>
    <w:rsid w:val="00A86CB6"/>
    <w:rsid w:val="00A876F0"/>
    <w:rsid w:val="00A87702"/>
    <w:rsid w:val="00A90D14"/>
    <w:rsid w:val="00A91900"/>
    <w:rsid w:val="00A91C55"/>
    <w:rsid w:val="00A92AB8"/>
    <w:rsid w:val="00A93FAC"/>
    <w:rsid w:val="00A94124"/>
    <w:rsid w:val="00A94186"/>
    <w:rsid w:val="00A965B7"/>
    <w:rsid w:val="00A96816"/>
    <w:rsid w:val="00A97BD1"/>
    <w:rsid w:val="00A97C7D"/>
    <w:rsid w:val="00A97E4A"/>
    <w:rsid w:val="00AA0054"/>
    <w:rsid w:val="00AA05D8"/>
    <w:rsid w:val="00AA0EDD"/>
    <w:rsid w:val="00AA11B1"/>
    <w:rsid w:val="00AA16B2"/>
    <w:rsid w:val="00AA1C68"/>
    <w:rsid w:val="00AA2952"/>
    <w:rsid w:val="00AA2C7E"/>
    <w:rsid w:val="00AA31C3"/>
    <w:rsid w:val="00AA35BF"/>
    <w:rsid w:val="00AA3B07"/>
    <w:rsid w:val="00AA5866"/>
    <w:rsid w:val="00AA5CD8"/>
    <w:rsid w:val="00AA66AA"/>
    <w:rsid w:val="00AA695C"/>
    <w:rsid w:val="00AA6A5A"/>
    <w:rsid w:val="00AA76F9"/>
    <w:rsid w:val="00AA7BCD"/>
    <w:rsid w:val="00AB0B93"/>
    <w:rsid w:val="00AB1433"/>
    <w:rsid w:val="00AB244A"/>
    <w:rsid w:val="00AB3B4E"/>
    <w:rsid w:val="00AB3DED"/>
    <w:rsid w:val="00AB4692"/>
    <w:rsid w:val="00AB47EF"/>
    <w:rsid w:val="00AB4E49"/>
    <w:rsid w:val="00AB6EE9"/>
    <w:rsid w:val="00AC0E1A"/>
    <w:rsid w:val="00AC0FE4"/>
    <w:rsid w:val="00AC248F"/>
    <w:rsid w:val="00AC263C"/>
    <w:rsid w:val="00AC2F29"/>
    <w:rsid w:val="00AC33AE"/>
    <w:rsid w:val="00AC372F"/>
    <w:rsid w:val="00AC3B01"/>
    <w:rsid w:val="00AC3F87"/>
    <w:rsid w:val="00AC40C5"/>
    <w:rsid w:val="00AC4250"/>
    <w:rsid w:val="00AC4746"/>
    <w:rsid w:val="00AC4899"/>
    <w:rsid w:val="00AC6CFA"/>
    <w:rsid w:val="00AC7F0E"/>
    <w:rsid w:val="00AD0444"/>
    <w:rsid w:val="00AD0914"/>
    <w:rsid w:val="00AD1C1B"/>
    <w:rsid w:val="00AD1EE1"/>
    <w:rsid w:val="00AD3733"/>
    <w:rsid w:val="00AD442D"/>
    <w:rsid w:val="00AD482A"/>
    <w:rsid w:val="00AD48F7"/>
    <w:rsid w:val="00AD648C"/>
    <w:rsid w:val="00AD653F"/>
    <w:rsid w:val="00AD6D29"/>
    <w:rsid w:val="00AD7A12"/>
    <w:rsid w:val="00AD7D83"/>
    <w:rsid w:val="00AD7DCA"/>
    <w:rsid w:val="00AE09EF"/>
    <w:rsid w:val="00AE2515"/>
    <w:rsid w:val="00AE38D9"/>
    <w:rsid w:val="00AE5AB6"/>
    <w:rsid w:val="00AE6172"/>
    <w:rsid w:val="00AE7B7C"/>
    <w:rsid w:val="00AF177B"/>
    <w:rsid w:val="00AF18DD"/>
    <w:rsid w:val="00AF2E9B"/>
    <w:rsid w:val="00AF3ED6"/>
    <w:rsid w:val="00AF41F8"/>
    <w:rsid w:val="00AF4EEA"/>
    <w:rsid w:val="00AF63C5"/>
    <w:rsid w:val="00AF6880"/>
    <w:rsid w:val="00AF7787"/>
    <w:rsid w:val="00AF7915"/>
    <w:rsid w:val="00AF79D0"/>
    <w:rsid w:val="00B0131B"/>
    <w:rsid w:val="00B01934"/>
    <w:rsid w:val="00B019CA"/>
    <w:rsid w:val="00B02B37"/>
    <w:rsid w:val="00B0343B"/>
    <w:rsid w:val="00B039AF"/>
    <w:rsid w:val="00B03E5E"/>
    <w:rsid w:val="00B03F48"/>
    <w:rsid w:val="00B0487F"/>
    <w:rsid w:val="00B04A7C"/>
    <w:rsid w:val="00B0531F"/>
    <w:rsid w:val="00B0626D"/>
    <w:rsid w:val="00B062AB"/>
    <w:rsid w:val="00B10FF9"/>
    <w:rsid w:val="00B121F3"/>
    <w:rsid w:val="00B122B9"/>
    <w:rsid w:val="00B12767"/>
    <w:rsid w:val="00B1346D"/>
    <w:rsid w:val="00B13EB0"/>
    <w:rsid w:val="00B14291"/>
    <w:rsid w:val="00B14FF1"/>
    <w:rsid w:val="00B152E1"/>
    <w:rsid w:val="00B15400"/>
    <w:rsid w:val="00B159B4"/>
    <w:rsid w:val="00B16C4A"/>
    <w:rsid w:val="00B201C9"/>
    <w:rsid w:val="00B2047C"/>
    <w:rsid w:val="00B20542"/>
    <w:rsid w:val="00B20867"/>
    <w:rsid w:val="00B22964"/>
    <w:rsid w:val="00B22966"/>
    <w:rsid w:val="00B22BAC"/>
    <w:rsid w:val="00B23309"/>
    <w:rsid w:val="00B23A0F"/>
    <w:rsid w:val="00B23E35"/>
    <w:rsid w:val="00B248DB"/>
    <w:rsid w:val="00B265C2"/>
    <w:rsid w:val="00B27534"/>
    <w:rsid w:val="00B3026B"/>
    <w:rsid w:val="00B30C44"/>
    <w:rsid w:val="00B3254B"/>
    <w:rsid w:val="00B32B98"/>
    <w:rsid w:val="00B32C83"/>
    <w:rsid w:val="00B351BC"/>
    <w:rsid w:val="00B35BCC"/>
    <w:rsid w:val="00B3672F"/>
    <w:rsid w:val="00B37A3E"/>
    <w:rsid w:val="00B40163"/>
    <w:rsid w:val="00B40687"/>
    <w:rsid w:val="00B40D7A"/>
    <w:rsid w:val="00B4225D"/>
    <w:rsid w:val="00B4318D"/>
    <w:rsid w:val="00B434B0"/>
    <w:rsid w:val="00B43889"/>
    <w:rsid w:val="00B44018"/>
    <w:rsid w:val="00B44343"/>
    <w:rsid w:val="00B4522A"/>
    <w:rsid w:val="00B4535C"/>
    <w:rsid w:val="00B45A56"/>
    <w:rsid w:val="00B46BB0"/>
    <w:rsid w:val="00B476CD"/>
    <w:rsid w:val="00B50286"/>
    <w:rsid w:val="00B51FE4"/>
    <w:rsid w:val="00B52902"/>
    <w:rsid w:val="00B52D8B"/>
    <w:rsid w:val="00B53096"/>
    <w:rsid w:val="00B53573"/>
    <w:rsid w:val="00B53845"/>
    <w:rsid w:val="00B546C4"/>
    <w:rsid w:val="00B55F9B"/>
    <w:rsid w:val="00B56EBF"/>
    <w:rsid w:val="00B579D6"/>
    <w:rsid w:val="00B602CD"/>
    <w:rsid w:val="00B60EC4"/>
    <w:rsid w:val="00B617D6"/>
    <w:rsid w:val="00B62F16"/>
    <w:rsid w:val="00B63748"/>
    <w:rsid w:val="00B646DD"/>
    <w:rsid w:val="00B6476C"/>
    <w:rsid w:val="00B66084"/>
    <w:rsid w:val="00B66DA1"/>
    <w:rsid w:val="00B6735C"/>
    <w:rsid w:val="00B70446"/>
    <w:rsid w:val="00B72ACC"/>
    <w:rsid w:val="00B736C2"/>
    <w:rsid w:val="00B74533"/>
    <w:rsid w:val="00B75A84"/>
    <w:rsid w:val="00B80131"/>
    <w:rsid w:val="00B81DEF"/>
    <w:rsid w:val="00B827F7"/>
    <w:rsid w:val="00B82F1B"/>
    <w:rsid w:val="00B8302E"/>
    <w:rsid w:val="00B83916"/>
    <w:rsid w:val="00B83AB9"/>
    <w:rsid w:val="00B83DFF"/>
    <w:rsid w:val="00B84425"/>
    <w:rsid w:val="00B8503A"/>
    <w:rsid w:val="00B86277"/>
    <w:rsid w:val="00B90C54"/>
    <w:rsid w:val="00B90E9B"/>
    <w:rsid w:val="00B919A9"/>
    <w:rsid w:val="00B921FD"/>
    <w:rsid w:val="00B9343F"/>
    <w:rsid w:val="00B94FB4"/>
    <w:rsid w:val="00B9558A"/>
    <w:rsid w:val="00B95E78"/>
    <w:rsid w:val="00B9624E"/>
    <w:rsid w:val="00B96C7D"/>
    <w:rsid w:val="00B976AB"/>
    <w:rsid w:val="00B97AB3"/>
    <w:rsid w:val="00B97B5D"/>
    <w:rsid w:val="00BA1BDD"/>
    <w:rsid w:val="00BA21EA"/>
    <w:rsid w:val="00BA26AA"/>
    <w:rsid w:val="00BA283D"/>
    <w:rsid w:val="00BA33D5"/>
    <w:rsid w:val="00BA4830"/>
    <w:rsid w:val="00BA528E"/>
    <w:rsid w:val="00BA5FE8"/>
    <w:rsid w:val="00BA662C"/>
    <w:rsid w:val="00BA67CE"/>
    <w:rsid w:val="00BA6A02"/>
    <w:rsid w:val="00BA6F60"/>
    <w:rsid w:val="00BA7494"/>
    <w:rsid w:val="00BA777D"/>
    <w:rsid w:val="00BB0D26"/>
    <w:rsid w:val="00BB1121"/>
    <w:rsid w:val="00BB11DF"/>
    <w:rsid w:val="00BB13B1"/>
    <w:rsid w:val="00BB18B3"/>
    <w:rsid w:val="00BB1B45"/>
    <w:rsid w:val="00BB1FB2"/>
    <w:rsid w:val="00BB3A14"/>
    <w:rsid w:val="00BB3A2B"/>
    <w:rsid w:val="00BB7A7C"/>
    <w:rsid w:val="00BC0B94"/>
    <w:rsid w:val="00BC0ED0"/>
    <w:rsid w:val="00BC128B"/>
    <w:rsid w:val="00BC19DC"/>
    <w:rsid w:val="00BC365E"/>
    <w:rsid w:val="00BC3E04"/>
    <w:rsid w:val="00BC50B6"/>
    <w:rsid w:val="00BC5C02"/>
    <w:rsid w:val="00BC6B22"/>
    <w:rsid w:val="00BC7C8F"/>
    <w:rsid w:val="00BD0135"/>
    <w:rsid w:val="00BD0B27"/>
    <w:rsid w:val="00BD2932"/>
    <w:rsid w:val="00BD38BD"/>
    <w:rsid w:val="00BD3CDF"/>
    <w:rsid w:val="00BD4DBB"/>
    <w:rsid w:val="00BD4F69"/>
    <w:rsid w:val="00BE05AF"/>
    <w:rsid w:val="00BE16AC"/>
    <w:rsid w:val="00BE174A"/>
    <w:rsid w:val="00BE194F"/>
    <w:rsid w:val="00BE1A7F"/>
    <w:rsid w:val="00BE1DA9"/>
    <w:rsid w:val="00BE2150"/>
    <w:rsid w:val="00BE2B4A"/>
    <w:rsid w:val="00BE2BA1"/>
    <w:rsid w:val="00BE330C"/>
    <w:rsid w:val="00BE3B30"/>
    <w:rsid w:val="00BE3C52"/>
    <w:rsid w:val="00BE5A13"/>
    <w:rsid w:val="00BE616A"/>
    <w:rsid w:val="00BE6881"/>
    <w:rsid w:val="00BE6A13"/>
    <w:rsid w:val="00BE6F6B"/>
    <w:rsid w:val="00BF046A"/>
    <w:rsid w:val="00BF09A3"/>
    <w:rsid w:val="00BF0BAC"/>
    <w:rsid w:val="00BF17B9"/>
    <w:rsid w:val="00BF1B54"/>
    <w:rsid w:val="00BF1C93"/>
    <w:rsid w:val="00BF2CEA"/>
    <w:rsid w:val="00BF53C9"/>
    <w:rsid w:val="00BF5A2F"/>
    <w:rsid w:val="00BF604A"/>
    <w:rsid w:val="00BF6169"/>
    <w:rsid w:val="00BF64F4"/>
    <w:rsid w:val="00BF6D0B"/>
    <w:rsid w:val="00BF73B0"/>
    <w:rsid w:val="00BF794C"/>
    <w:rsid w:val="00C010B6"/>
    <w:rsid w:val="00C01CD5"/>
    <w:rsid w:val="00C02A77"/>
    <w:rsid w:val="00C02E3B"/>
    <w:rsid w:val="00C034CA"/>
    <w:rsid w:val="00C037E7"/>
    <w:rsid w:val="00C03A93"/>
    <w:rsid w:val="00C05792"/>
    <w:rsid w:val="00C060BC"/>
    <w:rsid w:val="00C061EB"/>
    <w:rsid w:val="00C062E5"/>
    <w:rsid w:val="00C066BC"/>
    <w:rsid w:val="00C06F68"/>
    <w:rsid w:val="00C07C21"/>
    <w:rsid w:val="00C07E78"/>
    <w:rsid w:val="00C11E5E"/>
    <w:rsid w:val="00C12837"/>
    <w:rsid w:val="00C14F84"/>
    <w:rsid w:val="00C14F89"/>
    <w:rsid w:val="00C1569C"/>
    <w:rsid w:val="00C159AF"/>
    <w:rsid w:val="00C165A1"/>
    <w:rsid w:val="00C1668F"/>
    <w:rsid w:val="00C1713C"/>
    <w:rsid w:val="00C1742D"/>
    <w:rsid w:val="00C20B50"/>
    <w:rsid w:val="00C20F4E"/>
    <w:rsid w:val="00C223B8"/>
    <w:rsid w:val="00C23CF1"/>
    <w:rsid w:val="00C243D2"/>
    <w:rsid w:val="00C248D9"/>
    <w:rsid w:val="00C24D2E"/>
    <w:rsid w:val="00C251CA"/>
    <w:rsid w:val="00C2595D"/>
    <w:rsid w:val="00C25FEA"/>
    <w:rsid w:val="00C264E9"/>
    <w:rsid w:val="00C266F5"/>
    <w:rsid w:val="00C26A17"/>
    <w:rsid w:val="00C315D5"/>
    <w:rsid w:val="00C32D87"/>
    <w:rsid w:val="00C330D6"/>
    <w:rsid w:val="00C33704"/>
    <w:rsid w:val="00C3514E"/>
    <w:rsid w:val="00C36D1F"/>
    <w:rsid w:val="00C36EDB"/>
    <w:rsid w:val="00C404F9"/>
    <w:rsid w:val="00C40614"/>
    <w:rsid w:val="00C410CA"/>
    <w:rsid w:val="00C41742"/>
    <w:rsid w:val="00C41B58"/>
    <w:rsid w:val="00C437EE"/>
    <w:rsid w:val="00C43D7B"/>
    <w:rsid w:val="00C445BE"/>
    <w:rsid w:val="00C44930"/>
    <w:rsid w:val="00C44E38"/>
    <w:rsid w:val="00C460DE"/>
    <w:rsid w:val="00C46510"/>
    <w:rsid w:val="00C465FF"/>
    <w:rsid w:val="00C47636"/>
    <w:rsid w:val="00C50344"/>
    <w:rsid w:val="00C5274C"/>
    <w:rsid w:val="00C5363D"/>
    <w:rsid w:val="00C54293"/>
    <w:rsid w:val="00C55545"/>
    <w:rsid w:val="00C55B29"/>
    <w:rsid w:val="00C572AA"/>
    <w:rsid w:val="00C57360"/>
    <w:rsid w:val="00C573DB"/>
    <w:rsid w:val="00C57AA7"/>
    <w:rsid w:val="00C57C12"/>
    <w:rsid w:val="00C57E7D"/>
    <w:rsid w:val="00C57E95"/>
    <w:rsid w:val="00C602AF"/>
    <w:rsid w:val="00C63397"/>
    <w:rsid w:val="00C63532"/>
    <w:rsid w:val="00C63B04"/>
    <w:rsid w:val="00C63D4D"/>
    <w:rsid w:val="00C64072"/>
    <w:rsid w:val="00C66D78"/>
    <w:rsid w:val="00C67061"/>
    <w:rsid w:val="00C672C6"/>
    <w:rsid w:val="00C6731E"/>
    <w:rsid w:val="00C7006D"/>
    <w:rsid w:val="00C71166"/>
    <w:rsid w:val="00C71844"/>
    <w:rsid w:val="00C72048"/>
    <w:rsid w:val="00C72410"/>
    <w:rsid w:val="00C72E0B"/>
    <w:rsid w:val="00C7376F"/>
    <w:rsid w:val="00C75C41"/>
    <w:rsid w:val="00C80BEE"/>
    <w:rsid w:val="00C80C79"/>
    <w:rsid w:val="00C81CC2"/>
    <w:rsid w:val="00C822E1"/>
    <w:rsid w:val="00C82BCB"/>
    <w:rsid w:val="00C82FB3"/>
    <w:rsid w:val="00C84622"/>
    <w:rsid w:val="00C84841"/>
    <w:rsid w:val="00C85E9D"/>
    <w:rsid w:val="00C87587"/>
    <w:rsid w:val="00C878EE"/>
    <w:rsid w:val="00C9043E"/>
    <w:rsid w:val="00C919E6"/>
    <w:rsid w:val="00C91D8E"/>
    <w:rsid w:val="00C921A8"/>
    <w:rsid w:val="00C92BC4"/>
    <w:rsid w:val="00C9507D"/>
    <w:rsid w:val="00C95961"/>
    <w:rsid w:val="00C9701E"/>
    <w:rsid w:val="00CA29F8"/>
    <w:rsid w:val="00CA332F"/>
    <w:rsid w:val="00CA55BC"/>
    <w:rsid w:val="00CA563B"/>
    <w:rsid w:val="00CA5672"/>
    <w:rsid w:val="00CA5B38"/>
    <w:rsid w:val="00CA5E0D"/>
    <w:rsid w:val="00CA64E4"/>
    <w:rsid w:val="00CA7693"/>
    <w:rsid w:val="00CB00A4"/>
    <w:rsid w:val="00CB043F"/>
    <w:rsid w:val="00CB12B5"/>
    <w:rsid w:val="00CB2462"/>
    <w:rsid w:val="00CB2C9A"/>
    <w:rsid w:val="00CB32ED"/>
    <w:rsid w:val="00CB409E"/>
    <w:rsid w:val="00CB472C"/>
    <w:rsid w:val="00CB76A4"/>
    <w:rsid w:val="00CB7AFE"/>
    <w:rsid w:val="00CC0FB5"/>
    <w:rsid w:val="00CC2B9A"/>
    <w:rsid w:val="00CC5335"/>
    <w:rsid w:val="00CC720C"/>
    <w:rsid w:val="00CC7F17"/>
    <w:rsid w:val="00CD1F3E"/>
    <w:rsid w:val="00CD256F"/>
    <w:rsid w:val="00CD510E"/>
    <w:rsid w:val="00CD5637"/>
    <w:rsid w:val="00CD575F"/>
    <w:rsid w:val="00CD5901"/>
    <w:rsid w:val="00CD5FCA"/>
    <w:rsid w:val="00CD6B0A"/>
    <w:rsid w:val="00CD7055"/>
    <w:rsid w:val="00CD7630"/>
    <w:rsid w:val="00CE22DF"/>
    <w:rsid w:val="00CE2A3A"/>
    <w:rsid w:val="00CE31C9"/>
    <w:rsid w:val="00CE4471"/>
    <w:rsid w:val="00CE49BA"/>
    <w:rsid w:val="00CE4D13"/>
    <w:rsid w:val="00CE5DF7"/>
    <w:rsid w:val="00CE7CCC"/>
    <w:rsid w:val="00CF0112"/>
    <w:rsid w:val="00CF0A83"/>
    <w:rsid w:val="00CF12BE"/>
    <w:rsid w:val="00CF1D76"/>
    <w:rsid w:val="00CF29BC"/>
    <w:rsid w:val="00CF2BE3"/>
    <w:rsid w:val="00CF42D0"/>
    <w:rsid w:val="00CF60E2"/>
    <w:rsid w:val="00CF625F"/>
    <w:rsid w:val="00CF62E6"/>
    <w:rsid w:val="00D00AC3"/>
    <w:rsid w:val="00D00B2D"/>
    <w:rsid w:val="00D0104C"/>
    <w:rsid w:val="00D01EA7"/>
    <w:rsid w:val="00D02D23"/>
    <w:rsid w:val="00D03557"/>
    <w:rsid w:val="00D04169"/>
    <w:rsid w:val="00D04304"/>
    <w:rsid w:val="00D0519B"/>
    <w:rsid w:val="00D063A8"/>
    <w:rsid w:val="00D064FF"/>
    <w:rsid w:val="00D065EA"/>
    <w:rsid w:val="00D06992"/>
    <w:rsid w:val="00D069B3"/>
    <w:rsid w:val="00D07622"/>
    <w:rsid w:val="00D07E88"/>
    <w:rsid w:val="00D100E0"/>
    <w:rsid w:val="00D10563"/>
    <w:rsid w:val="00D11BC7"/>
    <w:rsid w:val="00D12A88"/>
    <w:rsid w:val="00D13439"/>
    <w:rsid w:val="00D14B03"/>
    <w:rsid w:val="00D157DD"/>
    <w:rsid w:val="00D173F3"/>
    <w:rsid w:val="00D2174E"/>
    <w:rsid w:val="00D22B29"/>
    <w:rsid w:val="00D23189"/>
    <w:rsid w:val="00D256C4"/>
    <w:rsid w:val="00D264CF"/>
    <w:rsid w:val="00D26DAA"/>
    <w:rsid w:val="00D26F70"/>
    <w:rsid w:val="00D27659"/>
    <w:rsid w:val="00D277C9"/>
    <w:rsid w:val="00D31358"/>
    <w:rsid w:val="00D32D89"/>
    <w:rsid w:val="00D34627"/>
    <w:rsid w:val="00D35166"/>
    <w:rsid w:val="00D3574A"/>
    <w:rsid w:val="00D36AE0"/>
    <w:rsid w:val="00D372D9"/>
    <w:rsid w:val="00D40CEF"/>
    <w:rsid w:val="00D41398"/>
    <w:rsid w:val="00D41603"/>
    <w:rsid w:val="00D416D7"/>
    <w:rsid w:val="00D43650"/>
    <w:rsid w:val="00D44FDB"/>
    <w:rsid w:val="00D4575D"/>
    <w:rsid w:val="00D46064"/>
    <w:rsid w:val="00D507E6"/>
    <w:rsid w:val="00D514EA"/>
    <w:rsid w:val="00D52E37"/>
    <w:rsid w:val="00D546F0"/>
    <w:rsid w:val="00D54DA0"/>
    <w:rsid w:val="00D5592C"/>
    <w:rsid w:val="00D5597A"/>
    <w:rsid w:val="00D55A0F"/>
    <w:rsid w:val="00D56386"/>
    <w:rsid w:val="00D5650B"/>
    <w:rsid w:val="00D56881"/>
    <w:rsid w:val="00D56A0D"/>
    <w:rsid w:val="00D56ABF"/>
    <w:rsid w:val="00D570F3"/>
    <w:rsid w:val="00D57460"/>
    <w:rsid w:val="00D5752D"/>
    <w:rsid w:val="00D576E4"/>
    <w:rsid w:val="00D57B5F"/>
    <w:rsid w:val="00D60062"/>
    <w:rsid w:val="00D61762"/>
    <w:rsid w:val="00D63AF2"/>
    <w:rsid w:val="00D64452"/>
    <w:rsid w:val="00D65514"/>
    <w:rsid w:val="00D65689"/>
    <w:rsid w:val="00D65714"/>
    <w:rsid w:val="00D659E8"/>
    <w:rsid w:val="00D65C31"/>
    <w:rsid w:val="00D661A8"/>
    <w:rsid w:val="00D66D85"/>
    <w:rsid w:val="00D67D46"/>
    <w:rsid w:val="00D705F1"/>
    <w:rsid w:val="00D70809"/>
    <w:rsid w:val="00D711C3"/>
    <w:rsid w:val="00D7151B"/>
    <w:rsid w:val="00D72CD8"/>
    <w:rsid w:val="00D72DB1"/>
    <w:rsid w:val="00D735BB"/>
    <w:rsid w:val="00D7434C"/>
    <w:rsid w:val="00D747A4"/>
    <w:rsid w:val="00D753C5"/>
    <w:rsid w:val="00D7687D"/>
    <w:rsid w:val="00D768E9"/>
    <w:rsid w:val="00D76A18"/>
    <w:rsid w:val="00D76A65"/>
    <w:rsid w:val="00D80006"/>
    <w:rsid w:val="00D80FF2"/>
    <w:rsid w:val="00D81FAC"/>
    <w:rsid w:val="00D831FC"/>
    <w:rsid w:val="00D84170"/>
    <w:rsid w:val="00D844BA"/>
    <w:rsid w:val="00D84AC2"/>
    <w:rsid w:val="00D84ACF"/>
    <w:rsid w:val="00D8581C"/>
    <w:rsid w:val="00D8584C"/>
    <w:rsid w:val="00D85B3A"/>
    <w:rsid w:val="00D86E7F"/>
    <w:rsid w:val="00D87A93"/>
    <w:rsid w:val="00D87F8D"/>
    <w:rsid w:val="00D9006B"/>
    <w:rsid w:val="00D90198"/>
    <w:rsid w:val="00D905D2"/>
    <w:rsid w:val="00D916B4"/>
    <w:rsid w:val="00D919AA"/>
    <w:rsid w:val="00D91CEE"/>
    <w:rsid w:val="00D924C0"/>
    <w:rsid w:val="00D926F9"/>
    <w:rsid w:val="00D93007"/>
    <w:rsid w:val="00D9376B"/>
    <w:rsid w:val="00D94261"/>
    <w:rsid w:val="00D94299"/>
    <w:rsid w:val="00D94588"/>
    <w:rsid w:val="00D97F04"/>
    <w:rsid w:val="00DA01CC"/>
    <w:rsid w:val="00DA0862"/>
    <w:rsid w:val="00DA23CF"/>
    <w:rsid w:val="00DA28D0"/>
    <w:rsid w:val="00DA28D8"/>
    <w:rsid w:val="00DA2D2B"/>
    <w:rsid w:val="00DA37A8"/>
    <w:rsid w:val="00DA3CE9"/>
    <w:rsid w:val="00DA3E9E"/>
    <w:rsid w:val="00DA4DEF"/>
    <w:rsid w:val="00DA58B2"/>
    <w:rsid w:val="00DA58E1"/>
    <w:rsid w:val="00DA5E1B"/>
    <w:rsid w:val="00DA649B"/>
    <w:rsid w:val="00DA6D5A"/>
    <w:rsid w:val="00DA7B74"/>
    <w:rsid w:val="00DA7BDE"/>
    <w:rsid w:val="00DB0199"/>
    <w:rsid w:val="00DB0D9C"/>
    <w:rsid w:val="00DB2748"/>
    <w:rsid w:val="00DB40D4"/>
    <w:rsid w:val="00DB5248"/>
    <w:rsid w:val="00DB525A"/>
    <w:rsid w:val="00DB53C2"/>
    <w:rsid w:val="00DB55D8"/>
    <w:rsid w:val="00DB7765"/>
    <w:rsid w:val="00DC0976"/>
    <w:rsid w:val="00DC15CE"/>
    <w:rsid w:val="00DC162E"/>
    <w:rsid w:val="00DC1817"/>
    <w:rsid w:val="00DC1C8E"/>
    <w:rsid w:val="00DC1FBE"/>
    <w:rsid w:val="00DC2761"/>
    <w:rsid w:val="00DC2C3A"/>
    <w:rsid w:val="00DC300C"/>
    <w:rsid w:val="00DC33B4"/>
    <w:rsid w:val="00DC34BC"/>
    <w:rsid w:val="00DC5960"/>
    <w:rsid w:val="00DC6725"/>
    <w:rsid w:val="00DC6966"/>
    <w:rsid w:val="00DC6DD9"/>
    <w:rsid w:val="00DC6E69"/>
    <w:rsid w:val="00DC7A65"/>
    <w:rsid w:val="00DC7C38"/>
    <w:rsid w:val="00DC7C6B"/>
    <w:rsid w:val="00DD0015"/>
    <w:rsid w:val="00DD01D6"/>
    <w:rsid w:val="00DD12E4"/>
    <w:rsid w:val="00DD2D28"/>
    <w:rsid w:val="00DD370A"/>
    <w:rsid w:val="00DD3841"/>
    <w:rsid w:val="00DD3ABB"/>
    <w:rsid w:val="00DD4E38"/>
    <w:rsid w:val="00DD5B11"/>
    <w:rsid w:val="00DD5F2D"/>
    <w:rsid w:val="00DD5F68"/>
    <w:rsid w:val="00DD7BE0"/>
    <w:rsid w:val="00DD7EA6"/>
    <w:rsid w:val="00DE0E3C"/>
    <w:rsid w:val="00DE15DE"/>
    <w:rsid w:val="00DE26CF"/>
    <w:rsid w:val="00DE2D12"/>
    <w:rsid w:val="00DE3257"/>
    <w:rsid w:val="00DE3E92"/>
    <w:rsid w:val="00DE428D"/>
    <w:rsid w:val="00DE58FA"/>
    <w:rsid w:val="00DE63C4"/>
    <w:rsid w:val="00DE6573"/>
    <w:rsid w:val="00DE6816"/>
    <w:rsid w:val="00DE7160"/>
    <w:rsid w:val="00DE7A1A"/>
    <w:rsid w:val="00DF0619"/>
    <w:rsid w:val="00DF1562"/>
    <w:rsid w:val="00DF588F"/>
    <w:rsid w:val="00DF6479"/>
    <w:rsid w:val="00DF7819"/>
    <w:rsid w:val="00DF797B"/>
    <w:rsid w:val="00E00406"/>
    <w:rsid w:val="00E00FE7"/>
    <w:rsid w:val="00E01AAE"/>
    <w:rsid w:val="00E01D44"/>
    <w:rsid w:val="00E01F77"/>
    <w:rsid w:val="00E02ED6"/>
    <w:rsid w:val="00E04EEA"/>
    <w:rsid w:val="00E059F3"/>
    <w:rsid w:val="00E05C95"/>
    <w:rsid w:val="00E05F59"/>
    <w:rsid w:val="00E06A79"/>
    <w:rsid w:val="00E07ACA"/>
    <w:rsid w:val="00E101E7"/>
    <w:rsid w:val="00E10490"/>
    <w:rsid w:val="00E107EC"/>
    <w:rsid w:val="00E11ECD"/>
    <w:rsid w:val="00E12FFF"/>
    <w:rsid w:val="00E132AD"/>
    <w:rsid w:val="00E134B9"/>
    <w:rsid w:val="00E1373D"/>
    <w:rsid w:val="00E13A8D"/>
    <w:rsid w:val="00E13F7D"/>
    <w:rsid w:val="00E14227"/>
    <w:rsid w:val="00E148D3"/>
    <w:rsid w:val="00E165B0"/>
    <w:rsid w:val="00E16E8B"/>
    <w:rsid w:val="00E17315"/>
    <w:rsid w:val="00E17881"/>
    <w:rsid w:val="00E219D5"/>
    <w:rsid w:val="00E2309E"/>
    <w:rsid w:val="00E25CD2"/>
    <w:rsid w:val="00E260FB"/>
    <w:rsid w:val="00E263D0"/>
    <w:rsid w:val="00E3083B"/>
    <w:rsid w:val="00E30A30"/>
    <w:rsid w:val="00E31ED1"/>
    <w:rsid w:val="00E31F8F"/>
    <w:rsid w:val="00E31F97"/>
    <w:rsid w:val="00E32B18"/>
    <w:rsid w:val="00E330A8"/>
    <w:rsid w:val="00E332A0"/>
    <w:rsid w:val="00E340BA"/>
    <w:rsid w:val="00E340F9"/>
    <w:rsid w:val="00E3459F"/>
    <w:rsid w:val="00E356C9"/>
    <w:rsid w:val="00E36635"/>
    <w:rsid w:val="00E37736"/>
    <w:rsid w:val="00E40671"/>
    <w:rsid w:val="00E414E5"/>
    <w:rsid w:val="00E418C3"/>
    <w:rsid w:val="00E43ED6"/>
    <w:rsid w:val="00E445BF"/>
    <w:rsid w:val="00E44B38"/>
    <w:rsid w:val="00E44DAB"/>
    <w:rsid w:val="00E4527A"/>
    <w:rsid w:val="00E45C9A"/>
    <w:rsid w:val="00E46E0A"/>
    <w:rsid w:val="00E46E1A"/>
    <w:rsid w:val="00E47910"/>
    <w:rsid w:val="00E47CF2"/>
    <w:rsid w:val="00E509FF"/>
    <w:rsid w:val="00E511F3"/>
    <w:rsid w:val="00E51B90"/>
    <w:rsid w:val="00E51DEA"/>
    <w:rsid w:val="00E51F41"/>
    <w:rsid w:val="00E5304E"/>
    <w:rsid w:val="00E53059"/>
    <w:rsid w:val="00E53D67"/>
    <w:rsid w:val="00E53FDB"/>
    <w:rsid w:val="00E54273"/>
    <w:rsid w:val="00E54FB1"/>
    <w:rsid w:val="00E56B04"/>
    <w:rsid w:val="00E572F7"/>
    <w:rsid w:val="00E609C5"/>
    <w:rsid w:val="00E622E8"/>
    <w:rsid w:val="00E62F06"/>
    <w:rsid w:val="00E63113"/>
    <w:rsid w:val="00E6359B"/>
    <w:rsid w:val="00E6396E"/>
    <w:rsid w:val="00E64A57"/>
    <w:rsid w:val="00E65C68"/>
    <w:rsid w:val="00E65C85"/>
    <w:rsid w:val="00E66289"/>
    <w:rsid w:val="00E665EA"/>
    <w:rsid w:val="00E66978"/>
    <w:rsid w:val="00E66A56"/>
    <w:rsid w:val="00E670C2"/>
    <w:rsid w:val="00E70255"/>
    <w:rsid w:val="00E74316"/>
    <w:rsid w:val="00E7444B"/>
    <w:rsid w:val="00E75636"/>
    <w:rsid w:val="00E75EA5"/>
    <w:rsid w:val="00E76021"/>
    <w:rsid w:val="00E761B5"/>
    <w:rsid w:val="00E76874"/>
    <w:rsid w:val="00E76C4B"/>
    <w:rsid w:val="00E773EA"/>
    <w:rsid w:val="00E8074C"/>
    <w:rsid w:val="00E8157D"/>
    <w:rsid w:val="00E825B6"/>
    <w:rsid w:val="00E8276B"/>
    <w:rsid w:val="00E84541"/>
    <w:rsid w:val="00E8559C"/>
    <w:rsid w:val="00E857B6"/>
    <w:rsid w:val="00E85A93"/>
    <w:rsid w:val="00E9111D"/>
    <w:rsid w:val="00E91CFC"/>
    <w:rsid w:val="00E933ED"/>
    <w:rsid w:val="00E93498"/>
    <w:rsid w:val="00E93620"/>
    <w:rsid w:val="00E937DC"/>
    <w:rsid w:val="00E947B7"/>
    <w:rsid w:val="00E95C32"/>
    <w:rsid w:val="00E97254"/>
    <w:rsid w:val="00E9743A"/>
    <w:rsid w:val="00E974D5"/>
    <w:rsid w:val="00E976B1"/>
    <w:rsid w:val="00E97D59"/>
    <w:rsid w:val="00EA0975"/>
    <w:rsid w:val="00EA0AF8"/>
    <w:rsid w:val="00EA1A1B"/>
    <w:rsid w:val="00EA31D3"/>
    <w:rsid w:val="00EA3758"/>
    <w:rsid w:val="00EA38E5"/>
    <w:rsid w:val="00EA3B42"/>
    <w:rsid w:val="00EA3C8B"/>
    <w:rsid w:val="00EA3D0C"/>
    <w:rsid w:val="00EA4274"/>
    <w:rsid w:val="00EA53D4"/>
    <w:rsid w:val="00EA585B"/>
    <w:rsid w:val="00EA6475"/>
    <w:rsid w:val="00EA6654"/>
    <w:rsid w:val="00EA67C5"/>
    <w:rsid w:val="00EA73FF"/>
    <w:rsid w:val="00EA7DAE"/>
    <w:rsid w:val="00EB12DC"/>
    <w:rsid w:val="00EB1D56"/>
    <w:rsid w:val="00EB35E7"/>
    <w:rsid w:val="00EB4AF4"/>
    <w:rsid w:val="00EB74F9"/>
    <w:rsid w:val="00EC077F"/>
    <w:rsid w:val="00EC2199"/>
    <w:rsid w:val="00EC2807"/>
    <w:rsid w:val="00EC2C02"/>
    <w:rsid w:val="00EC372B"/>
    <w:rsid w:val="00EC3995"/>
    <w:rsid w:val="00EC3C72"/>
    <w:rsid w:val="00EC4EA2"/>
    <w:rsid w:val="00EC4F78"/>
    <w:rsid w:val="00EC63D3"/>
    <w:rsid w:val="00ED23AD"/>
    <w:rsid w:val="00ED2AA8"/>
    <w:rsid w:val="00ED330C"/>
    <w:rsid w:val="00ED39BA"/>
    <w:rsid w:val="00ED3F1D"/>
    <w:rsid w:val="00ED42A6"/>
    <w:rsid w:val="00ED5A32"/>
    <w:rsid w:val="00ED6254"/>
    <w:rsid w:val="00ED68EE"/>
    <w:rsid w:val="00ED6C19"/>
    <w:rsid w:val="00ED7EC9"/>
    <w:rsid w:val="00EE0AB0"/>
    <w:rsid w:val="00EE2196"/>
    <w:rsid w:val="00EE2404"/>
    <w:rsid w:val="00EE2DF2"/>
    <w:rsid w:val="00EE51F2"/>
    <w:rsid w:val="00EE5E4B"/>
    <w:rsid w:val="00EE5F7F"/>
    <w:rsid w:val="00EE73CE"/>
    <w:rsid w:val="00EE746F"/>
    <w:rsid w:val="00EE7C55"/>
    <w:rsid w:val="00EF00AA"/>
    <w:rsid w:val="00EF0A38"/>
    <w:rsid w:val="00EF0B3B"/>
    <w:rsid w:val="00EF4665"/>
    <w:rsid w:val="00EF62C4"/>
    <w:rsid w:val="00EF6554"/>
    <w:rsid w:val="00EF67DA"/>
    <w:rsid w:val="00F00792"/>
    <w:rsid w:val="00F00CE2"/>
    <w:rsid w:val="00F03FF8"/>
    <w:rsid w:val="00F04521"/>
    <w:rsid w:val="00F04810"/>
    <w:rsid w:val="00F04A3F"/>
    <w:rsid w:val="00F064EA"/>
    <w:rsid w:val="00F06832"/>
    <w:rsid w:val="00F06E9C"/>
    <w:rsid w:val="00F073BE"/>
    <w:rsid w:val="00F1087F"/>
    <w:rsid w:val="00F11616"/>
    <w:rsid w:val="00F11A16"/>
    <w:rsid w:val="00F1237A"/>
    <w:rsid w:val="00F12554"/>
    <w:rsid w:val="00F1257C"/>
    <w:rsid w:val="00F15E32"/>
    <w:rsid w:val="00F2004F"/>
    <w:rsid w:val="00F20933"/>
    <w:rsid w:val="00F21119"/>
    <w:rsid w:val="00F211EE"/>
    <w:rsid w:val="00F21A7A"/>
    <w:rsid w:val="00F22A50"/>
    <w:rsid w:val="00F22DAE"/>
    <w:rsid w:val="00F22E0F"/>
    <w:rsid w:val="00F239B6"/>
    <w:rsid w:val="00F2439C"/>
    <w:rsid w:val="00F25DAF"/>
    <w:rsid w:val="00F30A7E"/>
    <w:rsid w:val="00F31387"/>
    <w:rsid w:val="00F31565"/>
    <w:rsid w:val="00F320DF"/>
    <w:rsid w:val="00F33F84"/>
    <w:rsid w:val="00F3414D"/>
    <w:rsid w:val="00F3435C"/>
    <w:rsid w:val="00F34B72"/>
    <w:rsid w:val="00F34D8C"/>
    <w:rsid w:val="00F35791"/>
    <w:rsid w:val="00F36970"/>
    <w:rsid w:val="00F37818"/>
    <w:rsid w:val="00F4079D"/>
    <w:rsid w:val="00F41950"/>
    <w:rsid w:val="00F41C79"/>
    <w:rsid w:val="00F42053"/>
    <w:rsid w:val="00F432C6"/>
    <w:rsid w:val="00F43E0A"/>
    <w:rsid w:val="00F448F4"/>
    <w:rsid w:val="00F4497A"/>
    <w:rsid w:val="00F450E4"/>
    <w:rsid w:val="00F45242"/>
    <w:rsid w:val="00F45FC0"/>
    <w:rsid w:val="00F468E1"/>
    <w:rsid w:val="00F46B63"/>
    <w:rsid w:val="00F46D70"/>
    <w:rsid w:val="00F47143"/>
    <w:rsid w:val="00F50371"/>
    <w:rsid w:val="00F5170C"/>
    <w:rsid w:val="00F536C8"/>
    <w:rsid w:val="00F53A66"/>
    <w:rsid w:val="00F53ACE"/>
    <w:rsid w:val="00F54CD2"/>
    <w:rsid w:val="00F54F0F"/>
    <w:rsid w:val="00F55CCB"/>
    <w:rsid w:val="00F56732"/>
    <w:rsid w:val="00F60D1E"/>
    <w:rsid w:val="00F60D3E"/>
    <w:rsid w:val="00F62169"/>
    <w:rsid w:val="00F64E13"/>
    <w:rsid w:val="00F6527E"/>
    <w:rsid w:val="00F65837"/>
    <w:rsid w:val="00F65914"/>
    <w:rsid w:val="00F70B27"/>
    <w:rsid w:val="00F714F5"/>
    <w:rsid w:val="00F719DD"/>
    <w:rsid w:val="00F7304E"/>
    <w:rsid w:val="00F73117"/>
    <w:rsid w:val="00F73215"/>
    <w:rsid w:val="00F738F5"/>
    <w:rsid w:val="00F739A7"/>
    <w:rsid w:val="00F73F7D"/>
    <w:rsid w:val="00F749B0"/>
    <w:rsid w:val="00F74AB7"/>
    <w:rsid w:val="00F75204"/>
    <w:rsid w:val="00F7529E"/>
    <w:rsid w:val="00F752CD"/>
    <w:rsid w:val="00F75C29"/>
    <w:rsid w:val="00F76C30"/>
    <w:rsid w:val="00F77175"/>
    <w:rsid w:val="00F81895"/>
    <w:rsid w:val="00F8338E"/>
    <w:rsid w:val="00F858BE"/>
    <w:rsid w:val="00F85AF1"/>
    <w:rsid w:val="00F868DE"/>
    <w:rsid w:val="00F90BA4"/>
    <w:rsid w:val="00F936A3"/>
    <w:rsid w:val="00F93D40"/>
    <w:rsid w:val="00F959A4"/>
    <w:rsid w:val="00F959FD"/>
    <w:rsid w:val="00F95E42"/>
    <w:rsid w:val="00F96BA0"/>
    <w:rsid w:val="00F970AA"/>
    <w:rsid w:val="00F973E3"/>
    <w:rsid w:val="00F97B9A"/>
    <w:rsid w:val="00FA0954"/>
    <w:rsid w:val="00FA1991"/>
    <w:rsid w:val="00FA1CD6"/>
    <w:rsid w:val="00FA2364"/>
    <w:rsid w:val="00FA264A"/>
    <w:rsid w:val="00FA4141"/>
    <w:rsid w:val="00FA5A5D"/>
    <w:rsid w:val="00FA5CD5"/>
    <w:rsid w:val="00FA7295"/>
    <w:rsid w:val="00FB1848"/>
    <w:rsid w:val="00FB3A49"/>
    <w:rsid w:val="00FB4062"/>
    <w:rsid w:val="00FB4571"/>
    <w:rsid w:val="00FB494A"/>
    <w:rsid w:val="00FB4A5A"/>
    <w:rsid w:val="00FB5073"/>
    <w:rsid w:val="00FB59C5"/>
    <w:rsid w:val="00FB5B1E"/>
    <w:rsid w:val="00FB7BD4"/>
    <w:rsid w:val="00FC09D2"/>
    <w:rsid w:val="00FC188E"/>
    <w:rsid w:val="00FC2E70"/>
    <w:rsid w:val="00FC3250"/>
    <w:rsid w:val="00FC3AAC"/>
    <w:rsid w:val="00FC41DA"/>
    <w:rsid w:val="00FC5E37"/>
    <w:rsid w:val="00FC6D85"/>
    <w:rsid w:val="00FC70A7"/>
    <w:rsid w:val="00FC7574"/>
    <w:rsid w:val="00FC77D7"/>
    <w:rsid w:val="00FC7B31"/>
    <w:rsid w:val="00FC7B61"/>
    <w:rsid w:val="00FD0ED5"/>
    <w:rsid w:val="00FD15DD"/>
    <w:rsid w:val="00FD2E28"/>
    <w:rsid w:val="00FD3373"/>
    <w:rsid w:val="00FD450C"/>
    <w:rsid w:val="00FD6CD0"/>
    <w:rsid w:val="00FD733D"/>
    <w:rsid w:val="00FD73EA"/>
    <w:rsid w:val="00FD7A39"/>
    <w:rsid w:val="00FE460B"/>
    <w:rsid w:val="00FE5E39"/>
    <w:rsid w:val="00FE69F4"/>
    <w:rsid w:val="00FE71DC"/>
    <w:rsid w:val="00FE74C3"/>
    <w:rsid w:val="00FE74CD"/>
    <w:rsid w:val="00FF08F9"/>
    <w:rsid w:val="00FF0D35"/>
    <w:rsid w:val="00FF4540"/>
    <w:rsid w:val="00FF55C5"/>
    <w:rsid w:val="00FF580D"/>
    <w:rsid w:val="00FF5A3D"/>
    <w:rsid w:val="00FF698E"/>
    <w:rsid w:val="00FF7757"/>
    <w:rsid w:val="00FF7E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D3CAA1E"/>
  <w15:docId w15:val="{677CF055-CECF-4E46-BD82-A6DEEB7B3D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99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3">
    <w:name w:val="Normal"/>
    <w:aliases w:val="正文基准"/>
    <w:rsid w:val="004A31D9"/>
    <w:pPr>
      <w:topLinePunct/>
      <w:adjustRightInd w:val="0"/>
      <w:snapToGrid w:val="0"/>
      <w:spacing w:before="80" w:after="80" w:line="240" w:lineRule="atLeast"/>
      <w:ind w:left="1134"/>
    </w:pPr>
    <w:rPr>
      <w:rFonts w:ascii="微软雅黑" w:eastAsia="微软雅黑" w:hAnsi="微软雅黑" w:cs="微软雅黑"/>
    </w:rPr>
  </w:style>
  <w:style w:type="paragraph" w:styleId="1">
    <w:name w:val="heading 1"/>
    <w:aliases w:val="ALT+1"/>
    <w:basedOn w:val="a3"/>
    <w:next w:val="2"/>
    <w:link w:val="1Char"/>
    <w:autoRedefine/>
    <w:qFormat/>
    <w:rsid w:val="00143004"/>
    <w:pPr>
      <w:keepNext/>
      <w:numPr>
        <w:numId w:val="4"/>
      </w:numPr>
      <w:pBdr>
        <w:bottom w:val="single" w:sz="12" w:space="1" w:color="auto"/>
      </w:pBdr>
      <w:wordWrap w:val="0"/>
      <w:spacing w:before="0" w:after="800"/>
      <w:ind w:left="0"/>
      <w:jc w:val="right"/>
      <w:outlineLvl w:val="0"/>
    </w:pPr>
    <w:rPr>
      <w:rFonts w:ascii="HuaweiSans-Regular" w:eastAsia="方正兰亭黑简体" w:hAnsi="HuaweiSans-Regular"/>
      <w:b/>
      <w:bCs/>
      <w:sz w:val="44"/>
      <w:szCs w:val="44"/>
    </w:rPr>
  </w:style>
  <w:style w:type="paragraph" w:styleId="2">
    <w:name w:val="heading 2"/>
    <w:aliases w:val="ALT+2"/>
    <w:basedOn w:val="a3"/>
    <w:next w:val="3"/>
    <w:link w:val="2Char"/>
    <w:autoRedefine/>
    <w:qFormat/>
    <w:rsid w:val="00190709"/>
    <w:pPr>
      <w:keepNext/>
      <w:keepLines/>
      <w:numPr>
        <w:ilvl w:val="1"/>
        <w:numId w:val="4"/>
      </w:numPr>
      <w:spacing w:before="600"/>
      <w:ind w:left="0"/>
      <w:outlineLvl w:val="1"/>
    </w:pPr>
    <w:rPr>
      <w:rFonts w:ascii="HuaweiSans-Regular" w:eastAsia="方正兰亭黑简体" w:hAnsi="HuaweiSans-Regular"/>
      <w:noProof/>
      <w:sz w:val="32"/>
      <w:szCs w:val="32"/>
    </w:rPr>
  </w:style>
  <w:style w:type="paragraph" w:styleId="3">
    <w:name w:val="heading 3"/>
    <w:aliases w:val="ALT+3"/>
    <w:basedOn w:val="a3"/>
    <w:link w:val="3Char"/>
    <w:autoRedefine/>
    <w:qFormat/>
    <w:rsid w:val="00C63D4D"/>
    <w:pPr>
      <w:keepNext/>
      <w:keepLines/>
      <w:numPr>
        <w:ilvl w:val="2"/>
        <w:numId w:val="4"/>
      </w:numPr>
      <w:spacing w:before="200"/>
      <w:ind w:left="0"/>
      <w:outlineLvl w:val="2"/>
    </w:pPr>
    <w:rPr>
      <w:rFonts w:ascii="HuaweiSans-Regular" w:eastAsia="方正兰亭黑简体" w:hAnsi="HuaweiSans-Regular"/>
      <w:noProof/>
      <w:color w:val="000000" w:themeColor="text1"/>
      <w:sz w:val="32"/>
      <w:szCs w:val="32"/>
    </w:rPr>
  </w:style>
  <w:style w:type="paragraph" w:styleId="4">
    <w:name w:val="heading 4"/>
    <w:aliases w:val="ALT+4"/>
    <w:basedOn w:val="a3"/>
    <w:next w:val="5"/>
    <w:autoRedefine/>
    <w:qFormat/>
    <w:rsid w:val="00DB53C2"/>
    <w:pPr>
      <w:keepNext/>
      <w:keepLines/>
      <w:numPr>
        <w:ilvl w:val="3"/>
        <w:numId w:val="4"/>
      </w:numPr>
      <w:outlineLvl w:val="3"/>
    </w:pPr>
    <w:rPr>
      <w:rFonts w:ascii="HuaweiSans-Regular" w:eastAsia="方正兰亭黑简体" w:hAnsi="HuaweiSans-Regular" w:hint="eastAsia"/>
      <w:noProof/>
      <w:sz w:val="28"/>
      <w:szCs w:val="28"/>
    </w:rPr>
  </w:style>
  <w:style w:type="paragraph" w:styleId="5">
    <w:name w:val="heading 5"/>
    <w:aliases w:val="ALT+5"/>
    <w:basedOn w:val="a3"/>
    <w:next w:val="BlockLabel"/>
    <w:autoRedefine/>
    <w:qFormat/>
    <w:rsid w:val="00DB53C2"/>
    <w:pPr>
      <w:keepNext/>
      <w:keepLines/>
      <w:numPr>
        <w:ilvl w:val="4"/>
        <w:numId w:val="4"/>
      </w:numPr>
      <w:outlineLvl w:val="4"/>
    </w:pPr>
    <w:rPr>
      <w:rFonts w:ascii="HuaweiSans-Regular" w:eastAsia="方正兰亭黑简体" w:hAnsi="HuaweiSans-Regular" w:hint="eastAsia"/>
      <w:noProof/>
      <w:sz w:val="24"/>
      <w:szCs w:val="24"/>
    </w:rPr>
  </w:style>
  <w:style w:type="paragraph" w:styleId="6">
    <w:name w:val="heading 6"/>
    <w:basedOn w:val="a3"/>
    <w:next w:val="a3"/>
    <w:semiHidden/>
    <w:qFormat/>
    <w:rsid w:val="008938AC"/>
    <w:pPr>
      <w:keepNext/>
      <w:keepLines/>
      <w:spacing w:before="240" w:after="64" w:line="320" w:lineRule="atLeast"/>
      <w:outlineLvl w:val="5"/>
    </w:pPr>
    <w:rPr>
      <w:rFonts w:ascii="Arial" w:eastAsia="黑体" w:hAnsi="Arial" w:cs="Times New Roman"/>
      <w:b/>
      <w:bCs/>
    </w:rPr>
  </w:style>
  <w:style w:type="paragraph" w:styleId="7">
    <w:name w:val="heading 7"/>
    <w:basedOn w:val="1"/>
    <w:next w:val="8"/>
    <w:rsid w:val="00963BC9"/>
    <w:pPr>
      <w:keepLines/>
      <w:numPr>
        <w:numId w:val="0"/>
      </w:numPr>
      <w:topLinePunct w:val="0"/>
      <w:outlineLvl w:val="6"/>
    </w:pPr>
    <w:rPr>
      <w:bCs w:val="0"/>
    </w:rPr>
  </w:style>
  <w:style w:type="paragraph" w:styleId="8">
    <w:name w:val="heading 8"/>
    <w:basedOn w:val="2"/>
    <w:next w:val="90"/>
    <w:rsid w:val="008938AC"/>
    <w:pPr>
      <w:numPr>
        <w:ilvl w:val="0"/>
        <w:numId w:val="0"/>
      </w:numPr>
      <w:topLinePunct w:val="0"/>
      <w:spacing w:before="200"/>
      <w:outlineLvl w:val="7"/>
    </w:pPr>
    <w:rPr>
      <w:rFonts w:cs="Times New Roman"/>
    </w:rPr>
  </w:style>
  <w:style w:type="paragraph" w:styleId="90">
    <w:name w:val="heading 9"/>
    <w:basedOn w:val="3"/>
    <w:next w:val="a3"/>
    <w:rsid w:val="008938AC"/>
    <w:pPr>
      <w:numPr>
        <w:ilvl w:val="0"/>
        <w:numId w:val="0"/>
      </w:numPr>
      <w:topLinePunct w:val="0"/>
      <w:outlineLvl w:val="8"/>
    </w:pPr>
    <w:rPr>
      <w:rFonts w:cs="Times New Roman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BlockLabel">
    <w:name w:val="Block Label"/>
    <w:basedOn w:val="a3"/>
    <w:next w:val="a3"/>
    <w:rsid w:val="009319E8"/>
    <w:pPr>
      <w:keepNext/>
      <w:keepLines/>
      <w:spacing w:before="300"/>
      <w:ind w:left="0"/>
    </w:pPr>
    <w:rPr>
      <w:rFonts w:ascii="Arial Unicode MS" w:eastAsia="黑体" w:hAnsi="Arial Unicode MS" w:cs="Book Antiqua"/>
      <w:bCs/>
      <w:sz w:val="26"/>
      <w:szCs w:val="26"/>
    </w:rPr>
  </w:style>
  <w:style w:type="paragraph" w:customStyle="1" w:styleId="Cover1">
    <w:name w:val="Cover1"/>
    <w:basedOn w:val="a3"/>
    <w:rsid w:val="009D0E48"/>
    <w:pPr>
      <w:spacing w:line="240" w:lineRule="auto"/>
      <w:ind w:left="0"/>
    </w:pPr>
    <w:rPr>
      <w:rFonts w:ascii="Arial" w:eastAsia="黑体" w:hAnsi="Arial"/>
      <w:b/>
      <w:bCs/>
      <w:noProof/>
      <w:sz w:val="48"/>
      <w:szCs w:val="48"/>
    </w:rPr>
  </w:style>
  <w:style w:type="paragraph" w:customStyle="1" w:styleId="Cover4">
    <w:name w:val="Cover 4"/>
    <w:basedOn w:val="Cover3"/>
    <w:rsid w:val="001178C7"/>
    <w:pPr>
      <w:spacing w:before="0" w:after="0" w:line="240" w:lineRule="auto"/>
      <w:jc w:val="both"/>
    </w:pPr>
    <w:rPr>
      <w:sz w:val="21"/>
      <w:szCs w:val="21"/>
    </w:rPr>
  </w:style>
  <w:style w:type="character" w:customStyle="1" w:styleId="Char">
    <w:name w:val="页眉 Char"/>
    <w:basedOn w:val="a4"/>
    <w:link w:val="a7"/>
    <w:semiHidden/>
    <w:rsid w:val="00DD12E4"/>
    <w:rPr>
      <w:rFonts w:cs="Arial"/>
      <w:kern w:val="2"/>
      <w:sz w:val="2"/>
      <w:szCs w:val="2"/>
    </w:rPr>
  </w:style>
  <w:style w:type="table" w:customStyle="1" w:styleId="TableNoFrame">
    <w:name w:val="Table No Frame"/>
    <w:basedOn w:val="a8"/>
    <w:semiHidden/>
    <w:rsid w:val="00A461C1"/>
    <w:pPr>
      <w:adjustRightInd/>
      <w:snapToGrid/>
      <w:jc w:val="left"/>
    </w:pPr>
    <w:tblPr/>
    <w:trPr>
      <w:cantSplit/>
    </w:trPr>
  </w:style>
  <w:style w:type="paragraph" w:customStyle="1" w:styleId="Figure">
    <w:name w:val="Figure"/>
    <w:basedOn w:val="a3"/>
    <w:next w:val="a3"/>
    <w:rsid w:val="00686344"/>
  </w:style>
  <w:style w:type="paragraph" w:customStyle="1" w:styleId="FigureDescription">
    <w:name w:val="Figure Description"/>
    <w:next w:val="Figure"/>
    <w:rsid w:val="00302245"/>
    <w:pPr>
      <w:keepNext/>
      <w:adjustRightInd w:val="0"/>
      <w:snapToGrid w:val="0"/>
      <w:spacing w:before="320" w:after="80" w:line="240" w:lineRule="atLeast"/>
      <w:ind w:left="1701"/>
      <w:outlineLvl w:val="7"/>
    </w:pPr>
    <w:rPr>
      <w:rFonts w:eastAsia="黑体" w:cs="Arial"/>
      <w:spacing w:val="-4"/>
      <w:kern w:val="2"/>
      <w:sz w:val="21"/>
      <w:szCs w:val="21"/>
    </w:rPr>
  </w:style>
  <w:style w:type="paragraph" w:customStyle="1" w:styleId="FigureText">
    <w:name w:val="Figure Text"/>
    <w:rsid w:val="006256E0"/>
    <w:pPr>
      <w:widowControl w:val="0"/>
      <w:adjustRightInd w:val="0"/>
      <w:snapToGrid w:val="0"/>
      <w:spacing w:line="240" w:lineRule="atLeast"/>
    </w:pPr>
    <w:rPr>
      <w:rFonts w:cs="Arial"/>
      <w:sz w:val="18"/>
      <w:szCs w:val="18"/>
      <w:lang w:eastAsia="en-US"/>
    </w:rPr>
  </w:style>
  <w:style w:type="paragraph" w:customStyle="1" w:styleId="HeadingLeft">
    <w:name w:val="Heading Left"/>
    <w:basedOn w:val="a3"/>
    <w:rsid w:val="009D0E48"/>
    <w:pPr>
      <w:spacing w:before="0" w:after="0"/>
      <w:ind w:left="0"/>
    </w:pPr>
  </w:style>
  <w:style w:type="paragraph" w:customStyle="1" w:styleId="HeadingRight">
    <w:name w:val="Heading Right"/>
    <w:basedOn w:val="a3"/>
    <w:rsid w:val="009D0E48"/>
    <w:pPr>
      <w:spacing w:before="0" w:after="0"/>
      <w:ind w:left="0"/>
      <w:jc w:val="right"/>
    </w:pPr>
  </w:style>
  <w:style w:type="paragraph" w:customStyle="1" w:styleId="Heading1NoNumber">
    <w:name w:val="Heading1 No Number"/>
    <w:basedOn w:val="1"/>
    <w:next w:val="a3"/>
    <w:link w:val="Heading1NoNumber0"/>
    <w:rsid w:val="001A0403"/>
    <w:pPr>
      <w:pageBreakBefore/>
      <w:numPr>
        <w:numId w:val="0"/>
      </w:numPr>
    </w:pPr>
  </w:style>
  <w:style w:type="paragraph" w:customStyle="1" w:styleId="Heading2NoNumber">
    <w:name w:val="Heading2 No Number"/>
    <w:basedOn w:val="2"/>
    <w:next w:val="a3"/>
    <w:link w:val="Heading2NoNumber0"/>
    <w:rsid w:val="00477927"/>
    <w:pPr>
      <w:numPr>
        <w:ilvl w:val="0"/>
        <w:numId w:val="0"/>
      </w:numPr>
    </w:pPr>
  </w:style>
  <w:style w:type="paragraph" w:customStyle="1" w:styleId="Heading3NoNumber">
    <w:name w:val="Heading3 No Number"/>
    <w:basedOn w:val="3"/>
    <w:next w:val="a3"/>
    <w:link w:val="Heading3NoNumber0"/>
    <w:autoRedefine/>
    <w:rsid w:val="00CB5842"/>
    <w:pPr>
      <w:numPr>
        <w:ilvl w:val="0"/>
        <w:numId w:val="0"/>
      </w:numPr>
      <w:outlineLvl w:val="9"/>
    </w:pPr>
    <w:rPr>
      <w:rFonts w:cs="Book Antiqua"/>
      <w:sz w:val="26"/>
    </w:rPr>
  </w:style>
  <w:style w:type="paragraph" w:customStyle="1" w:styleId="Heading4NoNumber">
    <w:name w:val="Heading4 No Number"/>
    <w:basedOn w:val="a3"/>
    <w:semiHidden/>
    <w:rsid w:val="009D0E48"/>
    <w:pPr>
      <w:keepNext/>
      <w:spacing w:before="200"/>
    </w:pPr>
    <w:rPr>
      <w:rFonts w:eastAsia="黑体"/>
      <w:bCs/>
      <w:spacing w:val="-4"/>
    </w:rPr>
  </w:style>
  <w:style w:type="paragraph" w:customStyle="1" w:styleId="AboutThisChapter">
    <w:name w:val="About This Chapter"/>
    <w:basedOn w:val="Heading2NoNumber"/>
    <w:next w:val="a3"/>
    <w:rsid w:val="009D0E48"/>
    <w:pPr>
      <w:spacing w:after="560"/>
    </w:pPr>
  </w:style>
  <w:style w:type="numbering" w:styleId="111111">
    <w:name w:val="Outline List 2"/>
    <w:basedOn w:val="a6"/>
    <w:semiHidden/>
    <w:rsid w:val="009D0E48"/>
  </w:style>
  <w:style w:type="paragraph" w:customStyle="1" w:styleId="ItemList">
    <w:name w:val="Item List"/>
    <w:link w:val="ItemList0"/>
    <w:rsid w:val="00FD450C"/>
    <w:pPr>
      <w:adjustRightInd w:val="0"/>
      <w:snapToGrid w:val="0"/>
      <w:spacing w:before="80" w:after="80" w:line="240" w:lineRule="atLeast"/>
    </w:pPr>
    <w:rPr>
      <w:rFonts w:ascii="FrutigerNext LT Regular" w:eastAsia="华文细黑" w:hAnsi="FrutigerNext LT Regular" w:cs="Arial"/>
      <w:kern w:val="2"/>
      <w:sz w:val="21"/>
      <w:szCs w:val="21"/>
    </w:rPr>
  </w:style>
  <w:style w:type="paragraph" w:customStyle="1" w:styleId="ItemListinTable">
    <w:name w:val="Item List in Table"/>
    <w:basedOn w:val="a3"/>
    <w:rsid w:val="00DE6816"/>
    <w:pPr>
      <w:numPr>
        <w:numId w:val="9"/>
      </w:numPr>
      <w:tabs>
        <w:tab w:val="left" w:pos="284"/>
      </w:tabs>
      <w:ind w:left="284" w:hanging="284"/>
    </w:pPr>
  </w:style>
  <w:style w:type="paragraph" w:customStyle="1" w:styleId="ItemListText">
    <w:name w:val="Item List Text"/>
    <w:rsid w:val="006256E0"/>
    <w:pPr>
      <w:adjustRightInd w:val="0"/>
      <w:snapToGrid w:val="0"/>
      <w:spacing w:before="80" w:after="80" w:line="240" w:lineRule="atLeast"/>
      <w:ind w:left="2126"/>
    </w:pPr>
    <w:rPr>
      <w:kern w:val="2"/>
      <w:sz w:val="21"/>
      <w:szCs w:val="21"/>
    </w:rPr>
  </w:style>
  <w:style w:type="paragraph" w:customStyle="1" w:styleId="ItemStep">
    <w:name w:val="Item Step"/>
    <w:rsid w:val="006765F5"/>
    <w:pPr>
      <w:numPr>
        <w:ilvl w:val="6"/>
        <w:numId w:val="4"/>
      </w:numPr>
      <w:adjustRightInd w:val="0"/>
      <w:snapToGrid w:val="0"/>
      <w:spacing w:before="80" w:after="80" w:line="240" w:lineRule="atLeast"/>
      <w:outlineLvl w:val="6"/>
    </w:pPr>
    <w:rPr>
      <w:rFonts w:cs="Arial"/>
      <w:sz w:val="21"/>
      <w:szCs w:val="21"/>
    </w:rPr>
  </w:style>
  <w:style w:type="paragraph" w:customStyle="1" w:styleId="ManualTitle1">
    <w:name w:val="Manual Title1"/>
    <w:semiHidden/>
    <w:rsid w:val="009D0E48"/>
    <w:rPr>
      <w:rFonts w:ascii="Arial" w:eastAsia="黑体" w:hAnsi="Arial"/>
      <w:noProof/>
      <w:sz w:val="30"/>
      <w:lang w:eastAsia="en-US"/>
    </w:rPr>
  </w:style>
  <w:style w:type="paragraph" w:customStyle="1" w:styleId="CAUTIONHeading">
    <w:name w:val="CAUTION Heading"/>
    <w:basedOn w:val="a3"/>
    <w:rsid w:val="006256E0"/>
    <w:pPr>
      <w:keepNext/>
      <w:pBdr>
        <w:top w:val="single" w:sz="12" w:space="4" w:color="auto"/>
      </w:pBdr>
    </w:pPr>
    <w:rPr>
      <w:rFonts w:ascii="Book Antiqua" w:eastAsia="黑体" w:hAnsi="Book Antiqua"/>
      <w:bCs/>
      <w:noProof/>
    </w:rPr>
  </w:style>
  <w:style w:type="paragraph" w:customStyle="1" w:styleId="NotesHeadinginTable">
    <w:name w:val="Notes Heading in Table"/>
    <w:next w:val="NotesTextinTable"/>
    <w:rsid w:val="006256E0"/>
    <w:pPr>
      <w:keepNext/>
      <w:adjustRightInd w:val="0"/>
      <w:snapToGrid w:val="0"/>
      <w:spacing w:before="80" w:after="40" w:line="240" w:lineRule="atLeast"/>
    </w:pPr>
    <w:rPr>
      <w:rFonts w:eastAsia="黑体" w:cs="Arial"/>
      <w:bCs/>
      <w:kern w:val="2"/>
      <w:sz w:val="18"/>
      <w:szCs w:val="18"/>
    </w:rPr>
  </w:style>
  <w:style w:type="paragraph" w:customStyle="1" w:styleId="CAUTIONText">
    <w:name w:val="CAUTION Text"/>
    <w:basedOn w:val="a3"/>
    <w:rsid w:val="006256E0"/>
    <w:pPr>
      <w:keepLines/>
      <w:pBdr>
        <w:bottom w:val="single" w:sz="12" w:space="4" w:color="auto"/>
      </w:pBdr>
    </w:pPr>
    <w:rPr>
      <w:rFonts w:eastAsia="楷体_GB2312"/>
      <w:iCs/>
    </w:rPr>
  </w:style>
  <w:style w:type="paragraph" w:customStyle="1" w:styleId="NotesTextinTable">
    <w:name w:val="Notes Text in Table"/>
    <w:rsid w:val="00F03FF8"/>
    <w:pPr>
      <w:widowControl w:val="0"/>
      <w:adjustRightInd w:val="0"/>
      <w:snapToGrid w:val="0"/>
      <w:spacing w:before="40" w:after="80" w:line="240" w:lineRule="atLeast"/>
      <w:ind w:left="170"/>
    </w:pPr>
    <w:rPr>
      <w:rFonts w:eastAsia="楷体_GB2312" w:cs="Arial"/>
      <w:iCs/>
      <w:kern w:val="2"/>
      <w:szCs w:val="18"/>
    </w:rPr>
  </w:style>
  <w:style w:type="paragraph" w:customStyle="1" w:styleId="CAUTIONTextList">
    <w:name w:val="CAUTION Text List"/>
    <w:basedOn w:val="CAUTIONText"/>
    <w:rsid w:val="002541B3"/>
    <w:pPr>
      <w:keepNext/>
      <w:numPr>
        <w:numId w:val="12"/>
      </w:numPr>
    </w:pPr>
  </w:style>
  <w:style w:type="paragraph" w:customStyle="1" w:styleId="10">
    <w:name w:val="表格1"/>
    <w:basedOn w:val="TableHeading"/>
    <w:link w:val="11"/>
    <w:rsid w:val="002C2323"/>
    <w:pPr>
      <w:jc w:val="center"/>
    </w:pPr>
    <w:rPr>
      <w:b/>
    </w:rPr>
  </w:style>
  <w:style w:type="table" w:styleId="a8">
    <w:name w:val="Table Grid"/>
    <w:basedOn w:val="a5"/>
    <w:rsid w:val="009D0E48"/>
    <w:pPr>
      <w:widowControl w:val="0"/>
      <w:adjustRightInd w:val="0"/>
      <w:snapToGrid w:val="0"/>
      <w:jc w:val="both"/>
    </w:pPr>
    <w:tblPr>
      <w:tblInd w:w="113" w:type="dxa"/>
    </w:tblPr>
  </w:style>
  <w:style w:type="paragraph" w:customStyle="1" w:styleId="Step">
    <w:name w:val="Step"/>
    <w:basedOn w:val="a3"/>
    <w:link w:val="Step0"/>
    <w:rsid w:val="000D0045"/>
    <w:pPr>
      <w:tabs>
        <w:tab w:val="num" w:pos="1701"/>
      </w:tabs>
      <w:ind w:left="1701" w:hanging="159"/>
      <w:outlineLvl w:val="5"/>
    </w:pPr>
    <w:rPr>
      <w:snapToGrid w:val="0"/>
    </w:rPr>
  </w:style>
  <w:style w:type="paragraph" w:customStyle="1" w:styleId="SubItemList">
    <w:name w:val="Sub Item List"/>
    <w:basedOn w:val="a3"/>
    <w:rsid w:val="001C0E12"/>
    <w:pPr>
      <w:numPr>
        <w:numId w:val="7"/>
      </w:numPr>
    </w:pPr>
  </w:style>
  <w:style w:type="paragraph" w:customStyle="1" w:styleId="SubItemListText">
    <w:name w:val="Sub Item List Text"/>
    <w:rsid w:val="006256E0"/>
    <w:pPr>
      <w:adjustRightInd w:val="0"/>
      <w:snapToGrid w:val="0"/>
      <w:spacing w:before="80" w:after="80" w:line="240" w:lineRule="atLeast"/>
      <w:ind w:left="2410"/>
    </w:pPr>
    <w:rPr>
      <w:kern w:val="2"/>
      <w:sz w:val="21"/>
      <w:szCs w:val="21"/>
    </w:rPr>
  </w:style>
  <w:style w:type="paragraph" w:styleId="a9">
    <w:name w:val="Title"/>
    <w:basedOn w:val="a3"/>
    <w:semiHidden/>
    <w:qFormat/>
    <w:rsid w:val="008938AC"/>
    <w:pPr>
      <w:spacing w:before="240" w:after="60"/>
      <w:jc w:val="center"/>
      <w:outlineLvl w:val="0"/>
    </w:pPr>
    <w:rPr>
      <w:rFonts w:ascii="Arial" w:hAnsi="Arial"/>
      <w:b/>
      <w:bCs/>
      <w:sz w:val="32"/>
      <w:szCs w:val="32"/>
    </w:rPr>
  </w:style>
  <w:style w:type="table" w:styleId="aa">
    <w:name w:val="Table Professional"/>
    <w:basedOn w:val="a5"/>
    <w:semiHidden/>
    <w:rsid w:val="009D0E48"/>
    <w:pPr>
      <w:widowControl w:val="0"/>
      <w:jc w:val="both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customStyle="1" w:styleId="TableDescription">
    <w:name w:val="Table Description"/>
    <w:basedOn w:val="a3"/>
    <w:next w:val="a3"/>
    <w:rsid w:val="00302245"/>
    <w:pPr>
      <w:keepNext/>
      <w:topLinePunct w:val="0"/>
      <w:spacing w:before="320"/>
      <w:ind w:left="1701"/>
      <w:outlineLvl w:val="8"/>
    </w:pPr>
    <w:rPr>
      <w:rFonts w:eastAsia="黑体"/>
      <w:spacing w:val="-4"/>
    </w:rPr>
  </w:style>
  <w:style w:type="paragraph" w:customStyle="1" w:styleId="TableNote">
    <w:name w:val="Table Note"/>
    <w:basedOn w:val="a3"/>
    <w:rsid w:val="006256E0"/>
    <w:rPr>
      <w:sz w:val="18"/>
      <w:szCs w:val="18"/>
    </w:rPr>
  </w:style>
  <w:style w:type="paragraph" w:customStyle="1" w:styleId="TerminalDisplay">
    <w:name w:val="Terminal Display"/>
    <w:rsid w:val="00C5274C"/>
    <w:pPr>
      <w:snapToGrid w:val="0"/>
      <w:spacing w:line="240" w:lineRule="atLeast"/>
      <w:ind w:left="1701"/>
    </w:pPr>
    <w:rPr>
      <w:rFonts w:ascii="Courier New" w:hAnsi="Courier New" w:cs="Courier New"/>
      <w:snapToGrid w:val="0"/>
      <w:spacing w:val="-1"/>
      <w:sz w:val="21"/>
      <w:szCs w:val="16"/>
    </w:rPr>
  </w:style>
  <w:style w:type="paragraph" w:styleId="12">
    <w:name w:val="toc 1"/>
    <w:basedOn w:val="a3"/>
    <w:next w:val="a3"/>
    <w:uiPriority w:val="39"/>
    <w:rsid w:val="001B3964"/>
    <w:pPr>
      <w:ind w:left="0"/>
    </w:pPr>
    <w:rPr>
      <w:rFonts w:ascii="HuaweiSans-Regular" w:eastAsia="方正兰亭黑简体" w:hAnsi="HuaweiSans-Regular" w:cs="Book Antiqua"/>
      <w:b/>
      <w:bCs/>
      <w:sz w:val="24"/>
      <w:szCs w:val="24"/>
    </w:rPr>
  </w:style>
  <w:style w:type="paragraph" w:styleId="20">
    <w:name w:val="toc 2"/>
    <w:basedOn w:val="a3"/>
    <w:next w:val="a3"/>
    <w:uiPriority w:val="39"/>
    <w:rsid w:val="001B3964"/>
    <w:pPr>
      <w:ind w:left="0"/>
    </w:pPr>
    <w:rPr>
      <w:rFonts w:ascii="HuaweiSans-Regular" w:eastAsia="方正兰亭黑简体" w:hAnsi="HuaweiSans-Regular"/>
      <w:noProof/>
    </w:rPr>
  </w:style>
  <w:style w:type="paragraph" w:styleId="31">
    <w:name w:val="toc 3"/>
    <w:basedOn w:val="a3"/>
    <w:next w:val="a3"/>
    <w:uiPriority w:val="39"/>
    <w:rsid w:val="001B3964"/>
    <w:pPr>
      <w:ind w:left="0"/>
    </w:pPr>
    <w:rPr>
      <w:rFonts w:ascii="HuaweiSans-Regular" w:eastAsia="方正兰亭黑简体" w:hAnsi="HuaweiSans-Regular"/>
      <w:noProof/>
    </w:rPr>
  </w:style>
  <w:style w:type="paragraph" w:styleId="42">
    <w:name w:val="toc 4"/>
    <w:basedOn w:val="a3"/>
    <w:next w:val="a3"/>
    <w:uiPriority w:val="39"/>
    <w:rsid w:val="001B3964"/>
    <w:pPr>
      <w:ind w:left="0"/>
    </w:pPr>
    <w:rPr>
      <w:rFonts w:ascii="HuaweiSans-Regular" w:eastAsia="方正兰亭黑简体" w:hAnsi="HuaweiSans-Regular"/>
    </w:rPr>
  </w:style>
  <w:style w:type="paragraph" w:styleId="52">
    <w:name w:val="toc 5"/>
    <w:basedOn w:val="a3"/>
    <w:next w:val="a3"/>
    <w:uiPriority w:val="39"/>
    <w:rsid w:val="001B3964"/>
    <w:pPr>
      <w:ind w:left="0"/>
    </w:pPr>
    <w:rPr>
      <w:rFonts w:ascii="HuaweiSans-Regular" w:eastAsia="方正兰亭黑简体" w:hAnsi="HuaweiSans-Regular"/>
    </w:rPr>
  </w:style>
  <w:style w:type="paragraph" w:styleId="60">
    <w:name w:val="toc 6"/>
    <w:basedOn w:val="a3"/>
    <w:next w:val="a3"/>
    <w:autoRedefine/>
    <w:uiPriority w:val="39"/>
    <w:rsid w:val="001B3964"/>
    <w:pPr>
      <w:ind w:left="2100"/>
    </w:pPr>
    <w:rPr>
      <w:rFonts w:ascii="HuaweiSans-Regular" w:eastAsia="方正兰亭黑简体" w:hAnsi="HuaweiSans-Regular"/>
      <w:sz w:val="24"/>
    </w:rPr>
  </w:style>
  <w:style w:type="paragraph" w:styleId="70">
    <w:name w:val="toc 7"/>
    <w:basedOn w:val="a3"/>
    <w:next w:val="a3"/>
    <w:autoRedefine/>
    <w:uiPriority w:val="39"/>
    <w:rsid w:val="009D0E48"/>
    <w:pPr>
      <w:ind w:left="2520"/>
    </w:pPr>
    <w:rPr>
      <w:sz w:val="24"/>
    </w:rPr>
  </w:style>
  <w:style w:type="paragraph" w:styleId="80">
    <w:name w:val="toc 8"/>
    <w:basedOn w:val="a3"/>
    <w:next w:val="a3"/>
    <w:autoRedefine/>
    <w:uiPriority w:val="39"/>
    <w:rsid w:val="009D0E48"/>
    <w:pPr>
      <w:ind w:left="2940"/>
    </w:pPr>
    <w:rPr>
      <w:sz w:val="24"/>
    </w:rPr>
  </w:style>
  <w:style w:type="paragraph" w:styleId="91">
    <w:name w:val="toc 9"/>
    <w:basedOn w:val="a3"/>
    <w:next w:val="a3"/>
    <w:autoRedefine/>
    <w:uiPriority w:val="39"/>
    <w:rsid w:val="009D0E48"/>
    <w:pPr>
      <w:ind w:left="3360"/>
    </w:pPr>
    <w:rPr>
      <w:sz w:val="24"/>
    </w:rPr>
  </w:style>
  <w:style w:type="paragraph" w:styleId="13">
    <w:name w:val="index 1"/>
    <w:basedOn w:val="a3"/>
    <w:next w:val="a3"/>
    <w:autoRedefine/>
    <w:semiHidden/>
    <w:rsid w:val="009D0E48"/>
    <w:rPr>
      <w:sz w:val="24"/>
    </w:rPr>
  </w:style>
  <w:style w:type="paragraph" w:styleId="21">
    <w:name w:val="index 2"/>
    <w:basedOn w:val="a3"/>
    <w:next w:val="a3"/>
    <w:autoRedefine/>
    <w:semiHidden/>
    <w:rsid w:val="009D0E48"/>
    <w:pPr>
      <w:ind w:leftChars="200" w:left="200"/>
    </w:pPr>
    <w:rPr>
      <w:sz w:val="24"/>
    </w:rPr>
  </w:style>
  <w:style w:type="paragraph" w:styleId="32">
    <w:name w:val="index 3"/>
    <w:basedOn w:val="a3"/>
    <w:next w:val="a3"/>
    <w:autoRedefine/>
    <w:semiHidden/>
    <w:rsid w:val="009D0E48"/>
    <w:pPr>
      <w:ind w:leftChars="400" w:left="400"/>
    </w:pPr>
    <w:rPr>
      <w:sz w:val="24"/>
    </w:rPr>
  </w:style>
  <w:style w:type="paragraph" w:styleId="53">
    <w:name w:val="index 5"/>
    <w:basedOn w:val="a3"/>
    <w:next w:val="a3"/>
    <w:autoRedefine/>
    <w:semiHidden/>
    <w:rsid w:val="009D0E48"/>
    <w:pPr>
      <w:ind w:left="1050" w:hanging="210"/>
    </w:pPr>
  </w:style>
  <w:style w:type="paragraph" w:styleId="61">
    <w:name w:val="index 6"/>
    <w:basedOn w:val="a3"/>
    <w:next w:val="a3"/>
    <w:autoRedefine/>
    <w:semiHidden/>
    <w:rsid w:val="009D0E48"/>
    <w:pPr>
      <w:ind w:left="1260" w:hanging="210"/>
    </w:pPr>
  </w:style>
  <w:style w:type="paragraph" w:styleId="71">
    <w:name w:val="index 7"/>
    <w:basedOn w:val="a3"/>
    <w:next w:val="a3"/>
    <w:autoRedefine/>
    <w:semiHidden/>
    <w:rsid w:val="009D0E48"/>
    <w:pPr>
      <w:ind w:left="1470" w:hanging="210"/>
    </w:pPr>
  </w:style>
  <w:style w:type="paragraph" w:styleId="81">
    <w:name w:val="index 8"/>
    <w:basedOn w:val="a3"/>
    <w:next w:val="a3"/>
    <w:autoRedefine/>
    <w:semiHidden/>
    <w:rsid w:val="009D0E48"/>
    <w:pPr>
      <w:ind w:left="1680" w:hanging="210"/>
    </w:pPr>
  </w:style>
  <w:style w:type="paragraph" w:styleId="92">
    <w:name w:val="index 9"/>
    <w:basedOn w:val="a3"/>
    <w:next w:val="a3"/>
    <w:autoRedefine/>
    <w:semiHidden/>
    <w:rsid w:val="009D0E48"/>
    <w:pPr>
      <w:ind w:left="1890" w:hanging="210"/>
    </w:pPr>
  </w:style>
  <w:style w:type="paragraph" w:styleId="ab">
    <w:name w:val="table of figures"/>
    <w:basedOn w:val="a3"/>
    <w:next w:val="a3"/>
    <w:semiHidden/>
    <w:rsid w:val="009D0E48"/>
    <w:pPr>
      <w:spacing w:afterLines="50"/>
      <w:ind w:leftChars="300" w:left="300"/>
    </w:pPr>
  </w:style>
  <w:style w:type="paragraph" w:styleId="ac">
    <w:name w:val="Document Map"/>
    <w:basedOn w:val="a3"/>
    <w:semiHidden/>
    <w:rsid w:val="009D0E48"/>
    <w:pPr>
      <w:shd w:val="clear" w:color="auto" w:fill="000080"/>
    </w:pPr>
  </w:style>
  <w:style w:type="paragraph" w:styleId="ad">
    <w:name w:val="footer"/>
    <w:basedOn w:val="HeadingLeft"/>
    <w:link w:val="Char0"/>
    <w:uiPriority w:val="99"/>
    <w:rsid w:val="001A084E"/>
    <w:pPr>
      <w:spacing w:before="200" w:after="200" w:line="20" w:lineRule="atLeast"/>
      <w:jc w:val="center"/>
    </w:pPr>
    <w:rPr>
      <w:rFonts w:cs="Times New Roman"/>
      <w:b/>
      <w:bCs/>
      <w:sz w:val="2"/>
      <w:szCs w:val="2"/>
    </w:rPr>
  </w:style>
  <w:style w:type="paragraph" w:customStyle="1" w:styleId="TerminalDisplayinTable">
    <w:name w:val="Terminal Display in Table"/>
    <w:rsid w:val="006256E0"/>
    <w:pPr>
      <w:widowControl w:val="0"/>
      <w:adjustRightInd w:val="0"/>
      <w:snapToGrid w:val="0"/>
      <w:spacing w:before="80" w:after="80" w:line="240" w:lineRule="atLeast"/>
    </w:pPr>
    <w:rPr>
      <w:rFonts w:ascii="Courier New" w:hAnsi="Courier New" w:cs="Courier New"/>
      <w:snapToGrid w:val="0"/>
      <w:spacing w:val="-1"/>
      <w:sz w:val="16"/>
      <w:szCs w:val="16"/>
    </w:rPr>
  </w:style>
  <w:style w:type="paragraph" w:styleId="a7">
    <w:name w:val="header"/>
    <w:basedOn w:val="a3"/>
    <w:link w:val="Char"/>
    <w:semiHidden/>
    <w:rsid w:val="001A084E"/>
    <w:pPr>
      <w:tabs>
        <w:tab w:val="center" w:pos="4153"/>
        <w:tab w:val="right" w:pos="8306"/>
      </w:tabs>
      <w:spacing w:before="0" w:after="0" w:line="20" w:lineRule="atLeast"/>
      <w:ind w:left="0"/>
      <w:jc w:val="right"/>
    </w:pPr>
    <w:rPr>
      <w:sz w:val="2"/>
      <w:szCs w:val="2"/>
    </w:rPr>
  </w:style>
  <w:style w:type="character" w:styleId="ae">
    <w:name w:val="Hyperlink"/>
    <w:uiPriority w:val="99"/>
    <w:rsid w:val="009D0E48"/>
    <w:rPr>
      <w:color w:val="0000FF"/>
      <w:u w:val="none"/>
    </w:rPr>
  </w:style>
  <w:style w:type="paragraph" w:customStyle="1" w:styleId="CopyrightDeclaration">
    <w:name w:val="Copyright Declaration"/>
    <w:semiHidden/>
    <w:rsid w:val="009D0E48"/>
    <w:pPr>
      <w:spacing w:before="80" w:after="80"/>
    </w:pPr>
    <w:rPr>
      <w:rFonts w:ascii="Arial" w:eastAsia="黑体" w:hAnsi="Arial"/>
      <w:sz w:val="36"/>
    </w:rPr>
  </w:style>
  <w:style w:type="numbering" w:styleId="1111110">
    <w:name w:val="Outline List 1"/>
    <w:basedOn w:val="a6"/>
    <w:semiHidden/>
    <w:rsid w:val="009D0E48"/>
  </w:style>
  <w:style w:type="paragraph" w:customStyle="1" w:styleId="TableHeading">
    <w:name w:val="Table Heading"/>
    <w:basedOn w:val="a3"/>
    <w:link w:val="TableHeading0"/>
    <w:rsid w:val="006256E0"/>
    <w:pPr>
      <w:keepNext/>
      <w:widowControl w:val="0"/>
      <w:ind w:left="0"/>
    </w:pPr>
    <w:rPr>
      <w:rFonts w:ascii="Book Antiqua" w:eastAsia="黑体" w:hAnsi="Book Antiqua" w:cs="Book Antiqua"/>
      <w:bCs/>
      <w:snapToGrid w:val="0"/>
    </w:rPr>
  </w:style>
  <w:style w:type="paragraph" w:customStyle="1" w:styleId="TableText">
    <w:name w:val="Table Text"/>
    <w:basedOn w:val="a3"/>
    <w:link w:val="TableText0"/>
    <w:rsid w:val="006256E0"/>
    <w:pPr>
      <w:widowControl w:val="0"/>
      <w:ind w:left="0"/>
    </w:pPr>
    <w:rPr>
      <w:snapToGrid w:val="0"/>
    </w:rPr>
  </w:style>
  <w:style w:type="paragraph" w:customStyle="1" w:styleId="HeadingMiddle">
    <w:name w:val="Heading Middle"/>
    <w:rsid w:val="009D0E48"/>
    <w:pPr>
      <w:adjustRightInd w:val="0"/>
      <w:snapToGrid w:val="0"/>
      <w:spacing w:line="240" w:lineRule="atLeast"/>
      <w:jc w:val="center"/>
    </w:pPr>
    <w:rPr>
      <w:rFonts w:cs="Arial"/>
      <w:snapToGrid w:val="0"/>
    </w:rPr>
  </w:style>
  <w:style w:type="paragraph" w:styleId="af">
    <w:name w:val="macro"/>
    <w:semiHidden/>
    <w:rsid w:val="009D0E48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kinsoku w:val="0"/>
      <w:overflowPunct w:val="0"/>
      <w:autoSpaceDE w:val="0"/>
      <w:autoSpaceDN w:val="0"/>
      <w:adjustRightInd w:val="0"/>
      <w:snapToGrid w:val="0"/>
      <w:spacing w:before="160" w:after="160"/>
      <w:ind w:left="1701"/>
    </w:pPr>
    <w:rPr>
      <w:rFonts w:ascii="Courier New" w:hAnsi="Courier New" w:cs="Courier New"/>
      <w:kern w:val="2"/>
      <w:sz w:val="24"/>
      <w:szCs w:val="24"/>
    </w:rPr>
  </w:style>
  <w:style w:type="paragraph" w:styleId="af0">
    <w:name w:val="footnote text"/>
    <w:basedOn w:val="a3"/>
    <w:link w:val="Char1"/>
    <w:uiPriority w:val="99"/>
    <w:rsid w:val="009D0E48"/>
    <w:rPr>
      <w:sz w:val="18"/>
      <w:szCs w:val="18"/>
    </w:rPr>
  </w:style>
  <w:style w:type="character" w:styleId="af1">
    <w:name w:val="footnote reference"/>
    <w:basedOn w:val="a4"/>
    <w:semiHidden/>
    <w:rsid w:val="009D0E48"/>
    <w:rPr>
      <w:vertAlign w:val="superscript"/>
    </w:rPr>
  </w:style>
  <w:style w:type="paragraph" w:styleId="af2">
    <w:name w:val="Balloon Text"/>
    <w:basedOn w:val="a3"/>
    <w:semiHidden/>
    <w:rsid w:val="009D0E48"/>
    <w:rPr>
      <w:sz w:val="18"/>
      <w:szCs w:val="18"/>
    </w:rPr>
  </w:style>
  <w:style w:type="paragraph" w:styleId="af3">
    <w:name w:val="annotation text"/>
    <w:basedOn w:val="a3"/>
    <w:semiHidden/>
    <w:rsid w:val="009D0E48"/>
  </w:style>
  <w:style w:type="character" w:styleId="af4">
    <w:name w:val="annotation reference"/>
    <w:basedOn w:val="a4"/>
    <w:semiHidden/>
    <w:rsid w:val="009D0E48"/>
    <w:rPr>
      <w:sz w:val="21"/>
      <w:szCs w:val="21"/>
    </w:rPr>
  </w:style>
  <w:style w:type="paragraph" w:styleId="af5">
    <w:name w:val="annotation subject"/>
    <w:basedOn w:val="af3"/>
    <w:next w:val="af3"/>
    <w:semiHidden/>
    <w:rsid w:val="009D0E48"/>
    <w:rPr>
      <w:b/>
      <w:bCs/>
    </w:rPr>
  </w:style>
  <w:style w:type="paragraph" w:styleId="43">
    <w:name w:val="index 4"/>
    <w:basedOn w:val="a3"/>
    <w:next w:val="a3"/>
    <w:autoRedefine/>
    <w:semiHidden/>
    <w:rsid w:val="009D0E48"/>
    <w:pPr>
      <w:ind w:left="1260"/>
    </w:pPr>
  </w:style>
  <w:style w:type="paragraph" w:styleId="af6">
    <w:name w:val="index heading"/>
    <w:basedOn w:val="a3"/>
    <w:next w:val="13"/>
    <w:semiHidden/>
    <w:rsid w:val="009D0E48"/>
    <w:rPr>
      <w:rFonts w:ascii="Arial" w:hAnsi="Arial"/>
      <w:b/>
      <w:bCs/>
    </w:rPr>
  </w:style>
  <w:style w:type="paragraph" w:styleId="af7">
    <w:name w:val="caption"/>
    <w:basedOn w:val="a3"/>
    <w:next w:val="a3"/>
    <w:semiHidden/>
    <w:qFormat/>
    <w:rsid w:val="008938AC"/>
    <w:pPr>
      <w:spacing w:before="152"/>
    </w:pPr>
    <w:rPr>
      <w:rFonts w:ascii="Arial" w:eastAsia="黑体" w:hAnsi="Arial"/>
    </w:rPr>
  </w:style>
  <w:style w:type="paragraph" w:styleId="af8">
    <w:name w:val="endnote text"/>
    <w:basedOn w:val="a3"/>
    <w:semiHidden/>
    <w:rsid w:val="009D0E48"/>
  </w:style>
  <w:style w:type="character" w:styleId="af9">
    <w:name w:val="endnote reference"/>
    <w:basedOn w:val="a4"/>
    <w:semiHidden/>
    <w:rsid w:val="009D0E48"/>
    <w:rPr>
      <w:vertAlign w:val="superscript"/>
    </w:rPr>
  </w:style>
  <w:style w:type="paragraph" w:styleId="afa">
    <w:name w:val="table of authorities"/>
    <w:basedOn w:val="a3"/>
    <w:next w:val="a3"/>
    <w:semiHidden/>
    <w:rsid w:val="009D0E48"/>
    <w:pPr>
      <w:ind w:left="420"/>
    </w:pPr>
  </w:style>
  <w:style w:type="paragraph" w:styleId="afb">
    <w:name w:val="toa heading"/>
    <w:basedOn w:val="a3"/>
    <w:next w:val="a3"/>
    <w:semiHidden/>
    <w:rsid w:val="009D0E48"/>
    <w:pPr>
      <w:spacing w:before="120"/>
    </w:pPr>
    <w:rPr>
      <w:rFonts w:ascii="Arial" w:hAnsi="Arial"/>
    </w:rPr>
  </w:style>
  <w:style w:type="paragraph" w:customStyle="1" w:styleId="Contents">
    <w:name w:val="Contents"/>
    <w:basedOn w:val="Heading1NoNumber"/>
    <w:rsid w:val="001A0403"/>
    <w:pPr>
      <w:outlineLvl w:val="9"/>
    </w:pPr>
  </w:style>
  <w:style w:type="character" w:styleId="HTML">
    <w:name w:val="HTML Variable"/>
    <w:basedOn w:val="a4"/>
    <w:semiHidden/>
    <w:rsid w:val="009D0E48"/>
    <w:rPr>
      <w:i/>
      <w:iCs/>
    </w:rPr>
  </w:style>
  <w:style w:type="character" w:styleId="HTML0">
    <w:name w:val="HTML Typewriter"/>
    <w:basedOn w:val="a4"/>
    <w:semiHidden/>
    <w:rsid w:val="009D0E48"/>
    <w:rPr>
      <w:rFonts w:ascii="Courier New" w:hAnsi="Courier New" w:cs="Courier New"/>
      <w:sz w:val="20"/>
      <w:szCs w:val="20"/>
    </w:rPr>
  </w:style>
  <w:style w:type="character" w:styleId="HTML1">
    <w:name w:val="HTML Code"/>
    <w:basedOn w:val="a4"/>
    <w:uiPriority w:val="99"/>
    <w:semiHidden/>
    <w:rsid w:val="009D0E48"/>
    <w:rPr>
      <w:rFonts w:ascii="Courier New" w:hAnsi="Courier New" w:cs="Courier New"/>
      <w:sz w:val="20"/>
      <w:szCs w:val="20"/>
    </w:rPr>
  </w:style>
  <w:style w:type="paragraph" w:styleId="HTML2">
    <w:name w:val="HTML Address"/>
    <w:basedOn w:val="a3"/>
    <w:semiHidden/>
    <w:rsid w:val="009D0E48"/>
    <w:rPr>
      <w:i/>
      <w:iCs/>
    </w:rPr>
  </w:style>
  <w:style w:type="character" w:styleId="HTML3">
    <w:name w:val="HTML Definition"/>
    <w:basedOn w:val="a4"/>
    <w:semiHidden/>
    <w:rsid w:val="009D0E48"/>
    <w:rPr>
      <w:i/>
      <w:iCs/>
    </w:rPr>
  </w:style>
  <w:style w:type="character" w:styleId="HTML4">
    <w:name w:val="HTML Keyboard"/>
    <w:basedOn w:val="a4"/>
    <w:semiHidden/>
    <w:rsid w:val="009D0E48"/>
    <w:rPr>
      <w:rFonts w:ascii="Courier New" w:hAnsi="Courier New" w:cs="Courier New"/>
      <w:sz w:val="20"/>
      <w:szCs w:val="20"/>
    </w:rPr>
  </w:style>
  <w:style w:type="character" w:styleId="HTML5">
    <w:name w:val="HTML Acronym"/>
    <w:basedOn w:val="a4"/>
    <w:semiHidden/>
    <w:rsid w:val="009D0E48"/>
  </w:style>
  <w:style w:type="character" w:styleId="HTML6">
    <w:name w:val="HTML Sample"/>
    <w:basedOn w:val="a4"/>
    <w:semiHidden/>
    <w:rsid w:val="009D0E48"/>
    <w:rPr>
      <w:rFonts w:ascii="Courier New" w:hAnsi="Courier New" w:cs="Courier New"/>
    </w:rPr>
  </w:style>
  <w:style w:type="character" w:styleId="HTML7">
    <w:name w:val="HTML Cite"/>
    <w:basedOn w:val="a4"/>
    <w:semiHidden/>
    <w:rsid w:val="009D0E48"/>
    <w:rPr>
      <w:i/>
      <w:iCs/>
    </w:rPr>
  </w:style>
  <w:style w:type="paragraph" w:styleId="HTML8">
    <w:name w:val="HTML Preformatted"/>
    <w:basedOn w:val="a3"/>
    <w:link w:val="HTMLChar"/>
    <w:uiPriority w:val="99"/>
    <w:semiHidden/>
    <w:rsid w:val="009D0E48"/>
    <w:rPr>
      <w:rFonts w:ascii="Courier New" w:hAnsi="Courier New" w:cs="Courier New"/>
    </w:rPr>
  </w:style>
  <w:style w:type="table" w:styleId="14">
    <w:name w:val="Table Web 1"/>
    <w:basedOn w:val="a5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2">
    <w:name w:val="Table Web 2"/>
    <w:basedOn w:val="a5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3">
    <w:name w:val="Table Web 3"/>
    <w:basedOn w:val="a5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c">
    <w:name w:val="Table Theme"/>
    <w:basedOn w:val="a5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5">
    <w:name w:val="Table Colorful 1"/>
    <w:basedOn w:val="a5"/>
    <w:semiHidden/>
    <w:rsid w:val="009D0E48"/>
    <w:pPr>
      <w:adjustRightInd w:val="0"/>
      <w:snapToGrid w:val="0"/>
      <w:spacing w:before="160" w:after="160" w:line="240" w:lineRule="atLeast"/>
      <w:ind w:left="1701"/>
    </w:pPr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3">
    <w:name w:val="Table Colorful 2"/>
    <w:basedOn w:val="a5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4">
    <w:name w:val="Table Colorful 3"/>
    <w:basedOn w:val="a5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d">
    <w:name w:val="Salutation"/>
    <w:basedOn w:val="a3"/>
    <w:next w:val="a3"/>
    <w:semiHidden/>
    <w:rsid w:val="009D0E48"/>
  </w:style>
  <w:style w:type="paragraph" w:styleId="afe">
    <w:name w:val="Plain Text"/>
    <w:basedOn w:val="a3"/>
    <w:semiHidden/>
    <w:rsid w:val="009D0E48"/>
    <w:rPr>
      <w:rFonts w:ascii="宋体" w:hAnsi="Courier New" w:cs="Courier New"/>
    </w:rPr>
  </w:style>
  <w:style w:type="table" w:styleId="aff">
    <w:name w:val="Table Elegant"/>
    <w:basedOn w:val="a5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0">
    <w:name w:val="E-mail Signature"/>
    <w:basedOn w:val="a3"/>
    <w:semiHidden/>
    <w:rsid w:val="009D0E48"/>
  </w:style>
  <w:style w:type="paragraph" w:styleId="aff1">
    <w:name w:val="Subtitle"/>
    <w:basedOn w:val="a3"/>
    <w:semiHidden/>
    <w:qFormat/>
    <w:rsid w:val="008938AC"/>
    <w:pPr>
      <w:spacing w:before="240" w:after="60" w:line="312" w:lineRule="atLeast"/>
      <w:jc w:val="center"/>
      <w:outlineLvl w:val="1"/>
    </w:pPr>
    <w:rPr>
      <w:rFonts w:ascii="Arial" w:hAnsi="Arial"/>
      <w:b/>
      <w:bCs/>
      <w:kern w:val="28"/>
      <w:sz w:val="32"/>
      <w:szCs w:val="32"/>
    </w:rPr>
  </w:style>
  <w:style w:type="table" w:styleId="16">
    <w:name w:val="Table Classic 1"/>
    <w:basedOn w:val="a5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4">
    <w:name w:val="Table Classic 2"/>
    <w:basedOn w:val="a5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5">
    <w:name w:val="Table Classic 3"/>
    <w:basedOn w:val="a5"/>
    <w:semiHidden/>
    <w:rsid w:val="009D0E48"/>
    <w:pPr>
      <w:adjustRightInd w:val="0"/>
      <w:snapToGrid w:val="0"/>
      <w:spacing w:before="160" w:after="160" w:line="240" w:lineRule="atLeast"/>
      <w:ind w:left="1701"/>
    </w:pPr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4">
    <w:name w:val="Table Classic 4"/>
    <w:basedOn w:val="a5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2">
    <w:name w:val="envelope return"/>
    <w:basedOn w:val="a3"/>
    <w:semiHidden/>
    <w:rsid w:val="009D0E48"/>
    <w:rPr>
      <w:rFonts w:ascii="Arial" w:hAnsi="Arial"/>
    </w:rPr>
  </w:style>
  <w:style w:type="table" w:styleId="17">
    <w:name w:val="Table Simple 1"/>
    <w:basedOn w:val="a5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5">
    <w:name w:val="Table Simple 2"/>
    <w:basedOn w:val="a5"/>
    <w:semiHidden/>
    <w:rsid w:val="009D0E48"/>
    <w:pPr>
      <w:adjustRightInd w:val="0"/>
      <w:snapToGrid w:val="0"/>
      <w:spacing w:before="160" w:after="160" w:line="240" w:lineRule="atLeast"/>
      <w:ind w:left="1701"/>
    </w:p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6">
    <w:name w:val="Table Simple 3"/>
    <w:basedOn w:val="a5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3">
    <w:name w:val="Closing"/>
    <w:basedOn w:val="a3"/>
    <w:semiHidden/>
    <w:rsid w:val="009D0E48"/>
    <w:pPr>
      <w:ind w:leftChars="2100" w:left="100"/>
    </w:pPr>
  </w:style>
  <w:style w:type="table" w:styleId="18">
    <w:name w:val="Table Subtle 1"/>
    <w:basedOn w:val="a5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6">
    <w:name w:val="Table Subtle 2"/>
    <w:basedOn w:val="a5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9">
    <w:name w:val="Table 3D effects 1"/>
    <w:basedOn w:val="a5"/>
    <w:semiHidden/>
    <w:rsid w:val="009D0E48"/>
    <w:pPr>
      <w:adjustRightInd w:val="0"/>
      <w:snapToGrid w:val="0"/>
      <w:spacing w:before="160" w:after="160" w:line="240" w:lineRule="atLeast"/>
      <w:ind w:left="1701"/>
    </w:p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7">
    <w:name w:val="Table 3D effects 2"/>
    <w:basedOn w:val="a5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7">
    <w:name w:val="Table 3D effects 3"/>
    <w:basedOn w:val="a5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4">
    <w:name w:val="List"/>
    <w:basedOn w:val="a3"/>
    <w:semiHidden/>
    <w:rsid w:val="009D0E48"/>
    <w:pPr>
      <w:ind w:left="200" w:hangingChars="200" w:hanging="200"/>
    </w:pPr>
  </w:style>
  <w:style w:type="paragraph" w:styleId="28">
    <w:name w:val="List 2"/>
    <w:basedOn w:val="a3"/>
    <w:semiHidden/>
    <w:rsid w:val="009D0E48"/>
    <w:pPr>
      <w:ind w:leftChars="200" w:left="100" w:hangingChars="200" w:hanging="200"/>
    </w:pPr>
  </w:style>
  <w:style w:type="paragraph" w:styleId="38">
    <w:name w:val="List 3"/>
    <w:basedOn w:val="a3"/>
    <w:semiHidden/>
    <w:rsid w:val="009D0E48"/>
    <w:pPr>
      <w:ind w:leftChars="400" w:left="100" w:hangingChars="200" w:hanging="200"/>
    </w:pPr>
  </w:style>
  <w:style w:type="paragraph" w:styleId="45">
    <w:name w:val="List 4"/>
    <w:basedOn w:val="a3"/>
    <w:semiHidden/>
    <w:rsid w:val="009D0E48"/>
    <w:pPr>
      <w:ind w:leftChars="600" w:left="100" w:hangingChars="200" w:hanging="200"/>
    </w:pPr>
  </w:style>
  <w:style w:type="paragraph" w:styleId="54">
    <w:name w:val="List 5"/>
    <w:basedOn w:val="a3"/>
    <w:semiHidden/>
    <w:rsid w:val="009D0E48"/>
    <w:pPr>
      <w:ind w:leftChars="800" w:left="100" w:hangingChars="200" w:hanging="200"/>
    </w:pPr>
  </w:style>
  <w:style w:type="paragraph" w:styleId="a2">
    <w:name w:val="List Number"/>
    <w:basedOn w:val="a3"/>
    <w:semiHidden/>
    <w:rsid w:val="009D0E48"/>
    <w:pPr>
      <w:numPr>
        <w:numId w:val="1"/>
      </w:numPr>
    </w:pPr>
  </w:style>
  <w:style w:type="paragraph" w:styleId="29">
    <w:name w:val="List Number 2"/>
    <w:basedOn w:val="a3"/>
    <w:semiHidden/>
    <w:rsid w:val="009D0E48"/>
    <w:pPr>
      <w:tabs>
        <w:tab w:val="num" w:pos="432"/>
      </w:tabs>
      <w:ind w:left="432" w:hanging="432"/>
    </w:pPr>
  </w:style>
  <w:style w:type="paragraph" w:styleId="39">
    <w:name w:val="List Number 3"/>
    <w:basedOn w:val="a3"/>
    <w:semiHidden/>
    <w:rsid w:val="009D0E48"/>
    <w:pPr>
      <w:tabs>
        <w:tab w:val="num" w:pos="432"/>
      </w:tabs>
      <w:ind w:left="432" w:hanging="432"/>
    </w:pPr>
  </w:style>
  <w:style w:type="paragraph" w:styleId="40">
    <w:name w:val="List Number 4"/>
    <w:basedOn w:val="a3"/>
    <w:semiHidden/>
    <w:rsid w:val="009D0E48"/>
    <w:pPr>
      <w:numPr>
        <w:numId w:val="2"/>
      </w:numPr>
    </w:pPr>
  </w:style>
  <w:style w:type="paragraph" w:styleId="55">
    <w:name w:val="List Number 5"/>
    <w:basedOn w:val="a3"/>
    <w:semiHidden/>
    <w:rsid w:val="009D0E48"/>
    <w:pPr>
      <w:ind w:left="0"/>
    </w:pPr>
  </w:style>
  <w:style w:type="paragraph" w:styleId="aff5">
    <w:name w:val="List Continue"/>
    <w:basedOn w:val="a3"/>
    <w:semiHidden/>
    <w:rsid w:val="009D0E48"/>
    <w:pPr>
      <w:spacing w:after="120"/>
      <w:ind w:leftChars="200" w:left="420"/>
    </w:pPr>
  </w:style>
  <w:style w:type="paragraph" w:styleId="2a">
    <w:name w:val="List Continue 2"/>
    <w:basedOn w:val="a3"/>
    <w:semiHidden/>
    <w:rsid w:val="009D0E48"/>
    <w:pPr>
      <w:spacing w:after="120"/>
      <w:ind w:leftChars="400" w:left="840"/>
    </w:pPr>
  </w:style>
  <w:style w:type="paragraph" w:styleId="3a">
    <w:name w:val="List Continue 3"/>
    <w:basedOn w:val="a3"/>
    <w:semiHidden/>
    <w:rsid w:val="009D0E48"/>
    <w:pPr>
      <w:spacing w:after="120"/>
      <w:ind w:leftChars="600" w:left="1260"/>
    </w:pPr>
  </w:style>
  <w:style w:type="paragraph" w:styleId="46">
    <w:name w:val="List Continue 4"/>
    <w:basedOn w:val="a3"/>
    <w:semiHidden/>
    <w:rsid w:val="009D0E48"/>
    <w:pPr>
      <w:spacing w:after="120"/>
      <w:ind w:leftChars="800" w:left="1680"/>
    </w:pPr>
  </w:style>
  <w:style w:type="paragraph" w:styleId="56">
    <w:name w:val="List Continue 5"/>
    <w:basedOn w:val="a3"/>
    <w:semiHidden/>
    <w:rsid w:val="009D0E48"/>
    <w:pPr>
      <w:spacing w:after="120"/>
      <w:ind w:leftChars="1000" w:left="2100"/>
    </w:pPr>
  </w:style>
  <w:style w:type="paragraph" w:styleId="aff6">
    <w:name w:val="List Bullet"/>
    <w:basedOn w:val="a3"/>
    <w:autoRedefine/>
    <w:semiHidden/>
    <w:rsid w:val="009D0E48"/>
    <w:pPr>
      <w:tabs>
        <w:tab w:val="num" w:pos="432"/>
      </w:tabs>
      <w:ind w:left="432" w:hanging="432"/>
    </w:pPr>
  </w:style>
  <w:style w:type="paragraph" w:styleId="2b">
    <w:name w:val="List Bullet 2"/>
    <w:basedOn w:val="a3"/>
    <w:autoRedefine/>
    <w:semiHidden/>
    <w:rsid w:val="009D0E48"/>
    <w:pPr>
      <w:tabs>
        <w:tab w:val="num" w:pos="432"/>
      </w:tabs>
      <w:ind w:left="432" w:hanging="432"/>
    </w:pPr>
  </w:style>
  <w:style w:type="paragraph" w:styleId="3b">
    <w:name w:val="List Bullet 3"/>
    <w:basedOn w:val="a3"/>
    <w:autoRedefine/>
    <w:semiHidden/>
    <w:rsid w:val="009D0E48"/>
    <w:pPr>
      <w:tabs>
        <w:tab w:val="num" w:pos="432"/>
      </w:tabs>
      <w:ind w:left="432" w:hanging="432"/>
    </w:pPr>
  </w:style>
  <w:style w:type="paragraph" w:styleId="47">
    <w:name w:val="List Bullet 4"/>
    <w:basedOn w:val="a3"/>
    <w:autoRedefine/>
    <w:semiHidden/>
    <w:rsid w:val="009D0E48"/>
    <w:pPr>
      <w:tabs>
        <w:tab w:val="num" w:pos="432"/>
      </w:tabs>
      <w:ind w:left="432" w:hanging="432"/>
    </w:pPr>
  </w:style>
  <w:style w:type="paragraph" w:styleId="51">
    <w:name w:val="List Bullet 5"/>
    <w:basedOn w:val="a3"/>
    <w:autoRedefine/>
    <w:semiHidden/>
    <w:rsid w:val="009D0E48"/>
    <w:pPr>
      <w:numPr>
        <w:numId w:val="3"/>
      </w:numPr>
    </w:pPr>
  </w:style>
  <w:style w:type="table" w:styleId="1a">
    <w:name w:val="Table List 1"/>
    <w:basedOn w:val="a5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c">
    <w:name w:val="Table List 2"/>
    <w:basedOn w:val="a5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c">
    <w:name w:val="Table List 3"/>
    <w:basedOn w:val="a5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8">
    <w:name w:val="Table List 4"/>
    <w:basedOn w:val="a5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57">
    <w:name w:val="Table List 5"/>
    <w:basedOn w:val="a5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62">
    <w:name w:val="Table List 6"/>
    <w:basedOn w:val="a5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2">
    <w:name w:val="Table List 7"/>
    <w:basedOn w:val="a5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82">
    <w:name w:val="Table List 8"/>
    <w:basedOn w:val="a5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  <w:tblStylePr w:type="nwCell">
      <w:tblPr/>
      <w:tcPr>
        <w:tcBorders>
          <w:tl2br w:val="single" w:sz="6" w:space="0" w:color="auto"/>
          <w:tr2bl w:val="none" w:sz="0" w:space="0" w:color="auto"/>
        </w:tcBorders>
      </w:tcPr>
    </w:tblStylePr>
  </w:style>
  <w:style w:type="table" w:styleId="aff7">
    <w:name w:val="Table Contemporary"/>
    <w:basedOn w:val="a5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aff8">
    <w:name w:val="Normal (Web)"/>
    <w:basedOn w:val="a3"/>
    <w:semiHidden/>
    <w:rsid w:val="009D0E48"/>
    <w:rPr>
      <w:rFonts w:cs="Times New Roman"/>
    </w:rPr>
  </w:style>
  <w:style w:type="paragraph" w:styleId="aff9">
    <w:name w:val="Signature"/>
    <w:basedOn w:val="a3"/>
    <w:semiHidden/>
    <w:rsid w:val="009D0E48"/>
    <w:pPr>
      <w:ind w:leftChars="2100" w:left="100"/>
    </w:pPr>
  </w:style>
  <w:style w:type="character" w:styleId="affa">
    <w:name w:val="Emphasis"/>
    <w:basedOn w:val="a4"/>
    <w:semiHidden/>
    <w:qFormat/>
    <w:rsid w:val="008938AC"/>
    <w:rPr>
      <w:i/>
      <w:iCs/>
    </w:rPr>
  </w:style>
  <w:style w:type="paragraph" w:styleId="affb">
    <w:name w:val="Date"/>
    <w:basedOn w:val="a3"/>
    <w:next w:val="a3"/>
    <w:semiHidden/>
    <w:rsid w:val="009D0E48"/>
    <w:pPr>
      <w:ind w:leftChars="2500" w:left="100"/>
    </w:pPr>
  </w:style>
  <w:style w:type="table" w:styleId="1b">
    <w:name w:val="Table Columns 1"/>
    <w:basedOn w:val="a5"/>
    <w:semiHidden/>
    <w:rsid w:val="009D0E48"/>
    <w:pPr>
      <w:adjustRightInd w:val="0"/>
      <w:snapToGrid w:val="0"/>
      <w:spacing w:before="160" w:after="160" w:line="240" w:lineRule="atLeast"/>
      <w:ind w:left="1701"/>
    </w:pPr>
    <w:rPr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d">
    <w:name w:val="Table Columns 2"/>
    <w:basedOn w:val="a5"/>
    <w:semiHidden/>
    <w:rsid w:val="009D0E48"/>
    <w:pPr>
      <w:adjustRightInd w:val="0"/>
      <w:snapToGrid w:val="0"/>
      <w:spacing w:before="160" w:after="160" w:line="240" w:lineRule="atLeast"/>
      <w:ind w:left="1701"/>
    </w:pPr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d">
    <w:name w:val="Table Columns 3"/>
    <w:basedOn w:val="a5"/>
    <w:semiHidden/>
    <w:rsid w:val="009D0E48"/>
    <w:pPr>
      <w:adjustRightInd w:val="0"/>
      <w:snapToGrid w:val="0"/>
      <w:spacing w:before="160" w:after="160" w:line="240" w:lineRule="atLeast"/>
      <w:ind w:left="1701"/>
    </w:pPr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9">
    <w:name w:val="Table Columns 4"/>
    <w:basedOn w:val="a5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8">
    <w:name w:val="Table Columns 5"/>
    <w:basedOn w:val="a5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1c">
    <w:name w:val="Table Grid 1"/>
    <w:basedOn w:val="a5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2e">
    <w:name w:val="Table Grid 2"/>
    <w:basedOn w:val="a5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e">
    <w:name w:val="Table Grid 3"/>
    <w:basedOn w:val="a5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4a">
    <w:name w:val="Table Grid 4"/>
    <w:basedOn w:val="a5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9">
    <w:name w:val="Table Grid 5"/>
    <w:basedOn w:val="a5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3">
    <w:name w:val="Table Grid 6"/>
    <w:basedOn w:val="a5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3">
    <w:name w:val="Table Grid 7"/>
    <w:basedOn w:val="a5"/>
    <w:semiHidden/>
    <w:rsid w:val="009D0E48"/>
    <w:pPr>
      <w:adjustRightInd w:val="0"/>
      <w:snapToGrid w:val="0"/>
      <w:spacing w:before="160" w:after="160" w:line="240" w:lineRule="atLeast"/>
      <w:ind w:left="1701"/>
    </w:pPr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3">
    <w:name w:val="Table Grid 8"/>
    <w:basedOn w:val="a5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c">
    <w:name w:val="Block Text"/>
    <w:basedOn w:val="a3"/>
    <w:semiHidden/>
    <w:rsid w:val="009D0E48"/>
    <w:pPr>
      <w:spacing w:after="120"/>
      <w:ind w:leftChars="700" w:left="1440" w:rightChars="700" w:right="1440"/>
    </w:pPr>
  </w:style>
  <w:style w:type="numbering" w:styleId="a0">
    <w:name w:val="Outline List 3"/>
    <w:basedOn w:val="a6"/>
    <w:semiHidden/>
    <w:rsid w:val="009D0E48"/>
    <w:pPr>
      <w:numPr>
        <w:numId w:val="8"/>
      </w:numPr>
    </w:pPr>
  </w:style>
  <w:style w:type="paragraph" w:styleId="affd">
    <w:name w:val="envelope address"/>
    <w:basedOn w:val="a3"/>
    <w:semiHidden/>
    <w:rsid w:val="009D0E48"/>
    <w:pPr>
      <w:framePr w:w="7920" w:h="1980" w:hRule="exact" w:hSpace="180" w:wrap="auto" w:hAnchor="page" w:xAlign="center" w:yAlign="bottom"/>
      <w:ind w:leftChars="1400" w:left="100"/>
    </w:pPr>
    <w:rPr>
      <w:rFonts w:ascii="Arial" w:hAnsi="Arial"/>
    </w:rPr>
  </w:style>
  <w:style w:type="paragraph" w:styleId="affe">
    <w:name w:val="Message Header"/>
    <w:basedOn w:val="a3"/>
    <w:semiHidden/>
    <w:rsid w:val="009D0E48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Chars="500" w:left="1080" w:hangingChars="500" w:hanging="1080"/>
    </w:pPr>
    <w:rPr>
      <w:rFonts w:ascii="Arial" w:hAnsi="Arial"/>
    </w:rPr>
  </w:style>
  <w:style w:type="character" w:styleId="afff">
    <w:name w:val="line number"/>
    <w:basedOn w:val="a4"/>
    <w:semiHidden/>
    <w:rsid w:val="009D0E48"/>
  </w:style>
  <w:style w:type="character" w:styleId="afff0">
    <w:name w:val="Strong"/>
    <w:basedOn w:val="a4"/>
    <w:semiHidden/>
    <w:qFormat/>
    <w:rsid w:val="008938AC"/>
    <w:rPr>
      <w:b/>
      <w:bCs/>
    </w:rPr>
  </w:style>
  <w:style w:type="character" w:styleId="afff1">
    <w:name w:val="page number"/>
    <w:basedOn w:val="a4"/>
    <w:semiHidden/>
    <w:rsid w:val="009D0E48"/>
  </w:style>
  <w:style w:type="character" w:styleId="afff2">
    <w:name w:val="FollowedHyperlink"/>
    <w:semiHidden/>
    <w:rsid w:val="009D0E48"/>
    <w:rPr>
      <w:color w:val="800080"/>
      <w:u w:val="none"/>
    </w:rPr>
  </w:style>
  <w:style w:type="paragraph" w:styleId="afff3">
    <w:name w:val="Body Text"/>
    <w:basedOn w:val="a3"/>
    <w:semiHidden/>
    <w:rsid w:val="009D0E48"/>
    <w:pPr>
      <w:spacing w:after="120"/>
    </w:pPr>
  </w:style>
  <w:style w:type="paragraph" w:styleId="afff4">
    <w:name w:val="Body Text First Indent"/>
    <w:basedOn w:val="afff3"/>
    <w:semiHidden/>
    <w:rsid w:val="009D0E48"/>
    <w:pPr>
      <w:ind w:firstLineChars="100" w:firstLine="420"/>
    </w:pPr>
  </w:style>
  <w:style w:type="paragraph" w:styleId="afff5">
    <w:name w:val="Body Text Indent"/>
    <w:basedOn w:val="a3"/>
    <w:semiHidden/>
    <w:rsid w:val="009D0E48"/>
    <w:pPr>
      <w:spacing w:after="120"/>
      <w:ind w:leftChars="200" w:left="420"/>
    </w:pPr>
  </w:style>
  <w:style w:type="paragraph" w:styleId="2f">
    <w:name w:val="Body Text First Indent 2"/>
    <w:basedOn w:val="afff5"/>
    <w:semiHidden/>
    <w:rsid w:val="009D0E48"/>
    <w:pPr>
      <w:ind w:firstLineChars="200" w:firstLine="420"/>
    </w:pPr>
  </w:style>
  <w:style w:type="paragraph" w:styleId="afff6">
    <w:name w:val="Normal Indent"/>
    <w:basedOn w:val="a3"/>
    <w:semiHidden/>
    <w:rsid w:val="009D0E48"/>
    <w:pPr>
      <w:ind w:firstLineChars="200" w:firstLine="420"/>
    </w:pPr>
  </w:style>
  <w:style w:type="paragraph" w:styleId="2f0">
    <w:name w:val="Body Text 2"/>
    <w:basedOn w:val="a3"/>
    <w:semiHidden/>
    <w:rsid w:val="009D0E48"/>
    <w:pPr>
      <w:spacing w:after="120" w:line="480" w:lineRule="auto"/>
    </w:pPr>
  </w:style>
  <w:style w:type="paragraph" w:styleId="3f">
    <w:name w:val="Body Text 3"/>
    <w:basedOn w:val="a3"/>
    <w:semiHidden/>
    <w:rsid w:val="009D0E48"/>
    <w:pPr>
      <w:spacing w:after="120"/>
    </w:pPr>
    <w:rPr>
      <w:sz w:val="16"/>
      <w:szCs w:val="16"/>
    </w:rPr>
  </w:style>
  <w:style w:type="paragraph" w:styleId="2f1">
    <w:name w:val="Body Text Indent 2"/>
    <w:basedOn w:val="a3"/>
    <w:semiHidden/>
    <w:rsid w:val="009D0E48"/>
    <w:pPr>
      <w:spacing w:after="120" w:line="480" w:lineRule="auto"/>
      <w:ind w:leftChars="200" w:left="420"/>
    </w:pPr>
  </w:style>
  <w:style w:type="paragraph" w:styleId="3f0">
    <w:name w:val="Body Text Indent 3"/>
    <w:basedOn w:val="a3"/>
    <w:semiHidden/>
    <w:rsid w:val="009D0E48"/>
    <w:pPr>
      <w:spacing w:after="120"/>
      <w:ind w:leftChars="200" w:left="420"/>
    </w:pPr>
    <w:rPr>
      <w:sz w:val="16"/>
      <w:szCs w:val="16"/>
    </w:rPr>
  </w:style>
  <w:style w:type="paragraph" w:styleId="afff7">
    <w:name w:val="Note Heading"/>
    <w:basedOn w:val="a3"/>
    <w:next w:val="a3"/>
    <w:semiHidden/>
    <w:rsid w:val="009D0E48"/>
    <w:pPr>
      <w:jc w:val="center"/>
    </w:pPr>
  </w:style>
  <w:style w:type="paragraph" w:customStyle="1" w:styleId="ItemStepinTable">
    <w:name w:val="Item Step in Table"/>
    <w:rsid w:val="00EF7646"/>
    <w:pPr>
      <w:numPr>
        <w:numId w:val="10"/>
      </w:numPr>
      <w:topLinePunct/>
      <w:spacing w:before="80" w:after="80" w:line="240" w:lineRule="atLeast"/>
    </w:pPr>
    <w:rPr>
      <w:rFonts w:cs="Arial"/>
      <w:sz w:val="21"/>
      <w:szCs w:val="22"/>
    </w:rPr>
  </w:style>
  <w:style w:type="paragraph" w:customStyle="1" w:styleId="End">
    <w:name w:val="End"/>
    <w:basedOn w:val="a3"/>
    <w:rsid w:val="006256E0"/>
    <w:pPr>
      <w:spacing w:after="400"/>
    </w:pPr>
    <w:rPr>
      <w:b/>
    </w:rPr>
  </w:style>
  <w:style w:type="paragraph" w:customStyle="1" w:styleId="1d">
    <w:name w:val="样式1"/>
    <w:basedOn w:val="End"/>
    <w:semiHidden/>
    <w:rsid w:val="009D0E48"/>
    <w:rPr>
      <w:b w:val="0"/>
    </w:rPr>
  </w:style>
  <w:style w:type="paragraph" w:customStyle="1" w:styleId="NotesTextListinTable">
    <w:name w:val="Notes Text List in Table"/>
    <w:rsid w:val="006C425F"/>
    <w:pPr>
      <w:numPr>
        <w:numId w:val="13"/>
      </w:numPr>
      <w:spacing w:before="40" w:after="80" w:line="200" w:lineRule="atLeast"/>
      <w:ind w:left="454" w:hanging="284"/>
      <w:jc w:val="both"/>
    </w:pPr>
    <w:rPr>
      <w:rFonts w:eastAsia="楷体_GB2312" w:cs="楷体_GB2312"/>
      <w:noProof/>
      <w:sz w:val="18"/>
      <w:szCs w:val="18"/>
    </w:rPr>
  </w:style>
  <w:style w:type="paragraph" w:customStyle="1" w:styleId="NotesHeading">
    <w:name w:val="Notes Heading"/>
    <w:basedOn w:val="CAUTIONHeading"/>
    <w:rsid w:val="006256E0"/>
    <w:pPr>
      <w:pBdr>
        <w:top w:val="none" w:sz="0" w:space="0" w:color="auto"/>
      </w:pBdr>
      <w:spacing w:after="40"/>
    </w:pPr>
    <w:rPr>
      <w:position w:val="-6"/>
      <w:sz w:val="18"/>
      <w:szCs w:val="18"/>
    </w:rPr>
  </w:style>
  <w:style w:type="paragraph" w:customStyle="1" w:styleId="NotesText">
    <w:name w:val="Notes Text"/>
    <w:basedOn w:val="CAUTIONText"/>
    <w:rsid w:val="0021362D"/>
    <w:pPr>
      <w:pBdr>
        <w:bottom w:val="none" w:sz="0" w:space="0" w:color="auto"/>
      </w:pBdr>
      <w:spacing w:before="40" w:line="200" w:lineRule="atLeast"/>
      <w:ind w:left="2075"/>
    </w:pPr>
    <w:rPr>
      <w:szCs w:val="18"/>
    </w:rPr>
  </w:style>
  <w:style w:type="paragraph" w:customStyle="1" w:styleId="NotesTextList">
    <w:name w:val="Notes Text List"/>
    <w:basedOn w:val="CAUTIONTextList"/>
    <w:rsid w:val="00F03FF8"/>
    <w:pPr>
      <w:numPr>
        <w:numId w:val="11"/>
      </w:numPr>
      <w:pBdr>
        <w:bottom w:val="none" w:sz="0" w:space="0" w:color="auto"/>
      </w:pBdr>
      <w:spacing w:before="40" w:line="200" w:lineRule="atLeast"/>
    </w:pPr>
    <w:rPr>
      <w:szCs w:val="18"/>
    </w:rPr>
  </w:style>
  <w:style w:type="paragraph" w:customStyle="1" w:styleId="FigureDescriptioninAppendix">
    <w:name w:val="Figure Description in Appendix"/>
    <w:basedOn w:val="Figure"/>
    <w:next w:val="Figure"/>
    <w:rsid w:val="00302245"/>
    <w:pPr>
      <w:keepNext/>
      <w:numPr>
        <w:ilvl w:val="7"/>
        <w:numId w:val="5"/>
      </w:numPr>
      <w:topLinePunct w:val="0"/>
      <w:outlineLvl w:val="7"/>
    </w:pPr>
    <w:rPr>
      <w:rFonts w:eastAsia="黑体"/>
    </w:rPr>
  </w:style>
  <w:style w:type="paragraph" w:customStyle="1" w:styleId="Cover2">
    <w:name w:val="Cover 2"/>
    <w:rsid w:val="00AF79D0"/>
    <w:pPr>
      <w:adjustRightInd w:val="0"/>
      <w:snapToGrid w:val="0"/>
      <w:jc w:val="center"/>
    </w:pPr>
    <w:rPr>
      <w:rFonts w:ascii="Arial" w:eastAsia="黑体" w:hAnsi="Arial" w:cs="Arial"/>
      <w:noProof/>
      <w:sz w:val="32"/>
      <w:szCs w:val="32"/>
      <w:lang w:eastAsia="en-US"/>
    </w:rPr>
  </w:style>
  <w:style w:type="paragraph" w:customStyle="1" w:styleId="CoverText">
    <w:name w:val="Cover Text"/>
    <w:rsid w:val="009D0E48"/>
    <w:pPr>
      <w:adjustRightInd w:val="0"/>
      <w:snapToGrid w:val="0"/>
      <w:spacing w:before="80" w:after="80" w:line="240" w:lineRule="atLeast"/>
      <w:jc w:val="both"/>
    </w:pPr>
    <w:rPr>
      <w:rFonts w:ascii="Arial" w:hAnsi="Arial" w:cs="Arial"/>
      <w:snapToGrid w:val="0"/>
    </w:rPr>
  </w:style>
  <w:style w:type="paragraph" w:customStyle="1" w:styleId="Cover3">
    <w:name w:val="Cover 3"/>
    <w:basedOn w:val="a3"/>
    <w:rsid w:val="009D0E48"/>
    <w:pPr>
      <w:widowControl w:val="0"/>
      <w:topLinePunct w:val="0"/>
      <w:ind w:left="0"/>
    </w:pPr>
    <w:rPr>
      <w:rFonts w:ascii="Arial" w:eastAsia="黑体" w:hAnsi="Arial"/>
      <w:b/>
      <w:bCs/>
      <w:spacing w:val="-4"/>
      <w:sz w:val="22"/>
      <w:szCs w:val="22"/>
    </w:rPr>
  </w:style>
  <w:style w:type="paragraph" w:customStyle="1" w:styleId="TOC1">
    <w:name w:val="TOC 标题1"/>
    <w:next w:val="12"/>
    <w:semiHidden/>
    <w:rsid w:val="00BF0F77"/>
    <w:pPr>
      <w:keepNext/>
      <w:snapToGrid w:val="0"/>
      <w:spacing w:before="480" w:after="360"/>
      <w:jc w:val="center"/>
    </w:pPr>
    <w:rPr>
      <w:rFonts w:ascii="Arial" w:eastAsia="黑体" w:hAnsi="Arial" w:cs="Arial"/>
      <w:noProof/>
      <w:sz w:val="36"/>
      <w:szCs w:val="36"/>
    </w:rPr>
  </w:style>
  <w:style w:type="paragraph" w:customStyle="1" w:styleId="Command">
    <w:name w:val="Command"/>
    <w:basedOn w:val="a3"/>
    <w:rsid w:val="00024836"/>
    <w:pPr>
      <w:topLinePunct w:val="0"/>
      <w:adjustRightInd/>
      <w:snapToGrid/>
      <w:spacing w:before="40" w:after="40" w:line="240" w:lineRule="auto"/>
      <w:ind w:leftChars="810" w:left="810" w:rightChars="100" w:right="210"/>
    </w:pPr>
    <w:rPr>
      <w:rFonts w:ascii="Courier New" w:eastAsia="黑体" w:hAnsi="Courier New" w:cs="宋体"/>
    </w:rPr>
  </w:style>
  <w:style w:type="character" w:customStyle="1" w:styleId="commandparameter">
    <w:name w:val="command parameter"/>
    <w:rsid w:val="00BF0F77"/>
    <w:rPr>
      <w:rFonts w:ascii="Arial" w:eastAsia="宋体" w:hAnsi="Arial"/>
      <w:i/>
      <w:color w:val="auto"/>
      <w:sz w:val="21"/>
      <w:szCs w:val="21"/>
    </w:rPr>
  </w:style>
  <w:style w:type="character" w:customStyle="1" w:styleId="commandkeywords">
    <w:name w:val="command keywords"/>
    <w:rsid w:val="00BF0F77"/>
    <w:rPr>
      <w:rFonts w:ascii="Arial" w:eastAsia="宋体" w:hAnsi="Arial"/>
      <w:b/>
      <w:color w:val="auto"/>
      <w:sz w:val="21"/>
      <w:szCs w:val="21"/>
    </w:rPr>
  </w:style>
  <w:style w:type="character" w:customStyle="1" w:styleId="TableHeading0">
    <w:name w:val="Table Heading 字符"/>
    <w:basedOn w:val="a4"/>
    <w:link w:val="TableHeading"/>
    <w:rsid w:val="002C2323"/>
    <w:rPr>
      <w:rFonts w:ascii="Book Antiqua" w:eastAsia="黑体" w:hAnsi="Book Antiqua" w:cs="Book Antiqua"/>
      <w:bCs/>
      <w:snapToGrid w:val="0"/>
      <w:sz w:val="21"/>
      <w:szCs w:val="21"/>
    </w:rPr>
  </w:style>
  <w:style w:type="paragraph" w:customStyle="1" w:styleId="Outline">
    <w:name w:val="Outline"/>
    <w:basedOn w:val="a3"/>
    <w:semiHidden/>
    <w:rsid w:val="009D0E48"/>
    <w:pPr>
      <w:topLinePunct w:val="0"/>
      <w:spacing w:line="200" w:lineRule="atLeast"/>
      <w:ind w:left="709"/>
      <w:jc w:val="both"/>
    </w:pPr>
    <w:rPr>
      <w:i/>
      <w:color w:val="0000FF"/>
      <w:sz w:val="18"/>
      <w:szCs w:val="18"/>
    </w:rPr>
  </w:style>
  <w:style w:type="paragraph" w:customStyle="1" w:styleId="TableDescriptioninAppendix">
    <w:name w:val="Table Description in Appendix"/>
    <w:basedOn w:val="TableDescription"/>
    <w:next w:val="a3"/>
    <w:rsid w:val="00CB5842"/>
    <w:pPr>
      <w:ind w:left="0"/>
    </w:pPr>
  </w:style>
  <w:style w:type="paragraph" w:customStyle="1" w:styleId="Code">
    <w:name w:val="Code"/>
    <w:basedOn w:val="a3"/>
    <w:rsid w:val="006256E0"/>
    <w:pPr>
      <w:widowControl w:val="0"/>
      <w:autoSpaceDE w:val="0"/>
      <w:autoSpaceDN w:val="0"/>
      <w:spacing w:before="0" w:after="0" w:line="360" w:lineRule="auto"/>
    </w:pPr>
    <w:rPr>
      <w:rFonts w:ascii="Courier New" w:hAnsi="Courier New"/>
      <w:sz w:val="18"/>
    </w:rPr>
  </w:style>
  <w:style w:type="paragraph" w:customStyle="1" w:styleId="CopyrightDeclaration1">
    <w:name w:val="Copyright Declaration1"/>
    <w:rsid w:val="00BF0F77"/>
    <w:pPr>
      <w:spacing w:before="80" w:after="80"/>
    </w:pPr>
    <w:rPr>
      <w:rFonts w:ascii="Arial" w:eastAsia="黑体" w:hAnsi="Arial"/>
      <w:sz w:val="36"/>
    </w:rPr>
  </w:style>
  <w:style w:type="paragraph" w:customStyle="1" w:styleId="Cover30">
    <w:name w:val="Cover3"/>
    <w:semiHidden/>
    <w:rsid w:val="00BF0F77"/>
    <w:pPr>
      <w:adjustRightInd w:val="0"/>
      <w:snapToGrid w:val="0"/>
      <w:spacing w:before="80" w:after="80" w:line="240" w:lineRule="atLeast"/>
    </w:pPr>
    <w:rPr>
      <w:rFonts w:ascii="Arial" w:eastAsia="黑体" w:hAnsi="Arial" w:cs="Arial"/>
      <w:noProof/>
      <w:sz w:val="32"/>
      <w:szCs w:val="32"/>
      <w:lang w:eastAsia="en-US"/>
    </w:rPr>
  </w:style>
  <w:style w:type="paragraph" w:customStyle="1" w:styleId="Cover40">
    <w:name w:val="Cover4"/>
    <w:basedOn w:val="a3"/>
    <w:semiHidden/>
    <w:rsid w:val="00BF0F77"/>
    <w:pPr>
      <w:topLinePunct w:val="0"/>
      <w:ind w:left="0"/>
    </w:pPr>
    <w:rPr>
      <w:rFonts w:ascii="Arial" w:eastAsia="Arial" w:hAnsi="Arial"/>
      <w:b/>
      <w:bCs/>
      <w:sz w:val="24"/>
      <w:szCs w:val="24"/>
    </w:rPr>
  </w:style>
  <w:style w:type="paragraph" w:customStyle="1" w:styleId="SubItemListTextTD">
    <w:name w:val="Sub Item List Text TD"/>
    <w:basedOn w:val="TerminalDisplay"/>
    <w:rsid w:val="00704857"/>
    <w:pPr>
      <w:adjustRightInd w:val="0"/>
      <w:ind w:left="2410"/>
    </w:pPr>
  </w:style>
  <w:style w:type="paragraph" w:customStyle="1" w:styleId="ItemlistTextTD">
    <w:name w:val="Item list Text TD"/>
    <w:basedOn w:val="TerminalDisplay"/>
    <w:rsid w:val="00704857"/>
    <w:pPr>
      <w:adjustRightInd w:val="0"/>
      <w:ind w:left="2126"/>
    </w:pPr>
  </w:style>
  <w:style w:type="paragraph" w:customStyle="1" w:styleId="ItemListTextinTable">
    <w:name w:val="Item List Text in Table"/>
    <w:basedOn w:val="TableText"/>
    <w:autoRedefine/>
    <w:rsid w:val="004A31D9"/>
    <w:pPr>
      <w:ind w:left="284"/>
    </w:pPr>
  </w:style>
  <w:style w:type="paragraph" w:customStyle="1" w:styleId="Appendixheading1">
    <w:name w:val="Appendix heading 1"/>
    <w:basedOn w:val="1"/>
    <w:next w:val="2"/>
    <w:rsid w:val="002A19E4"/>
    <w:pPr>
      <w:keepLines/>
      <w:numPr>
        <w:numId w:val="5"/>
      </w:numPr>
      <w:topLinePunct w:val="0"/>
    </w:pPr>
    <w:rPr>
      <w:rFonts w:hint="eastAsia"/>
      <w:bCs w:val="0"/>
    </w:rPr>
  </w:style>
  <w:style w:type="paragraph" w:customStyle="1" w:styleId="Appendixheading2">
    <w:name w:val="Appendix heading 2"/>
    <w:basedOn w:val="2"/>
    <w:next w:val="Appendixheading3"/>
    <w:rsid w:val="008D2A40"/>
    <w:pPr>
      <w:numPr>
        <w:numId w:val="5"/>
      </w:numPr>
      <w:topLinePunct w:val="0"/>
      <w:spacing w:before="200"/>
    </w:pPr>
    <w:rPr>
      <w:rFonts w:cs="Times New Roman" w:hint="eastAsia"/>
    </w:rPr>
  </w:style>
  <w:style w:type="paragraph" w:customStyle="1" w:styleId="Appendixheading3">
    <w:name w:val="Appendix heading 3"/>
    <w:basedOn w:val="3"/>
    <w:next w:val="Appendixheading4"/>
    <w:rsid w:val="008D2A40"/>
    <w:pPr>
      <w:numPr>
        <w:numId w:val="5"/>
      </w:numPr>
      <w:topLinePunct w:val="0"/>
    </w:pPr>
    <w:rPr>
      <w:rFonts w:cs="Times New Roman" w:hint="eastAsia"/>
    </w:rPr>
  </w:style>
  <w:style w:type="paragraph" w:customStyle="1" w:styleId="Appendixheading4">
    <w:name w:val="Appendix heading 4"/>
    <w:basedOn w:val="4"/>
    <w:next w:val="Appendixheading5"/>
    <w:rsid w:val="008D2A40"/>
    <w:pPr>
      <w:numPr>
        <w:numId w:val="5"/>
      </w:numPr>
      <w:topLinePunct w:val="0"/>
    </w:pPr>
    <w:rPr>
      <w:bCs/>
    </w:rPr>
  </w:style>
  <w:style w:type="paragraph" w:customStyle="1" w:styleId="Appendixheading5">
    <w:name w:val="Appendix heading 5"/>
    <w:basedOn w:val="5"/>
    <w:next w:val="BlockLabel"/>
    <w:rsid w:val="00173771"/>
    <w:pPr>
      <w:numPr>
        <w:numId w:val="5"/>
      </w:numPr>
      <w:topLinePunct w:val="0"/>
    </w:pPr>
    <w:rPr>
      <w:rFonts w:cs="Times New Roman"/>
      <w:bCs/>
    </w:rPr>
  </w:style>
  <w:style w:type="character" w:styleId="afff8">
    <w:name w:val="Placeholder Text"/>
    <w:basedOn w:val="a4"/>
    <w:uiPriority w:val="99"/>
    <w:semiHidden/>
    <w:rsid w:val="00F62169"/>
    <w:rPr>
      <w:color w:val="808080"/>
    </w:rPr>
  </w:style>
  <w:style w:type="paragraph" w:customStyle="1" w:styleId="DecimalAligned">
    <w:name w:val="Decimal Aligned"/>
    <w:basedOn w:val="a3"/>
    <w:autoRedefine/>
    <w:uiPriority w:val="40"/>
    <w:rsid w:val="004A31D9"/>
    <w:pPr>
      <w:tabs>
        <w:tab w:val="decimal" w:pos="360"/>
      </w:tabs>
      <w:topLinePunct w:val="0"/>
      <w:adjustRightInd/>
      <w:snapToGrid/>
      <w:spacing w:before="0" w:after="200" w:line="276" w:lineRule="auto"/>
      <w:ind w:left="0"/>
    </w:pPr>
    <w:rPr>
      <w:sz w:val="22"/>
      <w:szCs w:val="22"/>
    </w:rPr>
  </w:style>
  <w:style w:type="character" w:customStyle="1" w:styleId="Char1">
    <w:name w:val="脚注文本 Char"/>
    <w:basedOn w:val="a4"/>
    <w:link w:val="af0"/>
    <w:uiPriority w:val="99"/>
    <w:rsid w:val="00A5245A"/>
    <w:rPr>
      <w:rFonts w:cs="Arial"/>
      <w:kern w:val="2"/>
      <w:sz w:val="18"/>
      <w:szCs w:val="18"/>
    </w:rPr>
  </w:style>
  <w:style w:type="character" w:styleId="afff9">
    <w:name w:val="Subtle Emphasis"/>
    <w:basedOn w:val="a4"/>
    <w:uiPriority w:val="19"/>
    <w:rsid w:val="004A31D9"/>
    <w:rPr>
      <w:rFonts w:ascii="微软雅黑" w:eastAsia="微软雅黑" w:hAnsi="微软雅黑" w:cs="微软雅黑"/>
      <w:bCs w:val="0"/>
      <w:i/>
      <w:iCs/>
      <w:color w:val="808080" w:themeColor="text1" w:themeTint="7F"/>
      <w:szCs w:val="22"/>
      <w:lang w:eastAsia="zh-CN"/>
    </w:rPr>
  </w:style>
  <w:style w:type="table" w:styleId="2-5">
    <w:name w:val="Medium Shading 2 Accent 5"/>
    <w:basedOn w:val="a5"/>
    <w:uiPriority w:val="64"/>
    <w:rsid w:val="00A5245A"/>
    <w:rPr>
      <w:rFonts w:asciiTheme="minorHAnsi" w:eastAsiaTheme="minorEastAsia" w:hAnsiTheme="minorHAnsi" w:cstheme="minorBidi"/>
      <w:sz w:val="22"/>
      <w:szCs w:val="22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customStyle="1" w:styleId="cover--">
    <w:name w:val="cover--"/>
    <w:basedOn w:val="a3"/>
    <w:rsid w:val="00F739A7"/>
    <w:pPr>
      <w:widowControl w:val="0"/>
      <w:tabs>
        <w:tab w:val="left" w:pos="1644"/>
      </w:tabs>
      <w:autoSpaceDE w:val="0"/>
      <w:autoSpaceDN w:val="0"/>
      <w:snapToGrid/>
      <w:spacing w:before="120" w:after="120" w:line="360" w:lineRule="auto"/>
      <w:ind w:left="0"/>
      <w:jc w:val="center"/>
    </w:pPr>
    <w:rPr>
      <w:rFonts w:ascii="Arial" w:eastAsia="黑体" w:hAnsi="Arial"/>
      <w:sz w:val="72"/>
    </w:rPr>
  </w:style>
  <w:style w:type="paragraph" w:customStyle="1" w:styleId="afffa">
    <w:name w:val="图样式"/>
    <w:basedOn w:val="a3"/>
    <w:rsid w:val="00DD12E4"/>
    <w:pPr>
      <w:keepNext/>
      <w:topLinePunct w:val="0"/>
      <w:autoSpaceDE w:val="0"/>
      <w:autoSpaceDN w:val="0"/>
      <w:spacing w:before="0" w:after="0" w:line="360" w:lineRule="auto"/>
      <w:ind w:left="0"/>
      <w:jc w:val="center"/>
    </w:pPr>
    <w:rPr>
      <w:rFonts w:cs="Times New Roman"/>
    </w:rPr>
  </w:style>
  <w:style w:type="paragraph" w:customStyle="1" w:styleId="afffb">
    <w:name w:val="微软雅黑"/>
    <w:basedOn w:val="a3"/>
    <w:link w:val="Char2"/>
    <w:autoRedefine/>
    <w:rsid w:val="004A31D9"/>
    <w:pPr>
      <w:widowControl w:val="0"/>
      <w:topLinePunct w:val="0"/>
      <w:autoSpaceDE w:val="0"/>
      <w:autoSpaceDN w:val="0"/>
      <w:snapToGrid/>
      <w:spacing w:before="0" w:afterLines="50" w:line="320" w:lineRule="exact"/>
      <w:ind w:left="0" w:firstLine="420"/>
    </w:pPr>
    <w:rPr>
      <w:sz w:val="24"/>
      <w:szCs w:val="24"/>
    </w:rPr>
  </w:style>
  <w:style w:type="character" w:customStyle="1" w:styleId="Char2">
    <w:name w:val="微软雅黑 Char"/>
    <w:basedOn w:val="a4"/>
    <w:link w:val="afffb"/>
    <w:rsid w:val="004A31D9"/>
    <w:rPr>
      <w:rFonts w:ascii="微软雅黑" w:eastAsia="微软雅黑" w:hAnsi="微软雅黑" w:cs="微软雅黑"/>
      <w:sz w:val="24"/>
      <w:szCs w:val="24"/>
    </w:rPr>
  </w:style>
  <w:style w:type="paragraph" w:customStyle="1" w:styleId="05">
    <w:name w:val="样式 实验正文 + 段后: 0.5 行"/>
    <w:basedOn w:val="afffb"/>
    <w:rsid w:val="00014276"/>
    <w:pPr>
      <w:spacing w:after="120"/>
    </w:pPr>
    <w:rPr>
      <w:rFonts w:cs="宋体"/>
      <w:szCs w:val="20"/>
    </w:rPr>
  </w:style>
  <w:style w:type="paragraph" w:customStyle="1" w:styleId="afffc">
    <w:name w:val="表格"/>
    <w:next w:val="a3"/>
    <w:link w:val="Char3"/>
    <w:autoRedefine/>
    <w:rsid w:val="004A31D9"/>
    <w:pPr>
      <w:framePr w:wrap="around" w:vAnchor="text" w:hAnchor="margin" w:x="-34" w:y="1"/>
      <w:mirrorIndents/>
    </w:pPr>
    <w:rPr>
      <w:rFonts w:ascii="微软雅黑" w:eastAsia="微软雅黑" w:hAnsi="微软雅黑" w:cs="微软雅黑"/>
      <w:snapToGrid w:val="0"/>
      <w:szCs w:val="21"/>
    </w:rPr>
  </w:style>
  <w:style w:type="character" w:customStyle="1" w:styleId="Char3">
    <w:name w:val="表格 Char"/>
    <w:basedOn w:val="a4"/>
    <w:link w:val="afffc"/>
    <w:rsid w:val="004A31D9"/>
    <w:rPr>
      <w:rFonts w:ascii="微软雅黑" w:eastAsia="微软雅黑" w:hAnsi="微软雅黑" w:cs="微软雅黑"/>
      <w:snapToGrid w:val="0"/>
      <w:szCs w:val="21"/>
    </w:rPr>
  </w:style>
  <w:style w:type="character" w:customStyle="1" w:styleId="afffd">
    <w:name w:val="样式 蓝色"/>
    <w:basedOn w:val="a4"/>
    <w:semiHidden/>
    <w:rsid w:val="00D9006B"/>
    <w:rPr>
      <w:color w:val="0000FF"/>
    </w:rPr>
  </w:style>
  <w:style w:type="character" w:customStyle="1" w:styleId="afffe">
    <w:name w:val="样式 倾斜 蓝色"/>
    <w:basedOn w:val="a4"/>
    <w:semiHidden/>
    <w:rsid w:val="00D9006B"/>
    <w:rPr>
      <w:i/>
      <w:iCs/>
      <w:color w:val="0000FF"/>
    </w:rPr>
  </w:style>
  <w:style w:type="paragraph" w:customStyle="1" w:styleId="Tab">
    <w:name w:val="正文+Tab"/>
    <w:basedOn w:val="a3"/>
    <w:rsid w:val="000145D8"/>
    <w:pPr>
      <w:ind w:left="420"/>
    </w:pPr>
    <w:rPr>
      <w:rFonts w:cs="宋体"/>
    </w:rPr>
  </w:style>
  <w:style w:type="character" w:customStyle="1" w:styleId="11">
    <w:name w:val="表格1 字符"/>
    <w:basedOn w:val="TableHeading0"/>
    <w:link w:val="10"/>
    <w:rsid w:val="002C2323"/>
    <w:rPr>
      <w:rFonts w:ascii="Book Antiqua" w:eastAsia="黑体" w:hAnsi="Book Antiqua" w:cs="Book Antiqua"/>
      <w:b/>
      <w:bCs/>
      <w:snapToGrid w:val="0"/>
      <w:sz w:val="21"/>
      <w:szCs w:val="21"/>
    </w:rPr>
  </w:style>
  <w:style w:type="paragraph" w:customStyle="1" w:styleId="affff">
    <w:name w:val="命令行"/>
    <w:basedOn w:val="a3"/>
    <w:rsid w:val="00C330D6"/>
    <w:pPr>
      <w:topLinePunct w:val="0"/>
      <w:adjustRightInd/>
      <w:spacing w:beforeLines="100" w:before="0" w:afterLines="100" w:after="0" w:line="240" w:lineRule="auto"/>
      <w:ind w:leftChars="500" w:left="500" w:rightChars="100" w:right="100" w:firstLineChars="200" w:firstLine="200"/>
      <w:contextualSpacing/>
    </w:pPr>
    <w:rPr>
      <w:rFonts w:ascii="Courier New" w:hAnsi="Courier New" w:cs="Times New Roman"/>
      <w:sz w:val="16"/>
    </w:rPr>
  </w:style>
  <w:style w:type="paragraph" w:customStyle="1" w:styleId="Command11">
    <w:name w:val="样式 Command + 左侧:  1 字符 右侧:  1 字符"/>
    <w:basedOn w:val="Command"/>
    <w:semiHidden/>
    <w:rsid w:val="00024836"/>
    <w:pPr>
      <w:ind w:left="2940"/>
    </w:pPr>
  </w:style>
  <w:style w:type="character" w:customStyle="1" w:styleId="affff0">
    <w:name w:val="样式 正文 +"/>
    <w:basedOn w:val="a4"/>
    <w:rsid w:val="0070345E"/>
    <w:rPr>
      <w:rFonts w:ascii="FrutigerNext LT Regular" w:eastAsia="华文细黑" w:hAnsi="FrutigerNext LT Regular"/>
      <w:kern w:val="0"/>
    </w:rPr>
  </w:style>
  <w:style w:type="paragraph" w:styleId="TOC">
    <w:name w:val="TOC Heading"/>
    <w:basedOn w:val="1"/>
    <w:next w:val="a3"/>
    <w:autoRedefine/>
    <w:uiPriority w:val="39"/>
    <w:unhideWhenUsed/>
    <w:rsid w:val="004A31D9"/>
    <w:pPr>
      <w:keepLines/>
      <w:numPr>
        <w:numId w:val="0"/>
      </w:numPr>
      <w:pBdr>
        <w:bottom w:val="none" w:sz="0" w:space="0" w:color="auto"/>
      </w:pBdr>
      <w:topLinePunct w:val="0"/>
      <w:adjustRightInd/>
      <w:snapToGrid/>
      <w:spacing w:before="240" w:after="0" w:line="259" w:lineRule="auto"/>
      <w:jc w:val="left"/>
      <w:outlineLvl w:val="9"/>
    </w:pPr>
    <w:rPr>
      <w:b w:val="0"/>
      <w:bCs w:val="0"/>
      <w:color w:val="365F91" w:themeColor="accent1" w:themeShade="BF"/>
      <w:sz w:val="32"/>
      <w:szCs w:val="32"/>
    </w:rPr>
  </w:style>
  <w:style w:type="paragraph" w:customStyle="1" w:styleId="BlockLabel0">
    <w:name w:val="Block Label + 结果验证"/>
    <w:basedOn w:val="BlockLabel"/>
    <w:rsid w:val="000D0045"/>
    <w:pPr>
      <w:ind w:leftChars="270" w:left="270"/>
    </w:pPr>
    <w:rPr>
      <w:rFonts w:cs="宋体"/>
      <w:bCs w:val="0"/>
      <w:sz w:val="24"/>
      <w:szCs w:val="20"/>
    </w:rPr>
  </w:style>
  <w:style w:type="table" w:customStyle="1" w:styleId="V30">
    <w:name w:val="实验手册V3.0专用"/>
    <w:basedOn w:val="a5"/>
    <w:uiPriority w:val="99"/>
    <w:rsid w:val="009B014A"/>
    <w:rPr>
      <w:sz w:val="21"/>
    </w:rPr>
    <w:tblPr>
      <w:tblInd w:w="1021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</w:tblPr>
    <w:tcPr>
      <w:vAlign w:val="center"/>
    </w:tcPr>
    <w:tblStylePr w:type="firstRow">
      <w:pPr>
        <w:jc w:val="center"/>
      </w:pPr>
      <w:rPr>
        <w:b/>
      </w:rPr>
      <w:tblPr/>
      <w:tcPr>
        <w:shd w:val="clear" w:color="auto" w:fill="D9D9D9" w:themeFill="background1" w:themeFillShade="D9"/>
      </w:tcPr>
    </w:tblStylePr>
    <w:tblStylePr w:type="firstCol">
      <w:pPr>
        <w:jc w:val="center"/>
      </w:pPr>
      <w:tblPr/>
      <w:tcPr>
        <w:vAlign w:val="center"/>
      </w:tcPr>
    </w:tblStylePr>
  </w:style>
  <w:style w:type="paragraph" w:customStyle="1" w:styleId="TableDescription0">
    <w:name w:val="样式 Table Description + 居中"/>
    <w:basedOn w:val="TableDescription"/>
    <w:rsid w:val="00F53ACE"/>
    <w:pPr>
      <w:ind w:leftChars="100" w:left="1281" w:rightChars="100" w:right="100"/>
      <w:jc w:val="center"/>
    </w:pPr>
    <w:rPr>
      <w:rFonts w:cs="宋体"/>
    </w:rPr>
  </w:style>
  <w:style w:type="character" w:customStyle="1" w:styleId="1Char">
    <w:name w:val="标题 1 Char"/>
    <w:aliases w:val="ALT+1 Char"/>
    <w:basedOn w:val="a4"/>
    <w:link w:val="1"/>
    <w:rsid w:val="00143004"/>
    <w:rPr>
      <w:rFonts w:ascii="HuaweiSans-Regular" w:eastAsia="方正兰亭黑简体" w:hAnsi="HuaweiSans-Regular" w:cs="微软雅黑"/>
      <w:b/>
      <w:bCs/>
      <w:sz w:val="44"/>
      <w:szCs w:val="44"/>
    </w:rPr>
  </w:style>
  <w:style w:type="paragraph" w:customStyle="1" w:styleId="affff1">
    <w:name w:val="正文（首行不缩进）"/>
    <w:basedOn w:val="a3"/>
    <w:rsid w:val="0020153C"/>
    <w:pPr>
      <w:widowControl w:val="0"/>
      <w:topLinePunct w:val="0"/>
      <w:autoSpaceDE w:val="0"/>
      <w:autoSpaceDN w:val="0"/>
      <w:snapToGrid/>
      <w:spacing w:beforeLines="50" w:before="0" w:afterLines="50" w:after="0" w:line="240" w:lineRule="auto"/>
      <w:ind w:leftChars="400" w:left="880" w:firstLineChars="200" w:firstLine="440"/>
      <w:contextualSpacing/>
    </w:pPr>
    <w:rPr>
      <w:rFonts w:ascii="Times New Roman" w:hAnsi="Times New Roman" w:cs="Times New Roman"/>
      <w:snapToGrid w:val="0"/>
      <w:sz w:val="22"/>
    </w:rPr>
  </w:style>
  <w:style w:type="paragraph" w:styleId="a">
    <w:name w:val="List Paragraph"/>
    <w:basedOn w:val="a3"/>
    <w:link w:val="Char4"/>
    <w:autoRedefine/>
    <w:uiPriority w:val="34"/>
    <w:rsid w:val="004F7331"/>
    <w:pPr>
      <w:widowControl w:val="0"/>
      <w:numPr>
        <w:numId w:val="6"/>
      </w:numPr>
      <w:topLinePunct w:val="0"/>
      <w:autoSpaceDE w:val="0"/>
      <w:autoSpaceDN w:val="0"/>
      <w:snapToGrid/>
      <w:spacing w:beforeLines="50" w:before="120" w:afterLines="50" w:after="120" w:line="240" w:lineRule="auto"/>
      <w:contextualSpacing/>
    </w:pPr>
    <w:rPr>
      <w:rFonts w:ascii="HuaweiSans-Regular" w:eastAsia="方正兰亭黑简体" w:hAnsi="HuaweiSans-Regular"/>
      <w:color w:val="FF0000"/>
      <w:kern w:val="2"/>
      <w:sz w:val="21"/>
      <w:szCs w:val="21"/>
    </w:rPr>
  </w:style>
  <w:style w:type="character" w:customStyle="1" w:styleId="Char4">
    <w:name w:val="列出段落 Char"/>
    <w:basedOn w:val="a4"/>
    <w:link w:val="a"/>
    <w:uiPriority w:val="34"/>
    <w:rsid w:val="004F7331"/>
    <w:rPr>
      <w:rFonts w:ascii="HuaweiSans-Regular" w:eastAsia="方正兰亭黑简体" w:hAnsi="HuaweiSans-Regular" w:cs="微软雅黑"/>
      <w:color w:val="FF0000"/>
      <w:kern w:val="2"/>
      <w:sz w:val="21"/>
      <w:szCs w:val="21"/>
    </w:rPr>
  </w:style>
  <w:style w:type="paragraph" w:customStyle="1" w:styleId="-">
    <w:name w:val="前言正文-新"/>
    <w:basedOn w:val="a3"/>
    <w:rsid w:val="0020153C"/>
    <w:pPr>
      <w:widowControl w:val="0"/>
      <w:topLinePunct w:val="0"/>
      <w:autoSpaceDE w:val="0"/>
      <w:autoSpaceDN w:val="0"/>
      <w:snapToGrid/>
      <w:spacing w:beforeLines="50" w:before="156" w:afterLines="50" w:after="156" w:line="360" w:lineRule="auto"/>
      <w:ind w:left="0"/>
      <w:contextualSpacing/>
    </w:pPr>
    <w:rPr>
      <w:rFonts w:cs="宋体"/>
      <w:snapToGrid w:val="0"/>
    </w:rPr>
  </w:style>
  <w:style w:type="paragraph" w:customStyle="1" w:styleId="affff2">
    <w:name w:val="表格题注"/>
    <w:next w:val="a3"/>
    <w:rsid w:val="0020153C"/>
    <w:pPr>
      <w:keepLines/>
      <w:spacing w:beforeLines="100"/>
      <w:ind w:left="1089" w:hanging="369"/>
      <w:jc w:val="center"/>
    </w:pPr>
    <w:rPr>
      <w:rFonts w:ascii="Arial" w:hAnsi="Arial"/>
      <w:sz w:val="18"/>
      <w:szCs w:val="18"/>
    </w:rPr>
  </w:style>
  <w:style w:type="paragraph" w:customStyle="1" w:styleId="affff3">
    <w:name w:val="插图题注"/>
    <w:next w:val="a3"/>
    <w:rsid w:val="0020153C"/>
    <w:pPr>
      <w:spacing w:afterLines="100"/>
      <w:ind w:left="1089" w:hanging="369"/>
      <w:jc w:val="center"/>
    </w:pPr>
    <w:rPr>
      <w:rFonts w:ascii="Arial" w:hAnsi="Arial"/>
      <w:sz w:val="18"/>
      <w:szCs w:val="18"/>
    </w:rPr>
  </w:style>
  <w:style w:type="paragraph" w:customStyle="1" w:styleId="111">
    <w:name w:val="标题111"/>
    <w:basedOn w:val="2"/>
    <w:rsid w:val="0020153C"/>
    <w:pPr>
      <w:keepLines w:val="0"/>
      <w:numPr>
        <w:ilvl w:val="0"/>
        <w:numId w:val="14"/>
      </w:numPr>
      <w:topLinePunct w:val="0"/>
      <w:adjustRightInd/>
      <w:snapToGrid/>
      <w:spacing w:before="240" w:after="240" w:line="240" w:lineRule="auto"/>
      <w:jc w:val="both"/>
    </w:pPr>
    <w:rPr>
      <w:rFonts w:ascii="Arial" w:hAnsi="Arial" w:cs="Times New Roman"/>
      <w:b/>
      <w:bCs/>
      <w:noProof w:val="0"/>
      <w:sz w:val="24"/>
      <w:szCs w:val="24"/>
    </w:rPr>
  </w:style>
  <w:style w:type="paragraph" w:customStyle="1" w:styleId="a1">
    <w:name w:val="实验目标"/>
    <w:basedOn w:val="a"/>
    <w:rsid w:val="0020153C"/>
    <w:pPr>
      <w:numPr>
        <w:numId w:val="15"/>
      </w:numPr>
      <w:spacing w:before="156" w:after="156"/>
      <w:ind w:left="0" w:firstLine="0"/>
    </w:pPr>
    <w:rPr>
      <w:rFonts w:cs="宋体"/>
      <w:color w:val="000000" w:themeColor="text1"/>
    </w:rPr>
  </w:style>
  <w:style w:type="paragraph" w:customStyle="1" w:styleId="-0">
    <w:name w:val="表格-实验环境说明"/>
    <w:basedOn w:val="afffc"/>
    <w:rsid w:val="0020153C"/>
    <w:pPr>
      <w:framePr w:wrap="around"/>
      <w:spacing w:before="156" w:after="156"/>
      <w:jc w:val="center"/>
    </w:pPr>
    <w:rPr>
      <w:rFonts w:cs="宋体"/>
      <w:szCs w:val="20"/>
    </w:rPr>
  </w:style>
  <w:style w:type="character" w:customStyle="1" w:styleId="Char0">
    <w:name w:val="页脚 Char"/>
    <w:basedOn w:val="a4"/>
    <w:link w:val="ad"/>
    <w:uiPriority w:val="99"/>
    <w:rsid w:val="0020153C"/>
    <w:rPr>
      <w:rFonts w:ascii="FrutigerNext LT Regular" w:eastAsia="华文细黑" w:hAnsi="FrutigerNext LT Regular"/>
      <w:b/>
      <w:bCs/>
      <w:kern w:val="2"/>
      <w:sz w:val="2"/>
      <w:szCs w:val="2"/>
    </w:rPr>
  </w:style>
  <w:style w:type="paragraph" w:customStyle="1" w:styleId="1110">
    <w:name w:val="正文111"/>
    <w:basedOn w:val="a3"/>
    <w:link w:val="111Char"/>
    <w:rsid w:val="008619CD"/>
    <w:pPr>
      <w:widowControl w:val="0"/>
      <w:topLinePunct w:val="0"/>
      <w:autoSpaceDE w:val="0"/>
      <w:autoSpaceDN w:val="0"/>
      <w:snapToGrid/>
      <w:spacing w:beforeLines="50" w:before="0" w:afterLines="50" w:after="0" w:line="240" w:lineRule="auto"/>
      <w:ind w:left="0" w:firstLineChars="200" w:firstLine="420"/>
      <w:contextualSpacing/>
    </w:pPr>
    <w:rPr>
      <w:rFonts w:cs="Times New Roman"/>
      <w:bCs/>
      <w:snapToGrid w:val="0"/>
    </w:rPr>
  </w:style>
  <w:style w:type="character" w:customStyle="1" w:styleId="111Char">
    <w:name w:val="正文111 Char"/>
    <w:basedOn w:val="a4"/>
    <w:link w:val="1110"/>
    <w:rsid w:val="008619CD"/>
    <w:rPr>
      <w:rFonts w:ascii="微软雅黑" w:eastAsia="微软雅黑" w:hAnsi="微软雅黑"/>
      <w:bCs/>
      <w:snapToGrid w:val="0"/>
      <w:sz w:val="21"/>
    </w:rPr>
  </w:style>
  <w:style w:type="paragraph" w:customStyle="1" w:styleId="1e">
    <w:name w:val="1.正文"/>
    <w:basedOn w:val="a3"/>
    <w:link w:val="1f"/>
    <w:autoRedefine/>
    <w:qFormat/>
    <w:rsid w:val="00DB5248"/>
    <w:pPr>
      <w:topLinePunct w:val="0"/>
      <w:adjustRightInd/>
      <w:ind w:left="1021"/>
    </w:pPr>
    <w:rPr>
      <w:rFonts w:ascii="HuaweiSans-Regular" w:eastAsia="方正兰亭黑简体" w:hAnsi="HuaweiSans-Regular"/>
      <w:kern w:val="2"/>
      <w:sz w:val="21"/>
      <w:szCs w:val="21"/>
    </w:rPr>
  </w:style>
  <w:style w:type="paragraph" w:customStyle="1" w:styleId="F1EN">
    <w:name w:val="F1正文EN"/>
    <w:basedOn w:val="a3"/>
    <w:link w:val="F1EN0"/>
    <w:rsid w:val="00EF0B3B"/>
    <w:rPr>
      <w:rFonts w:eastAsia="FrutigerNext LT Regular"/>
    </w:rPr>
  </w:style>
  <w:style w:type="character" w:customStyle="1" w:styleId="1f">
    <w:name w:val="1.正文 字符"/>
    <w:basedOn w:val="a4"/>
    <w:link w:val="1e"/>
    <w:rsid w:val="00DB5248"/>
    <w:rPr>
      <w:rFonts w:ascii="HuaweiSans-Regular" w:eastAsia="方正兰亭黑简体" w:hAnsi="HuaweiSans-Regular" w:cs="微软雅黑"/>
      <w:kern w:val="2"/>
      <w:sz w:val="21"/>
      <w:szCs w:val="21"/>
    </w:rPr>
  </w:style>
  <w:style w:type="paragraph" w:customStyle="1" w:styleId="2f2">
    <w:name w:val="2.命令"/>
    <w:basedOn w:val="1e"/>
    <w:link w:val="2f3"/>
    <w:autoRedefine/>
    <w:qFormat/>
    <w:rsid w:val="00B159B4"/>
    <w:pPr>
      <w:pBdr>
        <w:top w:val="single" w:sz="8" w:space="1" w:color="000000" w:themeColor="text1"/>
        <w:left w:val="single" w:sz="8" w:space="4" w:color="000000" w:themeColor="text1"/>
        <w:bottom w:val="single" w:sz="8" w:space="1" w:color="000000" w:themeColor="text1"/>
        <w:right w:val="single" w:sz="8" w:space="4" w:color="000000" w:themeColor="text1"/>
      </w:pBdr>
      <w:shd w:val="clear" w:color="auto" w:fill="D9D9D9" w:themeFill="background1" w:themeFillShade="D9"/>
      <w:spacing w:before="40" w:after="40"/>
    </w:pPr>
  </w:style>
  <w:style w:type="character" w:customStyle="1" w:styleId="F1EN0">
    <w:name w:val="F1正文EN 字符"/>
    <w:basedOn w:val="a4"/>
    <w:link w:val="F1EN"/>
    <w:rsid w:val="00EF0B3B"/>
    <w:rPr>
      <w:rFonts w:ascii="FrutigerNext LT Regular" w:eastAsia="FrutigerNext LT Regular" w:hAnsi="FrutigerNext LT Regular" w:cs="Arial"/>
      <w:kern w:val="2"/>
      <w:sz w:val="21"/>
      <w:szCs w:val="21"/>
    </w:rPr>
  </w:style>
  <w:style w:type="character" w:customStyle="1" w:styleId="2f3">
    <w:name w:val="2.命令 字符"/>
    <w:basedOn w:val="a4"/>
    <w:link w:val="2f2"/>
    <w:rsid w:val="00B159B4"/>
    <w:rPr>
      <w:rFonts w:ascii="HuaweiSans-Regular" w:eastAsia="方正兰亭黑简体" w:hAnsi="HuaweiSans-Regular" w:cs="微软雅黑"/>
      <w:kern w:val="2"/>
      <w:sz w:val="21"/>
      <w:szCs w:val="21"/>
      <w:shd w:val="clear" w:color="auto" w:fill="D9D9D9" w:themeFill="background1" w:themeFillShade="D9"/>
    </w:rPr>
  </w:style>
  <w:style w:type="paragraph" w:customStyle="1" w:styleId="30">
    <w:name w:val="3.步骤"/>
    <w:basedOn w:val="a3"/>
    <w:link w:val="3f1"/>
    <w:autoRedefine/>
    <w:qFormat/>
    <w:rsid w:val="003056DF"/>
    <w:pPr>
      <w:numPr>
        <w:ilvl w:val="5"/>
        <w:numId w:val="4"/>
      </w:numPr>
      <w:spacing w:before="160" w:after="160"/>
      <w:ind w:left="1293"/>
      <w:outlineLvl w:val="3"/>
    </w:pPr>
    <w:rPr>
      <w:rFonts w:ascii="HuaweiSans-Regular" w:eastAsia="方正兰亭黑简体" w:hAnsi="HuaweiSans-Regular"/>
      <w:sz w:val="21"/>
      <w:szCs w:val="21"/>
      <w14:scene3d>
        <w14:camera w14:prst="orthographicFront"/>
        <w14:lightRig w14:rig="threePt" w14:dir="t">
          <w14:rot w14:lat="0" w14:lon="0" w14:rev="0"/>
        </w14:lightRig>
      </w14:scene3d>
    </w:rPr>
  </w:style>
  <w:style w:type="paragraph" w:customStyle="1" w:styleId="41">
    <w:name w:val="4.任务"/>
    <w:basedOn w:val="ItemList"/>
    <w:link w:val="4Char"/>
    <w:autoRedefine/>
    <w:qFormat/>
    <w:rsid w:val="005D32D2"/>
    <w:pPr>
      <w:numPr>
        <w:numId w:val="20"/>
      </w:numPr>
    </w:pPr>
    <w:rPr>
      <w:rFonts w:ascii="HuaweiSans-Regular" w:eastAsia="方正兰亭黑简体" w:hAnsi="HuaweiSans-Regular" w:cs="微软雅黑"/>
    </w:rPr>
  </w:style>
  <w:style w:type="character" w:customStyle="1" w:styleId="Step0">
    <w:name w:val="Step 字符"/>
    <w:basedOn w:val="a4"/>
    <w:link w:val="Step"/>
    <w:rsid w:val="004F1A3D"/>
    <w:rPr>
      <w:rFonts w:ascii="FrutigerNext LT Regular" w:eastAsia="华文细黑" w:hAnsi="FrutigerNext LT Regular" w:cs="Arial"/>
      <w:snapToGrid w:val="0"/>
      <w:sz w:val="21"/>
      <w:szCs w:val="21"/>
    </w:rPr>
  </w:style>
  <w:style w:type="paragraph" w:customStyle="1" w:styleId="5a">
    <w:name w:val="5.表格文字"/>
    <w:basedOn w:val="TableText"/>
    <w:link w:val="5b"/>
    <w:autoRedefine/>
    <w:qFormat/>
    <w:rsid w:val="0073326B"/>
    <w:pPr>
      <w:autoSpaceDE w:val="0"/>
      <w:autoSpaceDN w:val="0"/>
    </w:pPr>
    <w:rPr>
      <w:rFonts w:ascii="HuaweiSans-Regular" w:eastAsia="方正兰亭黑简体" w:hAnsi="HuaweiSans-Regular"/>
      <w:sz w:val="21"/>
    </w:rPr>
  </w:style>
  <w:style w:type="character" w:customStyle="1" w:styleId="ItemList0">
    <w:name w:val="Item List 字符"/>
    <w:basedOn w:val="a4"/>
    <w:link w:val="ItemList"/>
    <w:rsid w:val="00FA0954"/>
    <w:rPr>
      <w:rFonts w:ascii="FrutigerNext LT Regular" w:eastAsia="华文细黑" w:hAnsi="FrutigerNext LT Regular" w:cs="Arial"/>
      <w:kern w:val="2"/>
      <w:sz w:val="21"/>
      <w:szCs w:val="21"/>
    </w:rPr>
  </w:style>
  <w:style w:type="character" w:customStyle="1" w:styleId="4Char">
    <w:name w:val="4.任务 Char"/>
    <w:basedOn w:val="ItemList0"/>
    <w:link w:val="41"/>
    <w:rsid w:val="005D32D2"/>
    <w:rPr>
      <w:rFonts w:ascii="HuaweiSans-Regular" w:eastAsia="方正兰亭黑简体" w:hAnsi="HuaweiSans-Regular" w:cs="微软雅黑"/>
      <w:kern w:val="2"/>
      <w:sz w:val="21"/>
      <w:szCs w:val="21"/>
    </w:rPr>
  </w:style>
  <w:style w:type="character" w:customStyle="1" w:styleId="TableText0">
    <w:name w:val="Table Text 字符"/>
    <w:basedOn w:val="a4"/>
    <w:link w:val="TableText"/>
    <w:rsid w:val="00FA0954"/>
    <w:rPr>
      <w:rFonts w:ascii="FrutigerNext LT Regular" w:eastAsia="华文细黑" w:hAnsi="FrutigerNext LT Regular" w:cs="Arial"/>
      <w:snapToGrid w:val="0"/>
      <w:sz w:val="21"/>
      <w:szCs w:val="21"/>
    </w:rPr>
  </w:style>
  <w:style w:type="character" w:customStyle="1" w:styleId="5b">
    <w:name w:val="5.表格文字 字符"/>
    <w:basedOn w:val="TableText0"/>
    <w:link w:val="5a"/>
    <w:rsid w:val="0073326B"/>
    <w:rPr>
      <w:rFonts w:ascii="HuaweiSans-Regular" w:eastAsia="方正兰亭黑简体" w:hAnsi="HuaweiSans-Regular" w:cs="微软雅黑"/>
      <w:snapToGrid w:val="0"/>
      <w:sz w:val="21"/>
      <w:szCs w:val="21"/>
    </w:rPr>
  </w:style>
  <w:style w:type="paragraph" w:customStyle="1" w:styleId="64">
    <w:name w:val="6.前言"/>
    <w:basedOn w:val="Heading1NoNumber"/>
    <w:link w:val="65"/>
    <w:autoRedefine/>
    <w:qFormat/>
    <w:rsid w:val="00F73F7D"/>
  </w:style>
  <w:style w:type="paragraph" w:customStyle="1" w:styleId="74">
    <w:name w:val="7.简介标题"/>
    <w:basedOn w:val="a3"/>
    <w:link w:val="75"/>
    <w:autoRedefine/>
    <w:qFormat/>
    <w:rsid w:val="00F73F7D"/>
  </w:style>
  <w:style w:type="character" w:customStyle="1" w:styleId="Heading1NoNumber0">
    <w:name w:val="Heading1 No Number 字符"/>
    <w:basedOn w:val="1Char"/>
    <w:link w:val="Heading1NoNumber"/>
    <w:rsid w:val="00EA31D3"/>
    <w:rPr>
      <w:rFonts w:ascii="Arial Unicode MS" w:eastAsia="黑体" w:hAnsi="Arial Unicode MS" w:cs="Book Antiqua"/>
      <w:b/>
      <w:bCs/>
      <w:kern w:val="2"/>
      <w:sz w:val="44"/>
      <w:szCs w:val="44"/>
    </w:rPr>
  </w:style>
  <w:style w:type="character" w:customStyle="1" w:styleId="65">
    <w:name w:val="6.前言 字符"/>
    <w:basedOn w:val="Heading1NoNumber0"/>
    <w:link w:val="64"/>
    <w:rsid w:val="00C11E5E"/>
    <w:rPr>
      <w:rFonts w:ascii="HuaweiSans-Regular" w:eastAsia="方正兰亭黑简体" w:hAnsi="HuaweiSans-Regular" w:cs="微软雅黑"/>
      <w:b/>
      <w:bCs/>
      <w:kern w:val="2"/>
      <w:sz w:val="44"/>
      <w:szCs w:val="44"/>
    </w:rPr>
  </w:style>
  <w:style w:type="paragraph" w:customStyle="1" w:styleId="84">
    <w:name w:val="8.前言标题"/>
    <w:basedOn w:val="1e"/>
    <w:link w:val="85"/>
    <w:autoRedefine/>
    <w:qFormat/>
    <w:rsid w:val="00F73F7D"/>
    <w:rPr>
      <w:noProof/>
    </w:rPr>
  </w:style>
  <w:style w:type="character" w:customStyle="1" w:styleId="2Char">
    <w:name w:val="标题 2 Char"/>
    <w:aliases w:val="ALT+2 Char"/>
    <w:basedOn w:val="a4"/>
    <w:link w:val="2"/>
    <w:rsid w:val="00190709"/>
    <w:rPr>
      <w:rFonts w:ascii="HuaweiSans-Regular" w:eastAsia="方正兰亭黑简体" w:hAnsi="HuaweiSans-Regular" w:cs="微软雅黑"/>
      <w:noProof/>
      <w:sz w:val="32"/>
      <w:szCs w:val="32"/>
    </w:rPr>
  </w:style>
  <w:style w:type="character" w:customStyle="1" w:styleId="Heading2NoNumber0">
    <w:name w:val="Heading2 No Number 字符"/>
    <w:basedOn w:val="2Char"/>
    <w:link w:val="Heading2NoNumber"/>
    <w:rsid w:val="00EA31D3"/>
    <w:rPr>
      <w:rFonts w:ascii="Arial Unicode MS" w:eastAsia="黑体" w:hAnsi="Arial Unicode MS" w:cs="Book Antiqua"/>
      <w:bCs w:val="0"/>
      <w:noProof/>
      <w:sz w:val="36"/>
      <w:szCs w:val="36"/>
      <w:lang w:eastAsia="en-US"/>
    </w:rPr>
  </w:style>
  <w:style w:type="character" w:customStyle="1" w:styleId="75">
    <w:name w:val="7.简介标题 字符"/>
    <w:basedOn w:val="Heading2NoNumber0"/>
    <w:link w:val="74"/>
    <w:rsid w:val="00C11E5E"/>
    <w:rPr>
      <w:rFonts w:ascii="微软雅黑" w:eastAsia="微软雅黑" w:hAnsi="微软雅黑" w:cs="微软雅黑"/>
      <w:bCs/>
      <w:noProof/>
      <w:sz w:val="36"/>
      <w:szCs w:val="36"/>
      <w:lang w:eastAsia="en-US"/>
    </w:rPr>
  </w:style>
  <w:style w:type="character" w:customStyle="1" w:styleId="3Char">
    <w:name w:val="标题 3 Char"/>
    <w:aliases w:val="ALT+3 Char"/>
    <w:basedOn w:val="a4"/>
    <w:link w:val="3"/>
    <w:rsid w:val="00C63D4D"/>
    <w:rPr>
      <w:rFonts w:ascii="HuaweiSans-Regular" w:eastAsia="方正兰亭黑简体" w:hAnsi="HuaweiSans-Regular" w:cs="微软雅黑"/>
      <w:noProof/>
      <w:color w:val="000000" w:themeColor="text1"/>
      <w:sz w:val="32"/>
      <w:szCs w:val="32"/>
    </w:rPr>
  </w:style>
  <w:style w:type="character" w:customStyle="1" w:styleId="Heading3NoNumber0">
    <w:name w:val="Heading3 No Number 字符"/>
    <w:basedOn w:val="3Char"/>
    <w:link w:val="Heading3NoNumber"/>
    <w:rsid w:val="00EA31D3"/>
    <w:rPr>
      <w:rFonts w:ascii="Arial Unicode MS" w:eastAsia="黑体" w:hAnsi="Arial Unicode MS" w:cs="Book Antiqua"/>
      <w:noProof/>
      <w:color w:val="000000" w:themeColor="text1"/>
      <w:sz w:val="26"/>
      <w:szCs w:val="32"/>
    </w:rPr>
  </w:style>
  <w:style w:type="character" w:customStyle="1" w:styleId="85">
    <w:name w:val="8.前言标题 字符"/>
    <w:basedOn w:val="Heading3NoNumber0"/>
    <w:link w:val="84"/>
    <w:rsid w:val="00F73F7D"/>
    <w:rPr>
      <w:rFonts w:ascii="HuaweiSans-Regular" w:eastAsia="方正兰亭黑简体" w:hAnsi="HuaweiSans-Regular" w:cs="微软雅黑"/>
      <w:noProof/>
      <w:color w:val="000000" w:themeColor="text1"/>
      <w:sz w:val="21"/>
      <w:szCs w:val="32"/>
    </w:rPr>
  </w:style>
  <w:style w:type="table" w:customStyle="1" w:styleId="affff4">
    <w:name w:val="表格样式"/>
    <w:basedOn w:val="a5"/>
    <w:uiPriority w:val="99"/>
    <w:rsid w:val="00E75EA5"/>
    <w:tblPr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</w:tblPr>
    <w:tblStylePr w:type="firstRow">
      <w:pPr>
        <w:jc w:val="center"/>
      </w:pPr>
      <w:rPr>
        <w:b/>
      </w:rPr>
      <w:tblPr/>
      <w:tcPr>
        <w:vAlign w:val="center"/>
      </w:tcPr>
    </w:tblStylePr>
    <w:tblStylePr w:type="firstCol">
      <w:pPr>
        <w:jc w:val="center"/>
      </w:pPr>
      <w:tblPr/>
      <w:tcPr>
        <w:vAlign w:val="center"/>
      </w:tcPr>
    </w:tblStylePr>
  </w:style>
  <w:style w:type="table" w:customStyle="1" w:styleId="Table">
    <w:name w:val="Table"/>
    <w:basedOn w:val="aa"/>
    <w:rsid w:val="00896E8D"/>
    <w:pPr>
      <w:jc w:val="left"/>
    </w:pPr>
    <w:rPr>
      <w:rFonts w:cs="Arial"/>
    </w:rPr>
    <w:tblPr>
      <w:tblInd w:w="1814" w:type="dxa"/>
    </w:tblPr>
    <w:trPr>
      <w:cantSplit/>
    </w:trPr>
    <w:tcPr>
      <w:shd w:val="clear" w:color="auto" w:fill="auto"/>
    </w:tcPr>
    <w:tblStylePr w:type="firstRow">
      <w:rPr>
        <w:b w:val="0"/>
        <w:bCs w:val="0"/>
        <w:i w:val="0"/>
        <w:iCs w:val="0"/>
        <w:color w:val="auto"/>
        <w:sz w:val="20"/>
        <w:szCs w:val="20"/>
      </w:rPr>
      <w:tblPr/>
      <w:tcPr>
        <w:tc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  <w:tl2br w:val="nil"/>
          <w:tr2bl w:val="nil"/>
        </w:tcBorders>
        <w:shd w:val="clear" w:color="auto" w:fill="D9D9D9"/>
      </w:tcPr>
    </w:tblStylePr>
  </w:style>
  <w:style w:type="character" w:customStyle="1" w:styleId="3f1">
    <w:name w:val="3.步骤 字符"/>
    <w:basedOn w:val="a4"/>
    <w:link w:val="30"/>
    <w:rsid w:val="003056DF"/>
    <w:rPr>
      <w:rFonts w:ascii="HuaweiSans-Regular" w:eastAsia="方正兰亭黑简体" w:hAnsi="HuaweiSans-Regular" w:cs="微软雅黑"/>
      <w:sz w:val="21"/>
      <w:szCs w:val="21"/>
      <w14:scene3d>
        <w14:camera w14:prst="orthographicFront"/>
        <w14:lightRig w14:rig="threePt" w14:dir="t">
          <w14:rot w14:lat="0" w14:lon="0" w14:rev="0"/>
        </w14:lightRig>
      </w14:scene3d>
    </w:rPr>
  </w:style>
  <w:style w:type="paragraph" w:customStyle="1" w:styleId="50">
    <w:name w:val="5.表格标题"/>
    <w:basedOn w:val="a3"/>
    <w:link w:val="5c"/>
    <w:autoRedefine/>
    <w:qFormat/>
    <w:rsid w:val="00C11E5E"/>
    <w:pPr>
      <w:keepNext/>
      <w:numPr>
        <w:ilvl w:val="8"/>
        <w:numId w:val="4"/>
      </w:numPr>
      <w:topLinePunct w:val="0"/>
      <w:spacing w:before="160" w:line="240" w:lineRule="auto"/>
      <w:jc w:val="center"/>
    </w:pPr>
    <w:rPr>
      <w:rFonts w:ascii="HuaweiSans-Regular" w:eastAsia="方正兰亭黑简体" w:hAnsi="HuaweiSans-Regular"/>
      <w:b/>
      <w:spacing w:val="-4"/>
      <w:sz w:val="24"/>
      <w:szCs w:val="24"/>
    </w:rPr>
  </w:style>
  <w:style w:type="paragraph" w:customStyle="1" w:styleId="9">
    <w:name w:val="9.图片标题"/>
    <w:basedOn w:val="a3"/>
    <w:link w:val="93"/>
    <w:autoRedefine/>
    <w:qFormat/>
    <w:rsid w:val="00C11E5E"/>
    <w:pPr>
      <w:keepNext/>
      <w:numPr>
        <w:ilvl w:val="7"/>
        <w:numId w:val="4"/>
      </w:numPr>
      <w:topLinePunct w:val="0"/>
      <w:spacing w:after="160" w:line="240" w:lineRule="auto"/>
      <w:jc w:val="center"/>
    </w:pPr>
    <w:rPr>
      <w:rFonts w:ascii="HuaweiSans-Regular" w:eastAsia="方正兰亭黑简体" w:hAnsi="HuaweiSans-Regular"/>
      <w:b/>
      <w:spacing w:val="-4"/>
      <w:sz w:val="24"/>
      <w:szCs w:val="24"/>
    </w:rPr>
  </w:style>
  <w:style w:type="character" w:customStyle="1" w:styleId="93">
    <w:name w:val="9.图片标题 字符"/>
    <w:basedOn w:val="a4"/>
    <w:link w:val="9"/>
    <w:rsid w:val="00C11E5E"/>
    <w:rPr>
      <w:rFonts w:ascii="HuaweiSans-Regular" w:eastAsia="方正兰亭黑简体" w:hAnsi="HuaweiSans-Regular" w:cs="微软雅黑"/>
      <w:b/>
      <w:spacing w:val="-4"/>
      <w:sz w:val="24"/>
      <w:szCs w:val="24"/>
    </w:rPr>
  </w:style>
  <w:style w:type="character" w:customStyle="1" w:styleId="5c">
    <w:name w:val="5.表格标题 字符"/>
    <w:basedOn w:val="a4"/>
    <w:link w:val="50"/>
    <w:rsid w:val="00C11E5E"/>
    <w:rPr>
      <w:rFonts w:ascii="HuaweiSans-Regular" w:eastAsia="方正兰亭黑简体" w:hAnsi="HuaweiSans-Regular" w:cs="微软雅黑"/>
      <w:b/>
      <w:spacing w:val="-4"/>
      <w:sz w:val="24"/>
      <w:szCs w:val="24"/>
    </w:rPr>
  </w:style>
  <w:style w:type="paragraph" w:styleId="affff5">
    <w:name w:val="No Spacing"/>
    <w:uiPriority w:val="1"/>
    <w:rsid w:val="004A31D9"/>
    <w:pPr>
      <w:topLinePunct/>
      <w:adjustRightInd w:val="0"/>
      <w:snapToGrid w:val="0"/>
      <w:ind w:left="1134"/>
    </w:pPr>
    <w:rPr>
      <w:rFonts w:ascii="微软雅黑" w:eastAsia="微软雅黑" w:hAnsi="微软雅黑" w:cs="微软雅黑"/>
    </w:rPr>
  </w:style>
  <w:style w:type="character" w:styleId="affff6">
    <w:name w:val="Intense Emphasis"/>
    <w:basedOn w:val="a4"/>
    <w:uiPriority w:val="21"/>
    <w:rsid w:val="004A31D9"/>
    <w:rPr>
      <w:rFonts w:ascii="微软雅黑" w:eastAsia="微软雅黑" w:hAnsi="微软雅黑" w:cs="微软雅黑"/>
      <w:i/>
      <w:iCs/>
      <w:color w:val="4F81BD" w:themeColor="accent1"/>
    </w:rPr>
  </w:style>
  <w:style w:type="paragraph" w:styleId="affff7">
    <w:name w:val="Quote"/>
    <w:basedOn w:val="a3"/>
    <w:next w:val="a3"/>
    <w:link w:val="Char5"/>
    <w:uiPriority w:val="29"/>
    <w:rsid w:val="004A31D9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5">
    <w:name w:val="引用 Char"/>
    <w:basedOn w:val="a4"/>
    <w:link w:val="affff7"/>
    <w:uiPriority w:val="29"/>
    <w:rsid w:val="004A31D9"/>
    <w:rPr>
      <w:rFonts w:ascii="微软雅黑" w:eastAsia="微软雅黑" w:hAnsi="微软雅黑" w:cs="微软雅黑"/>
      <w:i/>
      <w:iCs/>
      <w:color w:val="404040" w:themeColor="text1" w:themeTint="BF"/>
    </w:rPr>
  </w:style>
  <w:style w:type="paragraph" w:styleId="affff8">
    <w:name w:val="Intense Quote"/>
    <w:basedOn w:val="a3"/>
    <w:next w:val="a3"/>
    <w:link w:val="Char6"/>
    <w:autoRedefine/>
    <w:uiPriority w:val="30"/>
    <w:rsid w:val="004A31D9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Char6">
    <w:name w:val="明显引用 Char"/>
    <w:basedOn w:val="a4"/>
    <w:link w:val="affff8"/>
    <w:uiPriority w:val="30"/>
    <w:rsid w:val="004A31D9"/>
    <w:rPr>
      <w:rFonts w:ascii="微软雅黑" w:eastAsia="微软雅黑" w:hAnsi="微软雅黑" w:cs="微软雅黑"/>
      <w:i/>
      <w:iCs/>
      <w:color w:val="4F81BD" w:themeColor="accent1"/>
    </w:rPr>
  </w:style>
  <w:style w:type="character" w:styleId="affff9">
    <w:name w:val="Subtle Reference"/>
    <w:basedOn w:val="a4"/>
    <w:uiPriority w:val="31"/>
    <w:rsid w:val="004A31D9"/>
    <w:rPr>
      <w:rFonts w:ascii="微软雅黑" w:eastAsia="微软雅黑" w:hAnsi="微软雅黑" w:cs="微软雅黑"/>
      <w:smallCaps/>
      <w:color w:val="5A5A5A" w:themeColor="text1" w:themeTint="A5"/>
    </w:rPr>
  </w:style>
  <w:style w:type="character" w:styleId="affffa">
    <w:name w:val="Intense Reference"/>
    <w:basedOn w:val="a4"/>
    <w:uiPriority w:val="32"/>
    <w:rsid w:val="004A31D9"/>
    <w:rPr>
      <w:rFonts w:ascii="微软雅黑" w:eastAsia="微软雅黑" w:hAnsi="微软雅黑" w:cs="微软雅黑"/>
      <w:b/>
      <w:bCs/>
      <w:smallCaps/>
      <w:color w:val="4F81BD" w:themeColor="accent1"/>
      <w:spacing w:val="5"/>
    </w:rPr>
  </w:style>
  <w:style w:type="character" w:styleId="affffb">
    <w:name w:val="Book Title"/>
    <w:basedOn w:val="a4"/>
    <w:uiPriority w:val="33"/>
    <w:rsid w:val="004A31D9"/>
    <w:rPr>
      <w:rFonts w:ascii="微软雅黑" w:eastAsia="微软雅黑" w:hAnsi="微软雅黑" w:cs="微软雅黑"/>
      <w:b/>
      <w:bCs/>
      <w:i/>
      <w:iCs/>
      <w:spacing w:val="5"/>
    </w:rPr>
  </w:style>
  <w:style w:type="character" w:customStyle="1" w:styleId="HTMLChar">
    <w:name w:val="HTML 预设格式 Char"/>
    <w:basedOn w:val="a4"/>
    <w:link w:val="HTML8"/>
    <w:uiPriority w:val="99"/>
    <w:semiHidden/>
    <w:rsid w:val="00811220"/>
    <w:rPr>
      <w:rFonts w:ascii="Courier New" w:eastAsia="微软雅黑" w:hAnsi="Courier New" w:cs="Courier New"/>
    </w:rPr>
  </w:style>
  <w:style w:type="character" w:customStyle="1" w:styleId="ng-binding">
    <w:name w:val="ng-binding"/>
    <w:basedOn w:val="a4"/>
    <w:rsid w:val="006E4635"/>
  </w:style>
  <w:style w:type="character" w:customStyle="1" w:styleId="keyword1">
    <w:name w:val="keyword1"/>
    <w:basedOn w:val="a4"/>
    <w:rsid w:val="009D6592"/>
    <w:rPr>
      <w:shd w:val="clear" w:color="auto" w:fill="FFFF00"/>
    </w:rPr>
  </w:style>
  <w:style w:type="character" w:customStyle="1" w:styleId="md-plain">
    <w:name w:val="md-plain"/>
    <w:basedOn w:val="a4"/>
    <w:rsid w:val="006D3ED0"/>
  </w:style>
  <w:style w:type="paragraph" w:customStyle="1" w:styleId="md-end-block">
    <w:name w:val="md-end-block"/>
    <w:basedOn w:val="a3"/>
    <w:rsid w:val="006D3ED0"/>
    <w:pPr>
      <w:topLinePunct w:val="0"/>
      <w:adjustRightInd/>
      <w:snapToGrid/>
      <w:spacing w:before="100" w:beforeAutospacing="1" w:after="100" w:afterAutospacing="1" w:line="240" w:lineRule="auto"/>
      <w:ind w:left="0"/>
    </w:pPr>
    <w:rPr>
      <w:rFonts w:ascii="宋体" w:eastAsia="宋体" w:hAnsi="宋体" w:cs="宋体"/>
      <w:sz w:val="24"/>
      <w:szCs w:val="24"/>
    </w:rPr>
  </w:style>
  <w:style w:type="character" w:customStyle="1" w:styleId="cm-attribute">
    <w:name w:val="cm-attribute"/>
    <w:basedOn w:val="a4"/>
    <w:rsid w:val="006D3ED0"/>
  </w:style>
  <w:style w:type="character" w:customStyle="1" w:styleId="cm-builtin">
    <w:name w:val="cm-builtin"/>
    <w:basedOn w:val="a4"/>
    <w:rsid w:val="006D3ED0"/>
  </w:style>
  <w:style w:type="character" w:customStyle="1" w:styleId="cm-number">
    <w:name w:val="cm-number"/>
    <w:basedOn w:val="a4"/>
    <w:rsid w:val="006D3ED0"/>
  </w:style>
  <w:style w:type="character" w:customStyle="1" w:styleId="cm-string">
    <w:name w:val="cm-string"/>
    <w:basedOn w:val="a4"/>
    <w:rsid w:val="006D3ED0"/>
  </w:style>
  <w:style w:type="character" w:customStyle="1" w:styleId="md-link">
    <w:name w:val="md-link"/>
    <w:basedOn w:val="a4"/>
    <w:rsid w:val="006D3ED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2416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99096">
      <w:bodyDiv w:val="1"/>
      <w:marLeft w:val="360"/>
      <w:marRight w:val="360"/>
      <w:marTop w:val="360"/>
      <w:marBottom w:val="36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7661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275152">
              <w:marLeft w:val="0"/>
              <w:marRight w:val="0"/>
              <w:marTop w:val="240"/>
              <w:marBottom w:val="24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5171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47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69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5513331">
          <w:marLeft w:val="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290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22513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21003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9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465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192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49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8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452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7718413">
          <w:marLeft w:val="0"/>
          <w:marRight w:val="36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9868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5292110">
                  <w:marLeft w:val="0"/>
                  <w:marRight w:val="0"/>
                  <w:marTop w:val="0"/>
                  <w:marBottom w:val="0"/>
                  <w:divBdr>
                    <w:top w:val="single" w:sz="6" w:space="1" w:color="5E7CE0"/>
                    <w:left w:val="single" w:sz="6" w:space="1" w:color="5E7CE0"/>
                    <w:bottom w:val="single" w:sz="6" w:space="1" w:color="5E7CE0"/>
                    <w:right w:val="single" w:sz="6" w:space="1" w:color="5E7CE0"/>
                  </w:divBdr>
                  <w:divsChild>
                    <w:div w:id="9760326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77607634">
      <w:bodyDiv w:val="1"/>
      <w:marLeft w:val="360"/>
      <w:marRight w:val="360"/>
      <w:marTop w:val="360"/>
      <w:marBottom w:val="36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5317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3852439">
              <w:marLeft w:val="0"/>
              <w:marRight w:val="0"/>
              <w:marTop w:val="240"/>
              <w:marBottom w:val="24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7528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241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676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815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959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1849384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0914685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9647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414813">
      <w:bodyDiv w:val="1"/>
      <w:marLeft w:val="360"/>
      <w:marRight w:val="360"/>
      <w:marTop w:val="360"/>
      <w:marBottom w:val="36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3901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8075263">
              <w:marLeft w:val="0"/>
              <w:marRight w:val="0"/>
              <w:marTop w:val="240"/>
              <w:marBottom w:val="24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8618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532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783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306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7920154">
          <w:marLeft w:val="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2747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36073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55276998">
      <w:bodyDiv w:val="1"/>
      <w:marLeft w:val="360"/>
      <w:marRight w:val="360"/>
      <w:marTop w:val="360"/>
      <w:marBottom w:val="36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9776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1488458">
              <w:marLeft w:val="0"/>
              <w:marRight w:val="0"/>
              <w:marTop w:val="240"/>
              <w:marBottom w:val="24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9201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188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5610975">
          <w:marLeft w:val="0"/>
          <w:marRight w:val="0"/>
          <w:marTop w:val="15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9007317">
              <w:marLeft w:val="90"/>
              <w:marRight w:val="0"/>
              <w:marTop w:val="0"/>
              <w:marBottom w:val="0"/>
              <w:divBdr>
                <w:top w:val="single" w:sz="6" w:space="5" w:color="E8E8E8"/>
                <w:left w:val="single" w:sz="6" w:space="7" w:color="E8E8E8"/>
                <w:bottom w:val="single" w:sz="6" w:space="5" w:color="E8E8E8"/>
                <w:right w:val="single" w:sz="6" w:space="7" w:color="E8E8E8"/>
              </w:divBdr>
              <w:divsChild>
                <w:div w:id="18326718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29116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132741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3.png"/><Relationship Id="rId21" Type="http://schemas.openxmlformats.org/officeDocument/2006/relationships/image" Target="media/image8.png"/><Relationship Id="rId42" Type="http://schemas.openxmlformats.org/officeDocument/2006/relationships/image" Target="media/image28.png"/><Relationship Id="rId47" Type="http://schemas.openxmlformats.org/officeDocument/2006/relationships/image" Target="media/image33.png"/><Relationship Id="rId63" Type="http://schemas.openxmlformats.org/officeDocument/2006/relationships/image" Target="media/image49.png"/><Relationship Id="rId68" Type="http://schemas.openxmlformats.org/officeDocument/2006/relationships/image" Target="media/image54.png"/><Relationship Id="rId2" Type="http://schemas.openxmlformats.org/officeDocument/2006/relationships/customXml" Target="../customXml/item1.xml"/><Relationship Id="rId16" Type="http://schemas.openxmlformats.org/officeDocument/2006/relationships/image" Target="media/image3.png"/><Relationship Id="rId29" Type="http://schemas.openxmlformats.org/officeDocument/2006/relationships/image" Target="media/image16.png"/><Relationship Id="rId11" Type="http://schemas.openxmlformats.org/officeDocument/2006/relationships/endnotes" Target="endnotes.xml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hyperlink" Target="https://repo.huaweicloud.com/docker-ce/linux/centos/docker-ce.repo" TargetMode="External"/><Relationship Id="rId45" Type="http://schemas.openxmlformats.org/officeDocument/2006/relationships/image" Target="media/image31.png"/><Relationship Id="rId53" Type="http://schemas.openxmlformats.org/officeDocument/2006/relationships/image" Target="media/image39.png"/><Relationship Id="rId58" Type="http://schemas.openxmlformats.org/officeDocument/2006/relationships/image" Target="media/image44.png"/><Relationship Id="rId66" Type="http://schemas.openxmlformats.org/officeDocument/2006/relationships/image" Target="media/image52.png"/><Relationship Id="rId5" Type="http://schemas.openxmlformats.org/officeDocument/2006/relationships/customXml" Target="../customXml/item4.xml"/><Relationship Id="rId61" Type="http://schemas.openxmlformats.org/officeDocument/2006/relationships/image" Target="media/image47.png"/><Relationship Id="rId19" Type="http://schemas.openxmlformats.org/officeDocument/2006/relationships/image" Target="media/image6.png"/><Relationship Id="rId14" Type="http://schemas.openxmlformats.org/officeDocument/2006/relationships/package" Target="embeddings/Microsoft_Visio_Drawing11111111111111111111111111111111111111111111111111111111111111.vsdx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29.png"/><Relationship Id="rId48" Type="http://schemas.openxmlformats.org/officeDocument/2006/relationships/image" Target="media/image34.png"/><Relationship Id="rId56" Type="http://schemas.openxmlformats.org/officeDocument/2006/relationships/image" Target="media/image42.png"/><Relationship Id="rId64" Type="http://schemas.openxmlformats.org/officeDocument/2006/relationships/image" Target="media/image50.png"/><Relationship Id="rId69" Type="http://schemas.openxmlformats.org/officeDocument/2006/relationships/hyperlink" Target="http://119.3.234.64:8088" TargetMode="External"/><Relationship Id="rId8" Type="http://schemas.openxmlformats.org/officeDocument/2006/relationships/settings" Target="settings.xml"/><Relationship Id="rId51" Type="http://schemas.openxmlformats.org/officeDocument/2006/relationships/image" Target="media/image37.png"/><Relationship Id="rId72" Type="http://schemas.openxmlformats.org/officeDocument/2006/relationships/fontTable" Target="fontTable.xml"/><Relationship Id="rId3" Type="http://schemas.openxmlformats.org/officeDocument/2006/relationships/customXml" Target="../customXml/item2.xml"/><Relationship Id="rId12" Type="http://schemas.openxmlformats.org/officeDocument/2006/relationships/image" Target="media/image1.png"/><Relationship Id="rId17" Type="http://schemas.openxmlformats.org/officeDocument/2006/relationships/image" Target="media/image4.png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image" Target="media/image32.png"/><Relationship Id="rId59" Type="http://schemas.openxmlformats.org/officeDocument/2006/relationships/image" Target="media/image45.png"/><Relationship Id="rId67" Type="http://schemas.openxmlformats.org/officeDocument/2006/relationships/image" Target="media/image53.png"/><Relationship Id="rId20" Type="http://schemas.openxmlformats.org/officeDocument/2006/relationships/image" Target="media/image7.png"/><Relationship Id="rId41" Type="http://schemas.openxmlformats.org/officeDocument/2006/relationships/image" Target="media/image27.png"/><Relationship Id="rId54" Type="http://schemas.openxmlformats.org/officeDocument/2006/relationships/image" Target="media/image40.png"/><Relationship Id="rId62" Type="http://schemas.openxmlformats.org/officeDocument/2006/relationships/image" Target="media/image48.png"/><Relationship Id="rId70" Type="http://schemas.openxmlformats.org/officeDocument/2006/relationships/image" Target="media/image55.png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5" Type="http://schemas.openxmlformats.org/officeDocument/2006/relationships/hyperlink" Target="http://www.huaweicloud.com" TargetMode="External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49" Type="http://schemas.openxmlformats.org/officeDocument/2006/relationships/image" Target="media/image35.png"/><Relationship Id="rId57" Type="http://schemas.openxmlformats.org/officeDocument/2006/relationships/image" Target="media/image43.png"/><Relationship Id="rId10" Type="http://schemas.openxmlformats.org/officeDocument/2006/relationships/footnotes" Target="footnotes.xml"/><Relationship Id="rId31" Type="http://schemas.openxmlformats.org/officeDocument/2006/relationships/image" Target="media/image18.png"/><Relationship Id="rId44" Type="http://schemas.openxmlformats.org/officeDocument/2006/relationships/image" Target="media/image30.png"/><Relationship Id="rId52" Type="http://schemas.openxmlformats.org/officeDocument/2006/relationships/image" Target="media/image38.png"/><Relationship Id="rId60" Type="http://schemas.openxmlformats.org/officeDocument/2006/relationships/image" Target="media/image46.png"/><Relationship Id="rId65" Type="http://schemas.openxmlformats.org/officeDocument/2006/relationships/image" Target="media/image51.png"/><Relationship Id="rId73" Type="http://schemas.openxmlformats.org/officeDocument/2006/relationships/theme" Target="theme/theme1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image" Target="media/image5.png"/><Relationship Id="rId39" Type="http://schemas.openxmlformats.org/officeDocument/2006/relationships/image" Target="media/image26.png"/><Relationship Id="rId34" Type="http://schemas.openxmlformats.org/officeDocument/2006/relationships/image" Target="media/image21.png"/><Relationship Id="rId50" Type="http://schemas.openxmlformats.org/officeDocument/2006/relationships/image" Target="media/image36.png"/><Relationship Id="rId55" Type="http://schemas.openxmlformats.org/officeDocument/2006/relationships/image" Target="media/image41.png"/><Relationship Id="rId7" Type="http://schemas.openxmlformats.org/officeDocument/2006/relationships/styles" Target="styles.xml"/><Relationship Id="rId71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6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Onebox\&#24037;&#20316;&#30446;&#24405;\1%23CourseDevelopment\&#23454;&#39564;&#25163;&#20876;&#27169;&#26495;-&#20013;&#33521;\&#23454;&#39564;&#25163;&#20876;&#27169;&#26495;&#65288;&#20013;&#25991;&#65289;\&#23458;&#25143;&#25991;&#26723;&#27169;&#26495;.dotm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  <a:ln w="6350"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<a:prstTxWarp prst="textNoShape">
          <a:avLst/>
        </a:prstTxWarp>
        <a:noAutofit/>
      </a:bodyPr>
      <a:lstStyle/>
    </a:tx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C226774B8D87F4D92D9D1F6859ED44E" ma:contentTypeVersion="0" ma:contentTypeDescription="Create a new document." ma:contentTypeScope="" ma:versionID="2405c1ce63a3409bcef189279c704bc6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5D7D905-E2AE-4379-91E5-B62BCFCA4D0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BC21252C-4A9D-4501-ACF4-B5A790D1D626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EEA82ABF-3C64-4AD6-A3F8-BF7B6BBD7965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112EDE46-9DBC-4AA8-B401-45C12B7228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客户文档模板.dotm</Template>
  <TotalTime>682</TotalTime>
  <Pages>46</Pages>
  <Words>5628</Words>
  <Characters>32080</Characters>
  <Application>Microsoft Office Word</Application>
  <DocSecurity>0</DocSecurity>
  <Lines>267</Lines>
  <Paragraphs>75</Paragraphs>
  <ScaleCrop>false</ScaleCrop>
  <Company>Huawei Technologies Co.,Ltd.</Company>
  <LinksUpToDate>false</LinksUpToDate>
  <CharactersWithSpaces>376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00280246</dc:creator>
  <cp:keywords/>
  <dc:description/>
  <cp:lastModifiedBy>wangtengyanzjhw</cp:lastModifiedBy>
  <cp:revision>200</cp:revision>
  <cp:lastPrinted>2016-11-21T02:33:00Z</cp:lastPrinted>
  <dcterms:created xsi:type="dcterms:W3CDTF">2020-06-29T07:48:00Z</dcterms:created>
  <dcterms:modified xsi:type="dcterms:W3CDTF">2020-11-30T00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roprietaryDeclaration">
    <vt:lpwstr>华为专有和保密信息_x000d_
版权所有 © 华为技术有限公司</vt:lpwstr>
  </property>
  <property fmtid="{D5CDD505-2E9C-101B-9397-08002B2CF9AE}" pid="3" name="ReleaseDate">
    <vt:lpwstr>2015-12</vt:lpwstr>
  </property>
  <property fmtid="{D5CDD505-2E9C-101B-9397-08002B2CF9AE}" pid="4" name="ProductVersion">
    <vt:lpwstr/>
  </property>
  <property fmtid="{D5CDD505-2E9C-101B-9397-08002B2CF9AE}" pid="5" name="DocumentName">
    <vt:lpwstr/>
  </property>
  <property fmtid="{D5CDD505-2E9C-101B-9397-08002B2CF9AE}" pid="6" name="DocumentVersion">
    <vt:lpwstr>01</vt:lpwstr>
  </property>
  <property fmtid="{D5CDD505-2E9C-101B-9397-08002B2CF9AE}" pid="7" name="Confidential">
    <vt:lpwstr/>
  </property>
  <property fmtid="{D5CDD505-2E9C-101B-9397-08002B2CF9AE}" pid="8" name="slevel">
    <vt:lpwstr>5</vt:lpwstr>
  </property>
  <property fmtid="{D5CDD505-2E9C-101B-9397-08002B2CF9AE}" pid="9" name="slevelui">
    <vt:lpwstr>0</vt:lpwstr>
  </property>
  <property fmtid="{D5CDD505-2E9C-101B-9397-08002B2CF9AE}" pid="10" name="Product&amp;Project Name">
    <vt:lpwstr/>
  </property>
  <property fmtid="{D5CDD505-2E9C-101B-9397-08002B2CF9AE}" pid="11" name="_new_ms_pID_72543">
    <vt:lpwstr>(3)NqcJu9mtpIkQwNVhxO+yTbOSo8pNZ11SYbigMmY7lr0nhSlNNYxTnxCL4pCSzfaJNjp54Gd0
EyS470WtmkQxbxyHR+AWpxM0BVLlXcYXFvKPFTB2SkJrpAwp2p6UmYrhGRuVy4OMYUuzvzkN
sY1RE8TDJd8jR17xUjANuBSnU0nu5+18JdLUw7zgSnWmxIlTrMu4RlHfQsDO692sdEk5p4Nc
Vi34w/VPSCA1TF1Tad</vt:lpwstr>
  </property>
  <property fmtid="{D5CDD505-2E9C-101B-9397-08002B2CF9AE}" pid="12" name="_new_ms_pID_725431">
    <vt:lpwstr>WFH/CM7ewGglDnbdxvmHpjitKLF/pgK9XQR/6napatPeAmB/yqoxwY
8AOb2lUiFb6vPBpji0xn9aE+bVwdI5B+/VWQteYSSvAX1IMTeflRtFR3lzGZz3U0qUuiRQwi
ogFueR88VCAhi4AxfgEsngqOrSpc2qswlcsi/aItWdKJTS0dt+d4OJFUjdOj2NViqn1qD/+f
dT9kAnz5TNWZFVMrmN4BzaEYN+bk/kIdasFl</vt:lpwstr>
  </property>
  <property fmtid="{D5CDD505-2E9C-101B-9397-08002B2CF9AE}" pid="13" name="_new_ms_pID_725432">
    <vt:lpwstr>XH/TLfi2cyJDXZpa0fxWw2RI5ihTD8awSdSY
dH2YTxdbU64rYYyVY8Xiyd/3VMIjbW+IA0gvvkbzo18YjFyD1S0MYIZQ+Fbq/tFijMlYpJwQ
WTNbsqVnLccRi24I84HfXSzPQqaHSraGD4a331JfDq4kfWkZev8vu2w2StLt8kiT</vt:lpwstr>
  </property>
  <property fmtid="{D5CDD505-2E9C-101B-9397-08002B2CF9AE}" pid="14" name="_2015_ms_pID_725343">
    <vt:lpwstr>(3)gA5UZV4thCzhxxloo9xXKof/KFTk6raP1XNhje1bjYQkcqUrNT4bfvcgeQ6Il6FfwvvVZFLz
nSTEldsLf9nQNNoWglclLtaVkDCAAJEOveXNNhz5JToHzQkv40YJlQ5hMkwnFX84O8rFoJod
LnccJlRo70FIXNy6UuaxpuGdJ+k/ixJaDoxZSchS5p6Hhha/80ds+IoTZOrwuD4OTPsEnGvH
s5QtIqswwGx48PnSOm</vt:lpwstr>
  </property>
  <property fmtid="{D5CDD505-2E9C-101B-9397-08002B2CF9AE}" pid="15" name="_2015_ms_pID_7253431">
    <vt:lpwstr>wH3IxrPWTKJ51PkClvIoML3PAH4jdAu4puFX4qLgSDquCnQSJclh67
D69PHFgA+yBVlyctRKZPMavrkcmKFRRseE6lgOqu3Hm4gYi9rhMM05QhDbusHQshk6ej0yro
rWLgXQ+iapFVJYQJrGUwQmQT8t5IyEJ+90Q93atb3ay59s0kv0dbpCIyq7OxEOGsWMr8/KBJ
GdETzs0nENwpKmGlPIgX/YRGaEOu8UZppPjX</vt:lpwstr>
  </property>
  <property fmtid="{D5CDD505-2E9C-101B-9397-08002B2CF9AE}" pid="16" name="ContentTypeId">
    <vt:lpwstr>0x010100CC226774B8D87F4D92D9D1F6859ED44E</vt:lpwstr>
  </property>
  <property fmtid="{D5CDD505-2E9C-101B-9397-08002B2CF9AE}" pid="17" name="_2015_ms_pID_7253432">
    <vt:lpwstr>/w==</vt:lpwstr>
  </property>
  <property fmtid="{D5CDD505-2E9C-101B-9397-08002B2CF9AE}" pid="18" name="_readonly">
    <vt:lpwstr/>
  </property>
  <property fmtid="{D5CDD505-2E9C-101B-9397-08002B2CF9AE}" pid="19" name="_change">
    <vt:lpwstr/>
  </property>
  <property fmtid="{D5CDD505-2E9C-101B-9397-08002B2CF9AE}" pid="20" name="_full-control">
    <vt:lpwstr/>
  </property>
  <property fmtid="{D5CDD505-2E9C-101B-9397-08002B2CF9AE}" pid="21" name="sflag">
    <vt:lpwstr>1606564965</vt:lpwstr>
  </property>
</Properties>
</file>